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AF5C2B" w14:paraId="14DAB023" w14:textId="77777777" w:rsidTr="005E4BB2">
        <w:tc>
          <w:tcPr>
            <w:tcW w:w="10423" w:type="dxa"/>
            <w:gridSpan w:val="2"/>
            <w:shd w:val="clear" w:color="auto" w:fill="auto"/>
          </w:tcPr>
          <w:p w14:paraId="2A5EE096" w14:textId="2C7CFC64" w:rsidR="004F0988" w:rsidRPr="00AF5C2B" w:rsidRDefault="004F0988" w:rsidP="00133525">
            <w:pPr>
              <w:pStyle w:val="ZA"/>
              <w:framePr w:w="0" w:hRule="auto" w:wrap="auto" w:vAnchor="margin" w:hAnchor="text" w:yAlign="inline"/>
              <w:rPr>
                <w:noProof w:val="0"/>
              </w:rPr>
            </w:pPr>
            <w:bookmarkStart w:id="0" w:name="page1"/>
            <w:r w:rsidRPr="00AF5C2B">
              <w:rPr>
                <w:noProof w:val="0"/>
                <w:sz w:val="64"/>
              </w:rPr>
              <w:t xml:space="preserve">3GPP </w:t>
            </w:r>
            <w:bookmarkStart w:id="1" w:name="specType1"/>
            <w:r w:rsidRPr="00AF5C2B">
              <w:rPr>
                <w:noProof w:val="0"/>
                <w:sz w:val="64"/>
              </w:rPr>
              <w:t>T</w:t>
            </w:r>
            <w:r w:rsidR="001E07DE" w:rsidRPr="00AF5C2B">
              <w:rPr>
                <w:noProof w:val="0"/>
                <w:sz w:val="64"/>
              </w:rPr>
              <w:t>R</w:t>
            </w:r>
            <w:bookmarkEnd w:id="1"/>
            <w:r w:rsidRPr="00AF5C2B">
              <w:rPr>
                <w:noProof w:val="0"/>
                <w:sz w:val="64"/>
              </w:rPr>
              <w:t xml:space="preserve"> </w:t>
            </w:r>
            <w:bookmarkStart w:id="2" w:name="specNumber"/>
            <w:r w:rsidR="00D00313" w:rsidRPr="00AF5C2B">
              <w:rPr>
                <w:noProof w:val="0"/>
                <w:sz w:val="64"/>
              </w:rPr>
              <w:t>28</w:t>
            </w:r>
            <w:r w:rsidRPr="00AF5C2B">
              <w:rPr>
                <w:noProof w:val="0"/>
                <w:sz w:val="64"/>
              </w:rPr>
              <w:t>.</w:t>
            </w:r>
            <w:bookmarkEnd w:id="2"/>
            <w:r w:rsidR="0059391D" w:rsidRPr="00AF5C2B">
              <w:rPr>
                <w:noProof w:val="0"/>
                <w:sz w:val="64"/>
              </w:rPr>
              <w:t>908</w:t>
            </w:r>
            <w:r w:rsidRPr="00AF5C2B">
              <w:rPr>
                <w:noProof w:val="0"/>
                <w:sz w:val="64"/>
              </w:rPr>
              <w:t xml:space="preserve"> </w:t>
            </w:r>
            <w:r w:rsidRPr="00AF5C2B">
              <w:rPr>
                <w:noProof w:val="0"/>
              </w:rPr>
              <w:t>V</w:t>
            </w:r>
            <w:bookmarkStart w:id="3" w:name="specVersion"/>
            <w:ins w:id="4" w:author="28.908_CR0009R1_(Rel-18)_FS_AIML_MGMT" w:date="2024-09-05T14:55:00Z">
              <w:r w:rsidR="00760361">
                <w:rPr>
                  <w:noProof w:val="0"/>
                </w:rPr>
                <w:t>18.1.0</w:t>
              </w:r>
            </w:ins>
            <w:del w:id="5" w:author="28.908_CR0009R1_(Rel-18)_FS_AIML_MGMT" w:date="2024-09-05T14:55:00Z">
              <w:r w:rsidR="00496205" w:rsidDel="00760361">
                <w:rPr>
                  <w:noProof w:val="0"/>
                </w:rPr>
                <w:delText>18</w:delText>
              </w:r>
              <w:r w:rsidRPr="00AF5C2B" w:rsidDel="00760361">
                <w:rPr>
                  <w:noProof w:val="0"/>
                </w:rPr>
                <w:delText>.</w:delText>
              </w:r>
              <w:r w:rsidR="004328F6" w:rsidRPr="00AF5C2B" w:rsidDel="00760361">
                <w:rPr>
                  <w:noProof w:val="0"/>
                </w:rPr>
                <w:delText>0</w:delText>
              </w:r>
              <w:r w:rsidRPr="00AF5C2B" w:rsidDel="00760361">
                <w:rPr>
                  <w:noProof w:val="0"/>
                </w:rPr>
                <w:delText>.</w:delText>
              </w:r>
              <w:bookmarkEnd w:id="3"/>
              <w:r w:rsidR="00DB633A" w:rsidRPr="00AF5C2B" w:rsidDel="00760361">
                <w:rPr>
                  <w:noProof w:val="0"/>
                </w:rPr>
                <w:delText>0</w:delText>
              </w:r>
            </w:del>
            <w:r w:rsidRPr="00AF5C2B">
              <w:rPr>
                <w:noProof w:val="0"/>
              </w:rPr>
              <w:t xml:space="preserve"> </w:t>
            </w:r>
            <w:r w:rsidRPr="00AF5C2B">
              <w:rPr>
                <w:noProof w:val="0"/>
                <w:sz w:val="32"/>
              </w:rPr>
              <w:t>(</w:t>
            </w:r>
            <w:bookmarkStart w:id="6" w:name="issueDate"/>
            <w:ins w:id="7" w:author="28.908_CR0009R1_(Rel-18)_FS_AIML_MGMT" w:date="2024-09-05T14:55:00Z">
              <w:r w:rsidR="00760361">
                <w:rPr>
                  <w:noProof w:val="0"/>
                  <w:sz w:val="32"/>
                </w:rPr>
                <w:t>2024-09</w:t>
              </w:r>
            </w:ins>
            <w:del w:id="8" w:author="28.908_CR0009R1_(Rel-18)_FS_AIML_MGMT" w:date="2024-09-05T14:55:00Z">
              <w:r w:rsidR="00BB7577" w:rsidRPr="00AF5C2B" w:rsidDel="00760361">
                <w:rPr>
                  <w:noProof w:val="0"/>
                  <w:sz w:val="32"/>
                </w:rPr>
                <w:delText>202</w:delText>
              </w:r>
              <w:r w:rsidR="00DB633A" w:rsidRPr="00AF5C2B" w:rsidDel="00760361">
                <w:rPr>
                  <w:noProof w:val="0"/>
                  <w:sz w:val="32"/>
                </w:rPr>
                <w:delText>3</w:delText>
              </w:r>
              <w:r w:rsidRPr="00AF5C2B" w:rsidDel="00760361">
                <w:rPr>
                  <w:noProof w:val="0"/>
                  <w:sz w:val="32"/>
                </w:rPr>
                <w:delText>-</w:delText>
              </w:r>
              <w:bookmarkEnd w:id="6"/>
              <w:r w:rsidR="00447C4E" w:rsidRPr="00AF5C2B" w:rsidDel="00760361">
                <w:rPr>
                  <w:noProof w:val="0"/>
                  <w:sz w:val="32"/>
                </w:rPr>
                <w:delText>0</w:delText>
              </w:r>
              <w:r w:rsidR="004328F6" w:rsidRPr="00AF5C2B" w:rsidDel="00760361">
                <w:rPr>
                  <w:noProof w:val="0"/>
                  <w:sz w:val="32"/>
                </w:rPr>
                <w:delText>9</w:delText>
              </w:r>
            </w:del>
            <w:r w:rsidRPr="00AF5C2B">
              <w:rPr>
                <w:noProof w:val="0"/>
                <w:sz w:val="32"/>
              </w:rPr>
              <w:t>)</w:t>
            </w:r>
          </w:p>
        </w:tc>
      </w:tr>
      <w:tr w:rsidR="004F0988" w:rsidRPr="00AF5C2B" w14:paraId="00B29DE9" w14:textId="77777777" w:rsidTr="005E4BB2">
        <w:trPr>
          <w:trHeight w:hRule="exact" w:val="1134"/>
        </w:trPr>
        <w:tc>
          <w:tcPr>
            <w:tcW w:w="10423" w:type="dxa"/>
            <w:gridSpan w:val="2"/>
            <w:shd w:val="clear" w:color="auto" w:fill="auto"/>
          </w:tcPr>
          <w:p w14:paraId="6D0CB3AE" w14:textId="77777777" w:rsidR="0059391D" w:rsidRPr="00AF5C2B" w:rsidRDefault="0059391D" w:rsidP="0059391D">
            <w:pPr>
              <w:pStyle w:val="ZB"/>
              <w:framePr w:w="0" w:hRule="auto" w:wrap="auto" w:vAnchor="margin" w:hAnchor="text" w:yAlign="inline"/>
              <w:rPr>
                <w:noProof w:val="0"/>
              </w:rPr>
            </w:pPr>
            <w:r w:rsidRPr="00AF5C2B">
              <w:rPr>
                <w:noProof w:val="0"/>
              </w:rPr>
              <w:t xml:space="preserve">Technical </w:t>
            </w:r>
            <w:bookmarkStart w:id="9" w:name="spectype2"/>
            <w:r w:rsidRPr="00AF5C2B">
              <w:rPr>
                <w:noProof w:val="0"/>
              </w:rPr>
              <w:t>Report</w:t>
            </w:r>
            <w:bookmarkEnd w:id="9"/>
          </w:p>
          <w:p w14:paraId="41B2BABC" w14:textId="2619DE5F" w:rsidR="00BA4B8D" w:rsidRPr="00AF5C2B" w:rsidRDefault="00BA4B8D" w:rsidP="00BA4B8D"/>
        </w:tc>
      </w:tr>
      <w:tr w:rsidR="004F0988" w:rsidRPr="00AF5C2B" w14:paraId="2CE508E7" w14:textId="77777777" w:rsidTr="005E4BB2">
        <w:trPr>
          <w:trHeight w:hRule="exact" w:val="3686"/>
        </w:trPr>
        <w:tc>
          <w:tcPr>
            <w:tcW w:w="10423" w:type="dxa"/>
            <w:gridSpan w:val="2"/>
            <w:shd w:val="clear" w:color="auto" w:fill="auto"/>
          </w:tcPr>
          <w:p w14:paraId="5F609E6D" w14:textId="77777777" w:rsidR="004F0988" w:rsidRPr="00AF5C2B" w:rsidRDefault="004F0988" w:rsidP="00133525">
            <w:pPr>
              <w:pStyle w:val="ZT"/>
              <w:framePr w:wrap="auto" w:hAnchor="text" w:yAlign="inline"/>
            </w:pPr>
            <w:r w:rsidRPr="00AF5C2B">
              <w:t>3rd Generation Partnership Project;</w:t>
            </w:r>
          </w:p>
          <w:p w14:paraId="18AAB0F0" w14:textId="74E9AC6B" w:rsidR="004F0988" w:rsidRPr="00AF5C2B" w:rsidRDefault="004F0988" w:rsidP="00133525">
            <w:pPr>
              <w:pStyle w:val="ZT"/>
              <w:framePr w:wrap="auto" w:hAnchor="text" w:yAlign="inline"/>
            </w:pPr>
            <w:r w:rsidRPr="00AF5C2B">
              <w:t xml:space="preserve">Technical Specification Group </w:t>
            </w:r>
            <w:bookmarkStart w:id="10" w:name="specTitle"/>
            <w:r w:rsidR="00AB011E" w:rsidRPr="00AF5C2B">
              <w:t>Services and System Aspects</w:t>
            </w:r>
            <w:r w:rsidRPr="00AF5C2B">
              <w:t>;</w:t>
            </w:r>
          </w:p>
          <w:bookmarkEnd w:id="10"/>
          <w:p w14:paraId="508B426A" w14:textId="77777777" w:rsidR="00EF69D0" w:rsidRDefault="00B17BE6" w:rsidP="00133525">
            <w:pPr>
              <w:pStyle w:val="ZT"/>
              <w:framePr w:wrap="auto" w:hAnchor="text" w:yAlign="inline"/>
            </w:pPr>
            <w:r w:rsidRPr="00AF5C2B">
              <w:t xml:space="preserve">Study on </w:t>
            </w:r>
            <w:r w:rsidR="006E23E1" w:rsidRPr="00AF5C2B">
              <w:t>Artificial Intelligence/Machine Learning (AI/ML)</w:t>
            </w:r>
          </w:p>
          <w:p w14:paraId="7A19544D" w14:textId="00622753" w:rsidR="004328F6" w:rsidRPr="00AF5C2B" w:rsidRDefault="006E23E1" w:rsidP="00133525">
            <w:pPr>
              <w:pStyle w:val="ZT"/>
              <w:framePr w:wrap="auto" w:hAnchor="text" w:yAlign="inline"/>
            </w:pPr>
            <w:r w:rsidRPr="00AF5C2B">
              <w:t>management</w:t>
            </w:r>
          </w:p>
          <w:p w14:paraId="56EBBE01" w14:textId="3A7D75B4" w:rsidR="004F0988" w:rsidRPr="00AF5C2B" w:rsidRDefault="004F0988" w:rsidP="00133525">
            <w:pPr>
              <w:pStyle w:val="ZT"/>
              <w:framePr w:wrap="auto" w:hAnchor="text" w:yAlign="inline"/>
            </w:pPr>
            <w:r w:rsidRPr="00AF5C2B">
              <w:t>(</w:t>
            </w:r>
            <w:r w:rsidRPr="00927759">
              <w:rPr>
                <w:rStyle w:val="ZGSM"/>
              </w:rPr>
              <w:t xml:space="preserve">Release </w:t>
            </w:r>
            <w:bookmarkStart w:id="11" w:name="specRelease"/>
            <w:r w:rsidRPr="00927759">
              <w:rPr>
                <w:rStyle w:val="ZGSM"/>
              </w:rPr>
              <w:t>1</w:t>
            </w:r>
            <w:bookmarkEnd w:id="11"/>
            <w:r w:rsidR="00B17BE6" w:rsidRPr="00927759">
              <w:rPr>
                <w:rStyle w:val="ZGSM"/>
              </w:rPr>
              <w:t>8</w:t>
            </w:r>
            <w:r w:rsidRPr="00AF5C2B">
              <w:t>)</w:t>
            </w:r>
          </w:p>
        </w:tc>
      </w:tr>
      <w:tr w:rsidR="00BF128E" w:rsidRPr="00AF5C2B" w14:paraId="51EDB3C4" w14:textId="77777777" w:rsidTr="005E4BB2">
        <w:tc>
          <w:tcPr>
            <w:tcW w:w="10423" w:type="dxa"/>
            <w:gridSpan w:val="2"/>
            <w:shd w:val="clear" w:color="auto" w:fill="auto"/>
          </w:tcPr>
          <w:p w14:paraId="699345E8" w14:textId="77777777" w:rsidR="00BF128E" w:rsidRPr="00AF5C2B" w:rsidRDefault="00BF128E" w:rsidP="00133525">
            <w:pPr>
              <w:pStyle w:val="ZU"/>
              <w:framePr w:w="0" w:wrap="auto" w:vAnchor="margin" w:hAnchor="text" w:yAlign="inline"/>
              <w:tabs>
                <w:tab w:val="right" w:pos="10206"/>
              </w:tabs>
              <w:jc w:val="left"/>
              <w:rPr>
                <w:noProof w:val="0"/>
                <w:color w:val="0000FF"/>
              </w:rPr>
            </w:pPr>
            <w:r w:rsidRPr="00AF5C2B">
              <w:rPr>
                <w:noProof w:val="0"/>
                <w:color w:val="0000FF"/>
              </w:rPr>
              <w:tab/>
            </w:r>
          </w:p>
        </w:tc>
      </w:tr>
      <w:tr w:rsidR="00D57972" w:rsidRPr="00AF5C2B" w14:paraId="37AA4BC7" w14:textId="77777777" w:rsidTr="005E4BB2">
        <w:trPr>
          <w:trHeight w:hRule="exact" w:val="1531"/>
        </w:trPr>
        <w:tc>
          <w:tcPr>
            <w:tcW w:w="4883" w:type="dxa"/>
            <w:shd w:val="clear" w:color="auto" w:fill="auto"/>
          </w:tcPr>
          <w:p w14:paraId="271641EB" w14:textId="6ED71D76" w:rsidR="00D57972" w:rsidRPr="00AF5C2B" w:rsidRDefault="004328F6">
            <w:r w:rsidRPr="00AF5C2B">
              <w:rPr>
                <w:i/>
                <w:lang w:eastAsia="en-GB"/>
              </w:rPr>
              <w:object w:dxaOrig="2026" w:dyaOrig="1251" w14:anchorId="49DE43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3pt" o:ole="">
                  <v:imagedata r:id="rId9" o:title=""/>
                </v:shape>
                <o:OLEObject Type="Embed" ProgID="Word.Picture.8" ShapeID="_x0000_i1025" DrawAspect="Content" ObjectID="_1787054298" r:id="rId10"/>
              </w:object>
            </w:r>
          </w:p>
        </w:tc>
        <w:tc>
          <w:tcPr>
            <w:tcW w:w="5540" w:type="dxa"/>
            <w:shd w:val="clear" w:color="auto" w:fill="auto"/>
          </w:tcPr>
          <w:p w14:paraId="1BEB9470" w14:textId="5244567A" w:rsidR="00D57972" w:rsidRPr="00AF5C2B" w:rsidRDefault="008D1802" w:rsidP="00133525">
            <w:pPr>
              <w:jc w:val="right"/>
            </w:pPr>
            <w:bookmarkStart w:id="12" w:name="logos"/>
            <w:r w:rsidRPr="00AF5C2B">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2"/>
          </w:p>
        </w:tc>
      </w:tr>
      <w:tr w:rsidR="00C074DD" w:rsidRPr="00AF5C2B" w14:paraId="4F866D62" w14:textId="77777777" w:rsidTr="005E4BB2">
        <w:trPr>
          <w:trHeight w:hRule="exact" w:val="5783"/>
        </w:trPr>
        <w:tc>
          <w:tcPr>
            <w:tcW w:w="10423" w:type="dxa"/>
            <w:gridSpan w:val="2"/>
            <w:shd w:val="clear" w:color="auto" w:fill="auto"/>
          </w:tcPr>
          <w:p w14:paraId="72EED5A1" w14:textId="1B085374" w:rsidR="00C074DD" w:rsidRPr="00AF5C2B" w:rsidRDefault="00C074DD" w:rsidP="00C074DD">
            <w:pPr>
              <w:rPr>
                <w:b/>
              </w:rPr>
            </w:pPr>
          </w:p>
        </w:tc>
      </w:tr>
      <w:tr w:rsidR="009473D3" w:rsidRPr="00AF5C2B" w14:paraId="4DB429F2" w14:textId="77777777" w:rsidTr="005E4BB2">
        <w:trPr>
          <w:cantSplit/>
          <w:trHeight w:hRule="exact" w:val="964"/>
        </w:trPr>
        <w:tc>
          <w:tcPr>
            <w:tcW w:w="10423" w:type="dxa"/>
            <w:gridSpan w:val="2"/>
            <w:shd w:val="clear" w:color="auto" w:fill="auto"/>
          </w:tcPr>
          <w:p w14:paraId="522DAC76" w14:textId="77777777" w:rsidR="009473D3" w:rsidRPr="00AF5C2B" w:rsidRDefault="009473D3" w:rsidP="009473D3">
            <w:pPr>
              <w:rPr>
                <w:sz w:val="16"/>
              </w:rPr>
            </w:pPr>
            <w:bookmarkStart w:id="13" w:name="warningNotice"/>
            <w:r w:rsidRPr="00AF5C2B">
              <w:rPr>
                <w:sz w:val="16"/>
              </w:rPr>
              <w:t>The present document has been developed within the 3rd Generation Partnership Project (3GPP</w:t>
            </w:r>
            <w:r w:rsidRPr="00AF5C2B">
              <w:rPr>
                <w:sz w:val="16"/>
                <w:vertAlign w:val="superscript"/>
              </w:rPr>
              <w:t xml:space="preserve"> TM</w:t>
            </w:r>
            <w:r w:rsidRPr="00AF5C2B">
              <w:rPr>
                <w:sz w:val="16"/>
              </w:rPr>
              <w:t>) and may be further elaborated for the purposes of 3GPP.</w:t>
            </w:r>
            <w:r w:rsidRPr="00AF5C2B">
              <w:rPr>
                <w:sz w:val="16"/>
              </w:rPr>
              <w:br/>
              <w:t>The present document has not been subject to any approval process by the 3GPP</w:t>
            </w:r>
            <w:r w:rsidRPr="00AF5C2B">
              <w:rPr>
                <w:sz w:val="16"/>
                <w:vertAlign w:val="superscript"/>
              </w:rPr>
              <w:t xml:space="preserve"> </w:t>
            </w:r>
            <w:r w:rsidRPr="00AF5C2B">
              <w:rPr>
                <w:sz w:val="16"/>
              </w:rPr>
              <w:t>Organizational Partners and shall not be implemented.</w:t>
            </w:r>
            <w:r w:rsidRPr="00AF5C2B">
              <w:rPr>
                <w:sz w:val="16"/>
              </w:rPr>
              <w:br/>
              <w:t>This Specification is provided for future development work within 3GPP</w:t>
            </w:r>
            <w:r w:rsidRPr="00AF5C2B">
              <w:rPr>
                <w:sz w:val="16"/>
                <w:vertAlign w:val="superscript"/>
              </w:rPr>
              <w:t xml:space="preserve"> </w:t>
            </w:r>
            <w:r w:rsidRPr="00AF5C2B">
              <w:rPr>
                <w:sz w:val="16"/>
              </w:rPr>
              <w:t>only. The Organizational Partners accept no liability for any use of this Specification.</w:t>
            </w:r>
            <w:r w:rsidRPr="00AF5C2B">
              <w:rPr>
                <w:sz w:val="16"/>
              </w:rPr>
              <w:br/>
              <w:t>Specifications and Reports for implementation of the 3GPP</w:t>
            </w:r>
            <w:r w:rsidRPr="00AF5C2B">
              <w:rPr>
                <w:sz w:val="16"/>
                <w:vertAlign w:val="superscript"/>
              </w:rPr>
              <w:t xml:space="preserve"> TM</w:t>
            </w:r>
            <w:r w:rsidRPr="00AF5C2B">
              <w:rPr>
                <w:sz w:val="16"/>
              </w:rPr>
              <w:t xml:space="preserve"> system should be obtained via the 3GPP Organizational Partners' Publications Offices.</w:t>
            </w:r>
            <w:bookmarkEnd w:id="13"/>
          </w:p>
          <w:p w14:paraId="3D3DFDD0" w14:textId="77777777" w:rsidR="009473D3" w:rsidRPr="00AF5C2B" w:rsidRDefault="009473D3" w:rsidP="009473D3">
            <w:pPr>
              <w:pStyle w:val="ZV"/>
              <w:framePr w:w="0" w:wrap="auto" w:vAnchor="margin" w:hAnchor="text" w:yAlign="inline"/>
              <w:rPr>
                <w:noProof w:val="0"/>
              </w:rPr>
            </w:pPr>
          </w:p>
          <w:p w14:paraId="2C3A2542" w14:textId="77777777" w:rsidR="009473D3" w:rsidRPr="00AF5C2B" w:rsidRDefault="009473D3" w:rsidP="009473D3">
            <w:pPr>
              <w:rPr>
                <w:sz w:val="16"/>
              </w:rPr>
            </w:pPr>
          </w:p>
        </w:tc>
      </w:tr>
      <w:bookmarkEnd w:id="0"/>
    </w:tbl>
    <w:p w14:paraId="13BA0202" w14:textId="77777777" w:rsidR="00080512" w:rsidRPr="00AF5C2B" w:rsidRDefault="00080512">
      <w:pPr>
        <w:sectPr w:rsidR="00080512" w:rsidRPr="00AF5C2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9386E" w:rsidRPr="00AF5C2B" w14:paraId="2B281081" w14:textId="77777777" w:rsidTr="00133525">
        <w:trPr>
          <w:trHeight w:hRule="exact" w:val="5670"/>
        </w:trPr>
        <w:tc>
          <w:tcPr>
            <w:tcW w:w="10423" w:type="dxa"/>
            <w:shd w:val="clear" w:color="auto" w:fill="auto"/>
          </w:tcPr>
          <w:p w14:paraId="61EBB914" w14:textId="77777777" w:rsidR="0079386E" w:rsidRPr="00AF5C2B" w:rsidRDefault="0079386E" w:rsidP="0079386E">
            <w:bookmarkStart w:id="14" w:name="page2"/>
          </w:p>
        </w:tc>
      </w:tr>
      <w:tr w:rsidR="0079386E" w:rsidRPr="00AF5C2B" w14:paraId="6459D0B3" w14:textId="77777777" w:rsidTr="00C074DD">
        <w:trPr>
          <w:trHeight w:hRule="exact" w:val="5387"/>
        </w:trPr>
        <w:tc>
          <w:tcPr>
            <w:tcW w:w="10423" w:type="dxa"/>
            <w:shd w:val="clear" w:color="auto" w:fill="auto"/>
          </w:tcPr>
          <w:p w14:paraId="73308C67" w14:textId="77777777" w:rsidR="0079386E" w:rsidRPr="00AF5C2B" w:rsidRDefault="0079386E" w:rsidP="0079386E">
            <w:pPr>
              <w:pStyle w:val="FP"/>
              <w:spacing w:after="240"/>
              <w:ind w:left="2835" w:right="2835"/>
              <w:jc w:val="center"/>
              <w:rPr>
                <w:rFonts w:ascii="Arial" w:hAnsi="Arial"/>
                <w:b/>
                <w:i/>
              </w:rPr>
            </w:pPr>
            <w:bookmarkStart w:id="15" w:name="coords3gpp"/>
            <w:r w:rsidRPr="00AF5C2B">
              <w:rPr>
                <w:rFonts w:ascii="Arial" w:hAnsi="Arial"/>
                <w:b/>
                <w:i/>
              </w:rPr>
              <w:t>3GPP</w:t>
            </w:r>
          </w:p>
          <w:p w14:paraId="288751B1" w14:textId="77777777" w:rsidR="0079386E" w:rsidRPr="00AF5C2B" w:rsidRDefault="0079386E" w:rsidP="0079386E">
            <w:pPr>
              <w:pStyle w:val="FP"/>
              <w:pBdr>
                <w:bottom w:val="single" w:sz="6" w:space="1" w:color="auto"/>
              </w:pBdr>
              <w:ind w:left="2835" w:right="2835"/>
              <w:jc w:val="center"/>
            </w:pPr>
            <w:r w:rsidRPr="00AF5C2B">
              <w:t>Postal address</w:t>
            </w:r>
          </w:p>
          <w:p w14:paraId="6A55B9F5" w14:textId="77777777" w:rsidR="0079386E" w:rsidRPr="00AF5C2B" w:rsidRDefault="0079386E" w:rsidP="0079386E">
            <w:pPr>
              <w:pStyle w:val="FP"/>
              <w:ind w:left="2835" w:right="2835"/>
              <w:jc w:val="center"/>
              <w:rPr>
                <w:rFonts w:ascii="Arial" w:hAnsi="Arial"/>
                <w:sz w:val="18"/>
              </w:rPr>
            </w:pPr>
          </w:p>
          <w:p w14:paraId="75CBD0DB" w14:textId="77777777" w:rsidR="0079386E" w:rsidRPr="00AF5C2B" w:rsidRDefault="0079386E" w:rsidP="0079386E">
            <w:pPr>
              <w:pStyle w:val="FP"/>
              <w:pBdr>
                <w:bottom w:val="single" w:sz="6" w:space="1" w:color="auto"/>
              </w:pBdr>
              <w:spacing w:before="240"/>
              <w:ind w:left="2835" w:right="2835"/>
              <w:jc w:val="center"/>
            </w:pPr>
            <w:r w:rsidRPr="00AF5C2B">
              <w:t>3GPP support office address</w:t>
            </w:r>
          </w:p>
          <w:p w14:paraId="27184E22" w14:textId="77777777" w:rsidR="0079386E" w:rsidRPr="00496205" w:rsidRDefault="0079386E" w:rsidP="0079386E">
            <w:pPr>
              <w:pStyle w:val="FP"/>
              <w:ind w:left="2835" w:right="2835"/>
              <w:jc w:val="center"/>
              <w:rPr>
                <w:rFonts w:ascii="Arial" w:hAnsi="Arial"/>
                <w:sz w:val="18"/>
                <w:lang w:val="fr-FR"/>
              </w:rPr>
            </w:pPr>
            <w:r w:rsidRPr="00496205">
              <w:rPr>
                <w:rFonts w:ascii="Arial" w:hAnsi="Arial"/>
                <w:sz w:val="18"/>
                <w:lang w:val="fr-FR"/>
              </w:rPr>
              <w:t>650 Route des Lucioles - Sophia Antipolis</w:t>
            </w:r>
          </w:p>
          <w:p w14:paraId="6A7A2978" w14:textId="77777777" w:rsidR="0079386E" w:rsidRPr="00496205" w:rsidRDefault="0079386E" w:rsidP="0079386E">
            <w:pPr>
              <w:pStyle w:val="FP"/>
              <w:ind w:left="2835" w:right="2835"/>
              <w:jc w:val="center"/>
              <w:rPr>
                <w:rFonts w:ascii="Arial" w:hAnsi="Arial"/>
                <w:sz w:val="18"/>
                <w:lang w:val="fr-FR"/>
              </w:rPr>
            </w:pPr>
            <w:r w:rsidRPr="00496205">
              <w:rPr>
                <w:rFonts w:ascii="Arial" w:hAnsi="Arial"/>
                <w:sz w:val="18"/>
                <w:lang w:val="fr-FR"/>
              </w:rPr>
              <w:t>Valbonne - FRANCE</w:t>
            </w:r>
          </w:p>
          <w:p w14:paraId="6B95C67E" w14:textId="77777777" w:rsidR="0079386E" w:rsidRPr="00AF5C2B" w:rsidRDefault="0079386E" w:rsidP="0079386E">
            <w:pPr>
              <w:pStyle w:val="FP"/>
              <w:spacing w:after="20"/>
              <w:ind w:left="2835" w:right="2835"/>
              <w:jc w:val="center"/>
              <w:rPr>
                <w:rFonts w:ascii="Arial" w:hAnsi="Arial"/>
                <w:sz w:val="18"/>
              </w:rPr>
            </w:pPr>
            <w:r w:rsidRPr="00AF5C2B">
              <w:rPr>
                <w:rFonts w:ascii="Arial" w:hAnsi="Arial"/>
                <w:sz w:val="18"/>
              </w:rPr>
              <w:t>Tel.: +33 4 92 94 42 00 Fax: +33 4 93 65 47 16</w:t>
            </w:r>
          </w:p>
          <w:p w14:paraId="6BECD12C" w14:textId="77777777" w:rsidR="0079386E" w:rsidRPr="00AF5C2B" w:rsidRDefault="0079386E" w:rsidP="0079386E">
            <w:pPr>
              <w:pStyle w:val="FP"/>
              <w:pBdr>
                <w:bottom w:val="single" w:sz="6" w:space="1" w:color="auto"/>
              </w:pBdr>
              <w:spacing w:before="240"/>
              <w:ind w:left="2835" w:right="2835"/>
              <w:jc w:val="center"/>
            </w:pPr>
            <w:r w:rsidRPr="00AF5C2B">
              <w:t>Internet</w:t>
            </w:r>
          </w:p>
          <w:p w14:paraId="7721797F" w14:textId="77777777" w:rsidR="0079386E" w:rsidRPr="00AF5C2B" w:rsidRDefault="0079386E" w:rsidP="0079386E">
            <w:pPr>
              <w:pStyle w:val="FP"/>
              <w:ind w:left="2835" w:right="2835"/>
              <w:jc w:val="center"/>
              <w:rPr>
                <w:rFonts w:ascii="Arial" w:hAnsi="Arial"/>
                <w:sz w:val="18"/>
              </w:rPr>
            </w:pPr>
            <w:r w:rsidRPr="00AF5C2B">
              <w:rPr>
                <w:rFonts w:ascii="Arial" w:hAnsi="Arial"/>
                <w:sz w:val="18"/>
              </w:rPr>
              <w:t>http://www.3gpp.org</w:t>
            </w:r>
            <w:bookmarkEnd w:id="15"/>
          </w:p>
          <w:p w14:paraId="28E7EC1D" w14:textId="77777777" w:rsidR="0079386E" w:rsidRPr="00AF5C2B" w:rsidRDefault="0079386E" w:rsidP="0079386E"/>
        </w:tc>
      </w:tr>
      <w:tr w:rsidR="005045C6" w:rsidRPr="00AF5C2B" w14:paraId="305C410E" w14:textId="77777777" w:rsidTr="00C074DD">
        <w:tc>
          <w:tcPr>
            <w:tcW w:w="10423" w:type="dxa"/>
            <w:shd w:val="clear" w:color="auto" w:fill="auto"/>
            <w:vAlign w:val="bottom"/>
          </w:tcPr>
          <w:p w14:paraId="7E086957" w14:textId="77777777" w:rsidR="005045C6" w:rsidRPr="00AF5C2B" w:rsidRDefault="005045C6" w:rsidP="005045C6">
            <w:pPr>
              <w:pStyle w:val="FP"/>
              <w:pBdr>
                <w:bottom w:val="single" w:sz="6" w:space="1" w:color="auto"/>
              </w:pBdr>
              <w:spacing w:after="240"/>
              <w:jc w:val="center"/>
              <w:rPr>
                <w:rFonts w:ascii="Arial" w:hAnsi="Arial"/>
                <w:b/>
                <w:i/>
              </w:rPr>
            </w:pPr>
            <w:bookmarkStart w:id="16" w:name="copyrightNotification"/>
            <w:r w:rsidRPr="00AF5C2B">
              <w:rPr>
                <w:rFonts w:ascii="Arial" w:hAnsi="Arial"/>
                <w:b/>
                <w:i/>
              </w:rPr>
              <w:t>Copyright Notification</w:t>
            </w:r>
          </w:p>
          <w:p w14:paraId="23BE3B9F" w14:textId="77777777" w:rsidR="005045C6" w:rsidRPr="00AF5C2B" w:rsidRDefault="005045C6" w:rsidP="005045C6">
            <w:pPr>
              <w:pStyle w:val="FP"/>
              <w:jc w:val="center"/>
            </w:pPr>
            <w:r w:rsidRPr="00AF5C2B">
              <w:t>No part may be reproduced except as authorized by written permission.</w:t>
            </w:r>
            <w:r w:rsidRPr="00AF5C2B">
              <w:br/>
              <w:t>The copyright and the foregoing restriction extend to reproduction in all media.</w:t>
            </w:r>
          </w:p>
          <w:p w14:paraId="540216E8" w14:textId="77777777" w:rsidR="005045C6" w:rsidRPr="00AF5C2B" w:rsidRDefault="005045C6" w:rsidP="005045C6">
            <w:pPr>
              <w:pStyle w:val="FP"/>
              <w:jc w:val="center"/>
            </w:pPr>
          </w:p>
          <w:p w14:paraId="6F359B72" w14:textId="11989F4C" w:rsidR="005045C6" w:rsidRPr="00AF5C2B" w:rsidRDefault="005045C6" w:rsidP="005045C6">
            <w:pPr>
              <w:pStyle w:val="FP"/>
              <w:jc w:val="center"/>
              <w:rPr>
                <w:sz w:val="18"/>
              </w:rPr>
            </w:pPr>
            <w:r w:rsidRPr="00AF5C2B">
              <w:rPr>
                <w:sz w:val="18"/>
              </w:rPr>
              <w:t xml:space="preserve">© </w:t>
            </w:r>
            <w:bookmarkStart w:id="17" w:name="copyrightDate"/>
            <w:r w:rsidRPr="00AF5C2B">
              <w:rPr>
                <w:sz w:val="18"/>
              </w:rPr>
              <w:t>202</w:t>
            </w:r>
            <w:bookmarkEnd w:id="17"/>
            <w:ins w:id="18" w:author="28.908_CR0009R1_(Rel-18)_FS_AIML_MGMT" w:date="2024-09-05T14:55:00Z">
              <w:r w:rsidR="00760361">
                <w:rPr>
                  <w:sz w:val="18"/>
                </w:rPr>
                <w:t>4</w:t>
              </w:r>
            </w:ins>
            <w:del w:id="19" w:author="28.908_CR0009R1_(Rel-18)_FS_AIML_MGMT" w:date="2024-09-05T14:55:00Z">
              <w:r w:rsidR="004328F6" w:rsidRPr="00AF5C2B" w:rsidDel="00760361">
                <w:rPr>
                  <w:sz w:val="18"/>
                </w:rPr>
                <w:delText>3</w:delText>
              </w:r>
            </w:del>
            <w:r w:rsidRPr="00AF5C2B">
              <w:rPr>
                <w:sz w:val="18"/>
              </w:rPr>
              <w:t>, 3GPP Organizational Partners (ARIB, ATIS, CCSA, ETSI, TSDSI, TTA, TTC).</w:t>
            </w:r>
            <w:bookmarkStart w:id="20" w:name="copyrightaddon"/>
            <w:bookmarkEnd w:id="20"/>
          </w:p>
          <w:p w14:paraId="76994418" w14:textId="77777777" w:rsidR="005045C6" w:rsidRPr="00AF5C2B" w:rsidRDefault="005045C6" w:rsidP="005045C6">
            <w:pPr>
              <w:pStyle w:val="FP"/>
              <w:jc w:val="center"/>
              <w:rPr>
                <w:sz w:val="18"/>
              </w:rPr>
            </w:pPr>
            <w:r w:rsidRPr="00AF5C2B">
              <w:rPr>
                <w:sz w:val="18"/>
              </w:rPr>
              <w:t>All rights reserved.</w:t>
            </w:r>
          </w:p>
          <w:p w14:paraId="70D64B45" w14:textId="77777777" w:rsidR="005045C6" w:rsidRPr="00AF5C2B" w:rsidRDefault="005045C6" w:rsidP="005045C6">
            <w:pPr>
              <w:pStyle w:val="FP"/>
              <w:rPr>
                <w:sz w:val="18"/>
              </w:rPr>
            </w:pPr>
          </w:p>
          <w:p w14:paraId="68128E53" w14:textId="77777777" w:rsidR="005045C6" w:rsidRPr="00AF5C2B" w:rsidRDefault="005045C6" w:rsidP="005045C6">
            <w:pPr>
              <w:pStyle w:val="FP"/>
              <w:rPr>
                <w:sz w:val="18"/>
              </w:rPr>
            </w:pPr>
            <w:r w:rsidRPr="00AF5C2B">
              <w:rPr>
                <w:sz w:val="18"/>
              </w:rPr>
              <w:t>UMTS™ is a Trade Mark of ETSI registered for the benefit of its members</w:t>
            </w:r>
          </w:p>
          <w:p w14:paraId="2AEAF486" w14:textId="77777777" w:rsidR="005045C6" w:rsidRPr="00AF5C2B" w:rsidRDefault="005045C6" w:rsidP="005045C6">
            <w:pPr>
              <w:pStyle w:val="FP"/>
              <w:rPr>
                <w:sz w:val="18"/>
              </w:rPr>
            </w:pPr>
            <w:r w:rsidRPr="00AF5C2B">
              <w:rPr>
                <w:sz w:val="18"/>
              </w:rPr>
              <w:t>3GPP™ is a Trade Mark of ETSI registered for the benefit of its Members and of the 3GPP Organizational Partners</w:t>
            </w:r>
            <w:r w:rsidRPr="00AF5C2B">
              <w:rPr>
                <w:sz w:val="18"/>
              </w:rPr>
              <w:br/>
              <w:t>LTE™ is a Trade Mark of ETSI registered for the benefit of its Members and of the 3GPP Organizational Partners</w:t>
            </w:r>
          </w:p>
          <w:p w14:paraId="12B38183" w14:textId="77777777" w:rsidR="005045C6" w:rsidRPr="00AF5C2B" w:rsidRDefault="005045C6" w:rsidP="005045C6">
            <w:pPr>
              <w:pStyle w:val="FP"/>
              <w:rPr>
                <w:sz w:val="18"/>
              </w:rPr>
            </w:pPr>
            <w:r w:rsidRPr="00AF5C2B">
              <w:rPr>
                <w:sz w:val="18"/>
              </w:rPr>
              <w:t>GSM® and the GSM logo are registered and owned by the GSM Association</w:t>
            </w:r>
            <w:bookmarkEnd w:id="16"/>
          </w:p>
          <w:p w14:paraId="13F16FD7" w14:textId="77777777" w:rsidR="005045C6" w:rsidRPr="00AF5C2B" w:rsidRDefault="005045C6" w:rsidP="005045C6"/>
        </w:tc>
      </w:tr>
      <w:bookmarkEnd w:id="14"/>
    </w:tbl>
    <w:p w14:paraId="5E388788" w14:textId="77777777" w:rsidR="00080512" w:rsidRPr="00AF5C2B" w:rsidRDefault="00080512">
      <w:pPr>
        <w:pStyle w:val="TT"/>
      </w:pPr>
      <w:r w:rsidRPr="00AF5C2B">
        <w:br w:type="page"/>
      </w:r>
      <w:bookmarkStart w:id="21" w:name="tableOfContents"/>
      <w:bookmarkEnd w:id="21"/>
      <w:r w:rsidRPr="00AF5C2B">
        <w:lastRenderedPageBreak/>
        <w:t>Contents</w:t>
      </w:r>
    </w:p>
    <w:p w14:paraId="10DF37E0" w14:textId="34DDB2C1" w:rsidR="00AF0132" w:rsidRDefault="00AF0132" w:rsidP="00AF0132">
      <w:pPr>
        <w:pStyle w:val="TOC1"/>
        <w:rPr>
          <w:rFonts w:asciiTheme="minorHAnsi" w:eastAsiaTheme="minorEastAsia" w:hAnsiTheme="minorHAnsi" w:cstheme="minorBidi"/>
          <w:szCs w:val="22"/>
          <w:lang w:eastAsia="en-GB"/>
        </w:rPr>
      </w:pPr>
      <w:r>
        <w:rPr>
          <w:noProof/>
        </w:rPr>
        <w:fldChar w:fldCharType="begin"/>
      </w:r>
      <w:r>
        <w:instrText xml:space="preserve"> TOC \o \w "1-9"</w:instrText>
      </w:r>
      <w:r>
        <w:rPr>
          <w:noProof/>
        </w:rPr>
        <w:fldChar w:fldCharType="separate"/>
      </w:r>
      <w:r>
        <w:t>Foreword</w:t>
      </w:r>
      <w:r>
        <w:tab/>
      </w:r>
      <w:r>
        <w:fldChar w:fldCharType="begin"/>
      </w:r>
      <w:r>
        <w:instrText xml:space="preserve"> PAGEREF _Toc145421745 \h </w:instrText>
      </w:r>
      <w:r>
        <w:fldChar w:fldCharType="separate"/>
      </w:r>
      <w:r>
        <w:t>8</w:t>
      </w:r>
      <w:r>
        <w:fldChar w:fldCharType="end"/>
      </w:r>
    </w:p>
    <w:p w14:paraId="5E6F38E2" w14:textId="4676FC11" w:rsidR="00AF0132" w:rsidRDefault="00AF0132" w:rsidP="00AF0132">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45421746 \h </w:instrText>
      </w:r>
      <w:r>
        <w:fldChar w:fldCharType="separate"/>
      </w:r>
      <w:r>
        <w:t>10</w:t>
      </w:r>
      <w:r>
        <w:fldChar w:fldCharType="end"/>
      </w:r>
    </w:p>
    <w:p w14:paraId="6BE60BE4" w14:textId="4D10EA1B" w:rsidR="00AF0132" w:rsidRDefault="00AF0132" w:rsidP="00AF0132">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45421747 \h </w:instrText>
      </w:r>
      <w:r>
        <w:fldChar w:fldCharType="separate"/>
      </w:r>
      <w:r>
        <w:t>10</w:t>
      </w:r>
      <w:r>
        <w:fldChar w:fldCharType="end"/>
      </w:r>
    </w:p>
    <w:p w14:paraId="73632934" w14:textId="210F9BA2" w:rsidR="00AF0132" w:rsidRDefault="00AF0132" w:rsidP="00AF0132">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145421748 \h </w:instrText>
      </w:r>
      <w:r>
        <w:fldChar w:fldCharType="separate"/>
      </w:r>
      <w:r>
        <w:t>11</w:t>
      </w:r>
      <w:r>
        <w:fldChar w:fldCharType="end"/>
      </w:r>
    </w:p>
    <w:p w14:paraId="3E30A800" w14:textId="3B0FEC0D" w:rsidR="00AF0132" w:rsidRDefault="00AF0132" w:rsidP="00AF0132">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45421749 \h </w:instrText>
      </w:r>
      <w:r>
        <w:fldChar w:fldCharType="separate"/>
      </w:r>
      <w:r>
        <w:t>11</w:t>
      </w:r>
      <w:r>
        <w:fldChar w:fldCharType="end"/>
      </w:r>
    </w:p>
    <w:p w14:paraId="6BA9E86E" w14:textId="2A3878EF" w:rsidR="00AF0132" w:rsidRDefault="00AF0132" w:rsidP="00AF0132">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45421750 \h </w:instrText>
      </w:r>
      <w:r>
        <w:fldChar w:fldCharType="separate"/>
      </w:r>
      <w:r>
        <w:t>11</w:t>
      </w:r>
      <w:r>
        <w:fldChar w:fldCharType="end"/>
      </w:r>
    </w:p>
    <w:p w14:paraId="7046BB65" w14:textId="7BC9AFBA" w:rsidR="00AF0132" w:rsidRDefault="00AF0132" w:rsidP="00AF0132">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45421751 \h </w:instrText>
      </w:r>
      <w:r>
        <w:fldChar w:fldCharType="separate"/>
      </w:r>
      <w:r>
        <w:t>11</w:t>
      </w:r>
      <w:r>
        <w:fldChar w:fldCharType="end"/>
      </w:r>
    </w:p>
    <w:p w14:paraId="64900035" w14:textId="1EAC621D" w:rsidR="00AF0132" w:rsidRDefault="00AF0132" w:rsidP="00AF0132">
      <w:pPr>
        <w:pStyle w:val="TOC1"/>
        <w:rPr>
          <w:rFonts w:asciiTheme="minorHAnsi" w:eastAsiaTheme="minorEastAsia" w:hAnsiTheme="minorHAnsi" w:cstheme="minorBidi"/>
          <w:szCs w:val="22"/>
          <w:lang w:eastAsia="en-GB"/>
        </w:rPr>
      </w:pPr>
      <w:r w:rsidRPr="0083205D">
        <w:rPr>
          <w:rFonts w:cs="Arial"/>
        </w:rPr>
        <w:t>4</w:t>
      </w:r>
      <w:r w:rsidRPr="0083205D">
        <w:rPr>
          <w:rFonts w:cs="Arial"/>
        </w:rPr>
        <w:tab/>
      </w:r>
      <w:r>
        <w:t>Concepts and overview</w:t>
      </w:r>
      <w:r>
        <w:tab/>
      </w:r>
      <w:r>
        <w:fldChar w:fldCharType="begin"/>
      </w:r>
      <w:r>
        <w:instrText xml:space="preserve"> PAGEREF _Toc145421752 \h </w:instrText>
      </w:r>
      <w:r>
        <w:fldChar w:fldCharType="separate"/>
      </w:r>
      <w:r>
        <w:t>11</w:t>
      </w:r>
      <w:r>
        <w:fldChar w:fldCharType="end"/>
      </w:r>
    </w:p>
    <w:p w14:paraId="0364EE77" w14:textId="060D58BC" w:rsidR="00AF0132" w:rsidRDefault="00AF0132" w:rsidP="00AF0132">
      <w:pPr>
        <w:pStyle w:val="TOC2"/>
        <w:rPr>
          <w:rFonts w:asciiTheme="minorHAnsi" w:eastAsiaTheme="minorEastAsia" w:hAnsiTheme="minorHAnsi" w:cstheme="minorBidi"/>
          <w:sz w:val="22"/>
          <w:szCs w:val="22"/>
          <w:lang w:eastAsia="en-GB"/>
        </w:rPr>
      </w:pPr>
      <w:r>
        <w:t>4.1</w:t>
      </w:r>
      <w:r>
        <w:tab/>
        <w:t>Concepts and terminologies</w:t>
      </w:r>
      <w:r>
        <w:tab/>
      </w:r>
      <w:r>
        <w:fldChar w:fldCharType="begin"/>
      </w:r>
      <w:r>
        <w:instrText xml:space="preserve"> PAGEREF _Toc145421753 \h </w:instrText>
      </w:r>
      <w:r>
        <w:fldChar w:fldCharType="separate"/>
      </w:r>
      <w:r>
        <w:t>11</w:t>
      </w:r>
      <w:r>
        <w:fldChar w:fldCharType="end"/>
      </w:r>
    </w:p>
    <w:p w14:paraId="521CEC59" w14:textId="5184A0AE" w:rsidR="00AF0132" w:rsidRDefault="00AF0132" w:rsidP="00AF0132">
      <w:pPr>
        <w:pStyle w:val="TOC2"/>
        <w:rPr>
          <w:rFonts w:asciiTheme="minorHAnsi" w:eastAsiaTheme="minorEastAsia" w:hAnsiTheme="minorHAnsi" w:cstheme="minorBidi"/>
          <w:sz w:val="22"/>
          <w:szCs w:val="22"/>
          <w:lang w:eastAsia="en-GB"/>
        </w:rPr>
      </w:pPr>
      <w:r>
        <w:t>4.2</w:t>
      </w:r>
      <w:r>
        <w:tab/>
        <w:t>Overview</w:t>
      </w:r>
      <w:r>
        <w:tab/>
      </w:r>
      <w:r>
        <w:fldChar w:fldCharType="begin"/>
      </w:r>
      <w:r>
        <w:instrText xml:space="preserve"> PAGEREF _Toc145421754 \h </w:instrText>
      </w:r>
      <w:r>
        <w:fldChar w:fldCharType="separate"/>
      </w:r>
      <w:r>
        <w:t>11</w:t>
      </w:r>
      <w:r>
        <w:fldChar w:fldCharType="end"/>
      </w:r>
    </w:p>
    <w:p w14:paraId="3AA3F71C" w14:textId="3E4FB0C0" w:rsidR="00AF0132" w:rsidRDefault="00AF0132" w:rsidP="00AF0132">
      <w:pPr>
        <w:pStyle w:val="TOC2"/>
        <w:rPr>
          <w:rFonts w:asciiTheme="minorHAnsi" w:eastAsiaTheme="minorEastAsia" w:hAnsiTheme="minorHAnsi" w:cstheme="minorBidi"/>
          <w:sz w:val="22"/>
          <w:szCs w:val="22"/>
          <w:lang w:eastAsia="en-GB"/>
        </w:rPr>
      </w:pPr>
      <w:r>
        <w:t>4.3</w:t>
      </w:r>
      <w:r>
        <w:tab/>
        <w:t>AI/ML workflow for 5GS</w:t>
      </w:r>
      <w:r>
        <w:tab/>
      </w:r>
      <w:r>
        <w:fldChar w:fldCharType="begin"/>
      </w:r>
      <w:r>
        <w:instrText xml:space="preserve"> PAGEREF _Toc145421755 \h </w:instrText>
      </w:r>
      <w:r>
        <w:fldChar w:fldCharType="separate"/>
      </w:r>
      <w:r>
        <w:t>12</w:t>
      </w:r>
      <w:r>
        <w:fldChar w:fldCharType="end"/>
      </w:r>
    </w:p>
    <w:p w14:paraId="3F4BD2C6" w14:textId="0055EABD" w:rsidR="00AF0132" w:rsidRDefault="00AF0132" w:rsidP="00AF0132">
      <w:pPr>
        <w:pStyle w:val="TOC3"/>
        <w:rPr>
          <w:rFonts w:asciiTheme="minorHAnsi" w:eastAsiaTheme="minorEastAsia" w:hAnsiTheme="minorHAnsi" w:cstheme="minorBidi"/>
          <w:sz w:val="22"/>
          <w:szCs w:val="22"/>
          <w:lang w:eastAsia="en-GB"/>
        </w:rPr>
      </w:pPr>
      <w:r>
        <w:t>4.3.1</w:t>
      </w:r>
      <w:r>
        <w:tab/>
        <w:t>AI/ML operational workflow</w:t>
      </w:r>
      <w:r>
        <w:tab/>
      </w:r>
      <w:r>
        <w:fldChar w:fldCharType="begin"/>
      </w:r>
      <w:r>
        <w:instrText xml:space="preserve"> PAGEREF _Toc145421756 \h </w:instrText>
      </w:r>
      <w:r>
        <w:fldChar w:fldCharType="separate"/>
      </w:r>
      <w:r>
        <w:t>12</w:t>
      </w:r>
      <w:r>
        <w:fldChar w:fldCharType="end"/>
      </w:r>
    </w:p>
    <w:p w14:paraId="5AE1DB75" w14:textId="5D73CB55" w:rsidR="00AF0132" w:rsidRDefault="00AF0132" w:rsidP="00AF0132">
      <w:pPr>
        <w:pStyle w:val="TOC3"/>
        <w:rPr>
          <w:rFonts w:asciiTheme="minorHAnsi" w:eastAsiaTheme="minorEastAsia" w:hAnsiTheme="minorHAnsi" w:cstheme="minorBidi"/>
          <w:sz w:val="22"/>
          <w:szCs w:val="22"/>
          <w:lang w:eastAsia="en-GB"/>
        </w:rPr>
      </w:pPr>
      <w:r>
        <w:t>4.3.2</w:t>
      </w:r>
      <w:r>
        <w:tab/>
        <w:t>AI/ML management capabilities</w:t>
      </w:r>
      <w:r>
        <w:tab/>
      </w:r>
      <w:r>
        <w:fldChar w:fldCharType="begin"/>
      </w:r>
      <w:r>
        <w:instrText xml:space="preserve"> PAGEREF _Toc145421757 \h </w:instrText>
      </w:r>
      <w:r>
        <w:fldChar w:fldCharType="separate"/>
      </w:r>
      <w:r>
        <w:t>13</w:t>
      </w:r>
      <w:r>
        <w:fldChar w:fldCharType="end"/>
      </w:r>
    </w:p>
    <w:p w14:paraId="25ACF611" w14:textId="2F0F5FB5" w:rsidR="00AF0132" w:rsidRDefault="00AF0132" w:rsidP="00AF0132">
      <w:pPr>
        <w:pStyle w:val="TOC1"/>
        <w:rPr>
          <w:rFonts w:asciiTheme="minorHAnsi" w:eastAsiaTheme="minorEastAsia" w:hAnsiTheme="minorHAnsi" w:cstheme="minorBidi"/>
          <w:szCs w:val="22"/>
          <w:lang w:eastAsia="en-GB"/>
        </w:rPr>
      </w:pPr>
      <w:r>
        <w:t>5</w:t>
      </w:r>
      <w:r>
        <w:tab/>
        <w:t>Use cases, potential requirements and possible solutions</w:t>
      </w:r>
      <w:r>
        <w:tab/>
      </w:r>
      <w:r>
        <w:fldChar w:fldCharType="begin"/>
      </w:r>
      <w:r>
        <w:instrText xml:space="preserve"> PAGEREF _Toc145421758 \h </w:instrText>
      </w:r>
      <w:r>
        <w:fldChar w:fldCharType="separate"/>
      </w:r>
      <w:r>
        <w:t>14</w:t>
      </w:r>
      <w:r>
        <w:fldChar w:fldCharType="end"/>
      </w:r>
    </w:p>
    <w:p w14:paraId="7768A67D" w14:textId="6B99161B" w:rsidR="00AF0132" w:rsidRDefault="00AF0132" w:rsidP="00AF0132">
      <w:pPr>
        <w:pStyle w:val="TOC2"/>
        <w:rPr>
          <w:rFonts w:asciiTheme="minorHAnsi" w:eastAsiaTheme="minorEastAsia" w:hAnsiTheme="minorHAnsi" w:cstheme="minorBidi"/>
          <w:sz w:val="22"/>
          <w:szCs w:val="22"/>
          <w:lang w:eastAsia="en-GB"/>
        </w:rPr>
      </w:pPr>
      <w:r>
        <w:t>5.1</w:t>
      </w:r>
      <w:r>
        <w:tab/>
        <w:t>Management Capabilities for ML training phase</w:t>
      </w:r>
      <w:r>
        <w:tab/>
      </w:r>
      <w:r>
        <w:fldChar w:fldCharType="begin"/>
      </w:r>
      <w:r>
        <w:instrText xml:space="preserve"> PAGEREF _Toc145421759 \h </w:instrText>
      </w:r>
      <w:r>
        <w:fldChar w:fldCharType="separate"/>
      </w:r>
      <w:r>
        <w:t>14</w:t>
      </w:r>
      <w:r>
        <w:fldChar w:fldCharType="end"/>
      </w:r>
    </w:p>
    <w:p w14:paraId="04C81215" w14:textId="24A13765" w:rsidR="00AF0132" w:rsidRDefault="00AF0132" w:rsidP="00AF0132">
      <w:pPr>
        <w:pStyle w:val="TOC3"/>
        <w:rPr>
          <w:rFonts w:asciiTheme="minorHAnsi" w:eastAsiaTheme="minorEastAsia" w:hAnsiTheme="minorHAnsi" w:cstheme="minorBidi"/>
          <w:sz w:val="22"/>
          <w:szCs w:val="22"/>
          <w:lang w:eastAsia="en-GB"/>
        </w:rPr>
      </w:pPr>
      <w:r>
        <w:t>5.1.1</w:t>
      </w:r>
      <w:r>
        <w:tab/>
        <w:t>Event data for ML training</w:t>
      </w:r>
      <w:r>
        <w:tab/>
      </w:r>
      <w:r>
        <w:fldChar w:fldCharType="begin"/>
      </w:r>
      <w:r>
        <w:instrText xml:space="preserve"> PAGEREF _Toc145421760 \h </w:instrText>
      </w:r>
      <w:r>
        <w:fldChar w:fldCharType="separate"/>
      </w:r>
      <w:r>
        <w:t>14</w:t>
      </w:r>
      <w:r>
        <w:fldChar w:fldCharType="end"/>
      </w:r>
    </w:p>
    <w:p w14:paraId="0A6A6F19" w14:textId="7E8BB641" w:rsidR="00AF0132" w:rsidRDefault="00AF0132" w:rsidP="00AF0132">
      <w:pPr>
        <w:pStyle w:val="TOC4"/>
        <w:rPr>
          <w:rFonts w:asciiTheme="minorHAnsi" w:eastAsiaTheme="minorEastAsia" w:hAnsiTheme="minorHAnsi" w:cstheme="minorBidi"/>
          <w:sz w:val="22"/>
          <w:szCs w:val="22"/>
          <w:lang w:eastAsia="en-GB"/>
        </w:rPr>
      </w:pPr>
      <w:r>
        <w:t>5.1.1.1</w:t>
      </w:r>
      <w:r>
        <w:tab/>
        <w:t>Description</w:t>
      </w:r>
      <w:r>
        <w:tab/>
      </w:r>
      <w:r>
        <w:fldChar w:fldCharType="begin"/>
      </w:r>
      <w:r>
        <w:instrText xml:space="preserve"> PAGEREF _Toc145421761 \h </w:instrText>
      </w:r>
      <w:r>
        <w:fldChar w:fldCharType="separate"/>
      </w:r>
      <w:r>
        <w:t>14</w:t>
      </w:r>
      <w:r>
        <w:fldChar w:fldCharType="end"/>
      </w:r>
    </w:p>
    <w:p w14:paraId="3034BFCA" w14:textId="4B49C9D8" w:rsidR="00AF0132" w:rsidRDefault="00AF0132" w:rsidP="00AF0132">
      <w:pPr>
        <w:pStyle w:val="TOC4"/>
        <w:rPr>
          <w:rFonts w:asciiTheme="minorHAnsi" w:eastAsiaTheme="minorEastAsia" w:hAnsiTheme="minorHAnsi" w:cstheme="minorBidi"/>
          <w:sz w:val="22"/>
          <w:szCs w:val="22"/>
          <w:lang w:eastAsia="en-GB"/>
        </w:rPr>
      </w:pPr>
      <w:r>
        <w:t>5.1.1.2</w:t>
      </w:r>
      <w:r>
        <w:tab/>
        <w:t>Use cases</w:t>
      </w:r>
      <w:r>
        <w:tab/>
      </w:r>
      <w:r>
        <w:fldChar w:fldCharType="begin"/>
      </w:r>
      <w:r>
        <w:instrText xml:space="preserve"> PAGEREF _Toc145421762 \h </w:instrText>
      </w:r>
      <w:r>
        <w:fldChar w:fldCharType="separate"/>
      </w:r>
      <w:r>
        <w:t>14</w:t>
      </w:r>
      <w:r>
        <w:fldChar w:fldCharType="end"/>
      </w:r>
    </w:p>
    <w:p w14:paraId="72AE7A94" w14:textId="479382E0" w:rsidR="00AF0132" w:rsidRDefault="00AF0132" w:rsidP="00AF0132">
      <w:pPr>
        <w:pStyle w:val="TOC5"/>
        <w:rPr>
          <w:rFonts w:asciiTheme="minorHAnsi" w:eastAsiaTheme="minorEastAsia" w:hAnsiTheme="minorHAnsi" w:cstheme="minorBidi"/>
          <w:sz w:val="22"/>
          <w:szCs w:val="22"/>
          <w:lang w:eastAsia="en-GB"/>
        </w:rPr>
      </w:pPr>
      <w:r>
        <w:t>5.1.1.2.1</w:t>
      </w:r>
      <w:r>
        <w:tab/>
        <w:t>Pre-processed event data for ML training</w:t>
      </w:r>
      <w:r>
        <w:tab/>
      </w:r>
      <w:r>
        <w:fldChar w:fldCharType="begin"/>
      </w:r>
      <w:r>
        <w:instrText xml:space="preserve"> PAGEREF _Toc145421763 \h </w:instrText>
      </w:r>
      <w:r>
        <w:fldChar w:fldCharType="separate"/>
      </w:r>
      <w:r>
        <w:t>14</w:t>
      </w:r>
      <w:r>
        <w:fldChar w:fldCharType="end"/>
      </w:r>
    </w:p>
    <w:p w14:paraId="2AA16392" w14:textId="66BA7AD9" w:rsidR="00AF0132" w:rsidRDefault="00AF0132" w:rsidP="00AF0132">
      <w:pPr>
        <w:pStyle w:val="TOC4"/>
        <w:rPr>
          <w:rFonts w:asciiTheme="minorHAnsi" w:eastAsiaTheme="minorEastAsia" w:hAnsiTheme="minorHAnsi" w:cstheme="minorBidi"/>
          <w:sz w:val="22"/>
          <w:szCs w:val="22"/>
          <w:lang w:eastAsia="en-GB"/>
        </w:rPr>
      </w:pPr>
      <w:r>
        <w:t>5.1.1.3</w:t>
      </w:r>
      <w:r>
        <w:tab/>
        <w:t>Potential requirements</w:t>
      </w:r>
      <w:r>
        <w:tab/>
      </w:r>
      <w:r>
        <w:fldChar w:fldCharType="begin"/>
      </w:r>
      <w:r>
        <w:instrText xml:space="preserve"> PAGEREF _Toc145421764 \h </w:instrText>
      </w:r>
      <w:r>
        <w:fldChar w:fldCharType="separate"/>
      </w:r>
      <w:r>
        <w:t>15</w:t>
      </w:r>
      <w:r>
        <w:fldChar w:fldCharType="end"/>
      </w:r>
    </w:p>
    <w:p w14:paraId="0C75AFC9" w14:textId="151A6C09" w:rsidR="00AF0132" w:rsidRDefault="00AF0132" w:rsidP="00AF0132">
      <w:pPr>
        <w:pStyle w:val="TOC4"/>
        <w:rPr>
          <w:rFonts w:asciiTheme="minorHAnsi" w:eastAsiaTheme="minorEastAsia" w:hAnsiTheme="minorHAnsi" w:cstheme="minorBidi"/>
          <w:sz w:val="22"/>
          <w:szCs w:val="22"/>
          <w:lang w:eastAsia="en-GB"/>
        </w:rPr>
      </w:pPr>
      <w:r>
        <w:t>5.1.1.4</w:t>
      </w:r>
      <w:r>
        <w:tab/>
        <w:t>Possible solutions</w:t>
      </w:r>
      <w:r>
        <w:tab/>
      </w:r>
      <w:r>
        <w:fldChar w:fldCharType="begin"/>
      </w:r>
      <w:r>
        <w:instrText xml:space="preserve"> PAGEREF _Toc145421765 \h </w:instrText>
      </w:r>
      <w:r>
        <w:fldChar w:fldCharType="separate"/>
      </w:r>
      <w:r>
        <w:t>15</w:t>
      </w:r>
      <w:r>
        <w:fldChar w:fldCharType="end"/>
      </w:r>
    </w:p>
    <w:p w14:paraId="19E55A09" w14:textId="29174D43" w:rsidR="00AF0132" w:rsidRDefault="00AF0132" w:rsidP="00AF0132">
      <w:pPr>
        <w:pStyle w:val="TOC4"/>
        <w:rPr>
          <w:rFonts w:asciiTheme="minorHAnsi" w:eastAsiaTheme="minorEastAsia" w:hAnsiTheme="minorHAnsi" w:cstheme="minorBidi"/>
          <w:sz w:val="22"/>
          <w:szCs w:val="22"/>
          <w:lang w:eastAsia="en-GB"/>
        </w:rPr>
      </w:pPr>
      <w:r>
        <w:t>5.1.1.5</w:t>
      </w:r>
      <w:r>
        <w:tab/>
        <w:t>Evaluation</w:t>
      </w:r>
      <w:r>
        <w:tab/>
      </w:r>
      <w:r>
        <w:fldChar w:fldCharType="begin"/>
      </w:r>
      <w:r>
        <w:instrText xml:space="preserve"> PAGEREF _Toc145421766 \h </w:instrText>
      </w:r>
      <w:r>
        <w:fldChar w:fldCharType="separate"/>
      </w:r>
      <w:r>
        <w:t>17</w:t>
      </w:r>
      <w:r>
        <w:fldChar w:fldCharType="end"/>
      </w:r>
    </w:p>
    <w:p w14:paraId="0EBBBE99" w14:textId="076462C0" w:rsidR="00AF0132" w:rsidRDefault="00AF0132" w:rsidP="00AF0132">
      <w:pPr>
        <w:pStyle w:val="TOC3"/>
        <w:rPr>
          <w:rFonts w:asciiTheme="minorHAnsi" w:eastAsiaTheme="minorEastAsia" w:hAnsiTheme="minorHAnsi" w:cstheme="minorBidi"/>
          <w:sz w:val="22"/>
          <w:szCs w:val="22"/>
          <w:lang w:eastAsia="en-GB"/>
        </w:rPr>
      </w:pPr>
      <w:r>
        <w:t>5.1.2</w:t>
      </w:r>
      <w:r>
        <w:tab/>
      </w:r>
      <w:del w:id="22" w:author="28.908_CR0009R1_(Rel-18)_FS_AIML_MGMT" w:date="2024-09-05T14:58:00Z">
        <w:r w:rsidDel="00970A6B">
          <w:delText>ML entity</w:delText>
        </w:r>
      </w:del>
      <w:ins w:id="23" w:author="28.908_CR0009R1_(Rel-18)_FS_AIML_MGMT" w:date="2024-09-05T14:58:00Z">
        <w:r w:rsidR="00970A6B">
          <w:t>ML model</w:t>
        </w:r>
      </w:ins>
      <w:r>
        <w:t xml:space="preserve"> validation</w:t>
      </w:r>
      <w:r>
        <w:tab/>
      </w:r>
      <w:r>
        <w:fldChar w:fldCharType="begin"/>
      </w:r>
      <w:r>
        <w:instrText xml:space="preserve"> PAGEREF _Toc145421767 \h </w:instrText>
      </w:r>
      <w:r>
        <w:fldChar w:fldCharType="separate"/>
      </w:r>
      <w:r>
        <w:t>17</w:t>
      </w:r>
      <w:r>
        <w:fldChar w:fldCharType="end"/>
      </w:r>
    </w:p>
    <w:p w14:paraId="538BB751" w14:textId="47F0A194" w:rsidR="00AF0132" w:rsidRDefault="00AF0132" w:rsidP="00AF0132">
      <w:pPr>
        <w:pStyle w:val="TOC4"/>
        <w:rPr>
          <w:rFonts w:asciiTheme="minorHAnsi" w:eastAsiaTheme="minorEastAsia" w:hAnsiTheme="minorHAnsi" w:cstheme="minorBidi"/>
          <w:sz w:val="22"/>
          <w:szCs w:val="22"/>
          <w:lang w:eastAsia="en-GB"/>
        </w:rPr>
      </w:pPr>
      <w:r>
        <w:t>5.1.2.1</w:t>
      </w:r>
      <w:r>
        <w:tab/>
        <w:t>Description</w:t>
      </w:r>
      <w:r>
        <w:tab/>
      </w:r>
      <w:r>
        <w:fldChar w:fldCharType="begin"/>
      </w:r>
      <w:r>
        <w:instrText xml:space="preserve"> PAGEREF _Toc145421768 \h </w:instrText>
      </w:r>
      <w:r>
        <w:fldChar w:fldCharType="separate"/>
      </w:r>
      <w:r>
        <w:t>17</w:t>
      </w:r>
      <w:r>
        <w:fldChar w:fldCharType="end"/>
      </w:r>
    </w:p>
    <w:p w14:paraId="3204800F" w14:textId="2961B34B" w:rsidR="00AF0132" w:rsidRDefault="00AF0132" w:rsidP="00AF0132">
      <w:pPr>
        <w:pStyle w:val="TOC4"/>
        <w:rPr>
          <w:rFonts w:asciiTheme="minorHAnsi" w:eastAsiaTheme="minorEastAsia" w:hAnsiTheme="minorHAnsi" w:cstheme="minorBidi"/>
          <w:sz w:val="22"/>
          <w:szCs w:val="22"/>
          <w:lang w:eastAsia="en-GB"/>
        </w:rPr>
      </w:pPr>
      <w:r>
        <w:t>5.1.2.2</w:t>
      </w:r>
      <w:r>
        <w:tab/>
        <w:t>Use cases</w:t>
      </w:r>
      <w:r>
        <w:tab/>
      </w:r>
      <w:r>
        <w:fldChar w:fldCharType="begin"/>
      </w:r>
      <w:r>
        <w:instrText xml:space="preserve"> PAGEREF _Toc145421769 \h </w:instrText>
      </w:r>
      <w:r>
        <w:fldChar w:fldCharType="separate"/>
      </w:r>
      <w:r>
        <w:t>17</w:t>
      </w:r>
      <w:r>
        <w:fldChar w:fldCharType="end"/>
      </w:r>
    </w:p>
    <w:p w14:paraId="71B18CEC" w14:textId="312D0E48" w:rsidR="00AF0132" w:rsidRDefault="00AF0132" w:rsidP="00AF0132">
      <w:pPr>
        <w:pStyle w:val="TOC5"/>
        <w:rPr>
          <w:rFonts w:asciiTheme="minorHAnsi" w:eastAsiaTheme="minorEastAsia" w:hAnsiTheme="minorHAnsi" w:cstheme="minorBidi"/>
          <w:sz w:val="22"/>
          <w:szCs w:val="22"/>
          <w:lang w:eastAsia="en-GB"/>
        </w:rPr>
      </w:pPr>
      <w:r>
        <w:t>5.1.2.2.1</w:t>
      </w:r>
      <w:r>
        <w:tab/>
      </w:r>
      <w:del w:id="24" w:author="28.908_CR0009R1_(Rel-18)_FS_AIML_MGMT" w:date="2024-09-05T14:58:00Z">
        <w:r w:rsidDel="00970A6B">
          <w:delText>ML entity</w:delText>
        </w:r>
      </w:del>
      <w:ins w:id="25" w:author="28.908_CR0009R1_(Rel-18)_FS_AIML_MGMT" w:date="2024-09-05T14:58:00Z">
        <w:r w:rsidR="00970A6B">
          <w:t>ML model</w:t>
        </w:r>
      </w:ins>
      <w:r>
        <w:t xml:space="preserve"> validation performance reporting</w:t>
      </w:r>
      <w:r>
        <w:tab/>
      </w:r>
      <w:r>
        <w:fldChar w:fldCharType="begin"/>
      </w:r>
      <w:r>
        <w:instrText xml:space="preserve"> PAGEREF _Toc145421770 \h </w:instrText>
      </w:r>
      <w:r>
        <w:fldChar w:fldCharType="separate"/>
      </w:r>
      <w:r>
        <w:t>17</w:t>
      </w:r>
      <w:r>
        <w:fldChar w:fldCharType="end"/>
      </w:r>
    </w:p>
    <w:p w14:paraId="437832E5" w14:textId="70ED3281" w:rsidR="00AF0132" w:rsidRDefault="00AF0132" w:rsidP="00AF0132">
      <w:pPr>
        <w:pStyle w:val="TOC4"/>
        <w:rPr>
          <w:rFonts w:asciiTheme="minorHAnsi" w:eastAsiaTheme="minorEastAsia" w:hAnsiTheme="minorHAnsi" w:cstheme="minorBidi"/>
          <w:sz w:val="22"/>
          <w:szCs w:val="22"/>
          <w:lang w:eastAsia="en-GB"/>
        </w:rPr>
      </w:pPr>
      <w:r>
        <w:t>5.1.2.3</w:t>
      </w:r>
      <w:r>
        <w:tab/>
        <w:t>Potential requirements</w:t>
      </w:r>
      <w:r>
        <w:tab/>
      </w:r>
      <w:r>
        <w:fldChar w:fldCharType="begin"/>
      </w:r>
      <w:r>
        <w:instrText xml:space="preserve"> PAGEREF _Toc145421771 \h </w:instrText>
      </w:r>
      <w:r>
        <w:fldChar w:fldCharType="separate"/>
      </w:r>
      <w:r>
        <w:t>17</w:t>
      </w:r>
      <w:r>
        <w:fldChar w:fldCharType="end"/>
      </w:r>
    </w:p>
    <w:p w14:paraId="75454A17" w14:textId="0F264B54" w:rsidR="00AF0132" w:rsidRDefault="00AF0132" w:rsidP="00AF0132">
      <w:pPr>
        <w:pStyle w:val="TOC4"/>
        <w:rPr>
          <w:rFonts w:asciiTheme="minorHAnsi" w:eastAsiaTheme="minorEastAsia" w:hAnsiTheme="minorHAnsi" w:cstheme="minorBidi"/>
          <w:sz w:val="22"/>
          <w:szCs w:val="22"/>
          <w:lang w:eastAsia="en-GB"/>
        </w:rPr>
      </w:pPr>
      <w:r>
        <w:t>5.1.2.4</w:t>
      </w:r>
      <w:r>
        <w:tab/>
        <w:t>Possible solutions</w:t>
      </w:r>
      <w:r>
        <w:tab/>
      </w:r>
      <w:r>
        <w:fldChar w:fldCharType="begin"/>
      </w:r>
      <w:r>
        <w:instrText xml:space="preserve"> PAGEREF _Toc145421772 \h </w:instrText>
      </w:r>
      <w:r>
        <w:fldChar w:fldCharType="separate"/>
      </w:r>
      <w:r>
        <w:t>17</w:t>
      </w:r>
      <w:r>
        <w:fldChar w:fldCharType="end"/>
      </w:r>
    </w:p>
    <w:p w14:paraId="7E383875" w14:textId="79EB6816" w:rsidR="00AF0132" w:rsidRDefault="00AF0132" w:rsidP="00AF0132">
      <w:pPr>
        <w:pStyle w:val="TOC5"/>
        <w:rPr>
          <w:rFonts w:asciiTheme="minorHAnsi" w:eastAsiaTheme="minorEastAsia" w:hAnsiTheme="minorHAnsi" w:cstheme="minorBidi"/>
          <w:sz w:val="22"/>
          <w:szCs w:val="22"/>
          <w:lang w:eastAsia="en-GB"/>
        </w:rPr>
      </w:pPr>
      <w:r>
        <w:t>5.1.2.4.1</w:t>
      </w:r>
      <w:r>
        <w:tab/>
        <w:t>Validation performance reporting by enhancing the existing IOC</w:t>
      </w:r>
      <w:r>
        <w:tab/>
      </w:r>
      <w:r>
        <w:fldChar w:fldCharType="begin"/>
      </w:r>
      <w:r>
        <w:instrText xml:space="preserve"> PAGEREF _Toc145421773 \h </w:instrText>
      </w:r>
      <w:r>
        <w:fldChar w:fldCharType="separate"/>
      </w:r>
      <w:r>
        <w:t>17</w:t>
      </w:r>
      <w:r>
        <w:fldChar w:fldCharType="end"/>
      </w:r>
    </w:p>
    <w:p w14:paraId="4DDAD41E" w14:textId="216109BC" w:rsidR="00AF0132" w:rsidRDefault="00AF0132" w:rsidP="00AF0132">
      <w:pPr>
        <w:pStyle w:val="TOC4"/>
        <w:rPr>
          <w:rFonts w:asciiTheme="minorHAnsi" w:eastAsiaTheme="minorEastAsia" w:hAnsiTheme="minorHAnsi" w:cstheme="minorBidi"/>
          <w:sz w:val="22"/>
          <w:szCs w:val="22"/>
          <w:lang w:eastAsia="en-GB"/>
        </w:rPr>
      </w:pPr>
      <w:r>
        <w:t>5.1.2.5</w:t>
      </w:r>
      <w:r>
        <w:tab/>
        <w:t>Evaluation</w:t>
      </w:r>
      <w:r>
        <w:tab/>
      </w:r>
      <w:r>
        <w:fldChar w:fldCharType="begin"/>
      </w:r>
      <w:r>
        <w:instrText xml:space="preserve"> PAGEREF _Toc145421774 \h </w:instrText>
      </w:r>
      <w:r>
        <w:fldChar w:fldCharType="separate"/>
      </w:r>
      <w:r>
        <w:t>18</w:t>
      </w:r>
      <w:r>
        <w:fldChar w:fldCharType="end"/>
      </w:r>
    </w:p>
    <w:p w14:paraId="5F08673A" w14:textId="2889B248" w:rsidR="00AF0132" w:rsidRDefault="00AF0132" w:rsidP="00AF0132">
      <w:pPr>
        <w:pStyle w:val="TOC3"/>
        <w:rPr>
          <w:rFonts w:asciiTheme="minorHAnsi" w:eastAsiaTheme="minorEastAsia" w:hAnsiTheme="minorHAnsi" w:cstheme="minorBidi"/>
          <w:sz w:val="22"/>
          <w:szCs w:val="22"/>
          <w:lang w:eastAsia="en-GB"/>
        </w:rPr>
      </w:pPr>
      <w:r>
        <w:t>5.1.3</w:t>
      </w:r>
      <w:r>
        <w:tab/>
      </w:r>
      <w:del w:id="26" w:author="28.908_CR0009R1_(Rel-18)_FS_AIML_MGMT" w:date="2024-09-05T14:58:00Z">
        <w:r w:rsidDel="00970A6B">
          <w:delText>ML entity</w:delText>
        </w:r>
      </w:del>
      <w:ins w:id="27" w:author="28.908_CR0009R1_(Rel-18)_FS_AIML_MGMT" w:date="2024-09-05T14:58:00Z">
        <w:r w:rsidR="00970A6B">
          <w:t>ML model</w:t>
        </w:r>
      </w:ins>
      <w:r>
        <w:t xml:space="preserve"> testing</w:t>
      </w:r>
      <w:r>
        <w:tab/>
      </w:r>
      <w:r>
        <w:fldChar w:fldCharType="begin"/>
      </w:r>
      <w:r>
        <w:instrText xml:space="preserve"> PAGEREF _Toc145421775 \h </w:instrText>
      </w:r>
      <w:r>
        <w:fldChar w:fldCharType="separate"/>
      </w:r>
      <w:r>
        <w:t>18</w:t>
      </w:r>
      <w:r>
        <w:fldChar w:fldCharType="end"/>
      </w:r>
    </w:p>
    <w:p w14:paraId="606CFE3A" w14:textId="0D6944F8" w:rsidR="00AF0132" w:rsidRDefault="00AF0132" w:rsidP="00AF0132">
      <w:pPr>
        <w:pStyle w:val="TOC4"/>
        <w:rPr>
          <w:rFonts w:asciiTheme="minorHAnsi" w:eastAsiaTheme="minorEastAsia" w:hAnsiTheme="minorHAnsi" w:cstheme="minorBidi"/>
          <w:sz w:val="22"/>
          <w:szCs w:val="22"/>
          <w:lang w:eastAsia="en-GB"/>
        </w:rPr>
      </w:pPr>
      <w:r>
        <w:t>5.1.3.1</w:t>
      </w:r>
      <w:r>
        <w:tab/>
        <w:t>Description</w:t>
      </w:r>
      <w:r>
        <w:tab/>
      </w:r>
      <w:r>
        <w:fldChar w:fldCharType="begin"/>
      </w:r>
      <w:r>
        <w:instrText xml:space="preserve"> PAGEREF _Toc145421776 \h </w:instrText>
      </w:r>
      <w:r>
        <w:fldChar w:fldCharType="separate"/>
      </w:r>
      <w:r>
        <w:t>18</w:t>
      </w:r>
      <w:r>
        <w:fldChar w:fldCharType="end"/>
      </w:r>
    </w:p>
    <w:p w14:paraId="5061CEF6" w14:textId="6DA12BCA" w:rsidR="00AF0132" w:rsidRDefault="00AF0132" w:rsidP="00AF0132">
      <w:pPr>
        <w:pStyle w:val="TOC4"/>
        <w:rPr>
          <w:rFonts w:asciiTheme="minorHAnsi" w:eastAsiaTheme="minorEastAsia" w:hAnsiTheme="minorHAnsi" w:cstheme="minorBidi"/>
          <w:sz w:val="22"/>
          <w:szCs w:val="22"/>
          <w:lang w:eastAsia="en-GB"/>
        </w:rPr>
      </w:pPr>
      <w:r>
        <w:t>5.1.3.2</w:t>
      </w:r>
      <w:r>
        <w:tab/>
        <w:t>Use cases</w:t>
      </w:r>
      <w:r>
        <w:tab/>
      </w:r>
      <w:r>
        <w:fldChar w:fldCharType="begin"/>
      </w:r>
      <w:r>
        <w:instrText xml:space="preserve"> PAGEREF _Toc145421777 \h </w:instrText>
      </w:r>
      <w:r>
        <w:fldChar w:fldCharType="separate"/>
      </w:r>
      <w:r>
        <w:t>18</w:t>
      </w:r>
      <w:r>
        <w:fldChar w:fldCharType="end"/>
      </w:r>
    </w:p>
    <w:p w14:paraId="534D8FAE" w14:textId="45892AA1" w:rsidR="00AF0132" w:rsidRDefault="00AF0132" w:rsidP="00AF0132">
      <w:pPr>
        <w:pStyle w:val="TOC5"/>
        <w:rPr>
          <w:rFonts w:asciiTheme="minorHAnsi" w:eastAsiaTheme="minorEastAsia" w:hAnsiTheme="minorHAnsi" w:cstheme="minorBidi"/>
          <w:sz w:val="22"/>
          <w:szCs w:val="22"/>
          <w:lang w:eastAsia="en-GB"/>
        </w:rPr>
      </w:pPr>
      <w:r>
        <w:t>5.1.3.2.1</w:t>
      </w:r>
      <w:r>
        <w:tab/>
        <w:t xml:space="preserve">Consumer-requested </w:t>
      </w:r>
      <w:del w:id="28" w:author="28.908_CR0009R1_(Rel-18)_FS_AIML_MGMT" w:date="2024-09-05T14:58:00Z">
        <w:r w:rsidDel="00970A6B">
          <w:delText>ML entity</w:delText>
        </w:r>
      </w:del>
      <w:ins w:id="29" w:author="28.908_CR0009R1_(Rel-18)_FS_AIML_MGMT" w:date="2024-09-05T14:58:00Z">
        <w:r w:rsidR="00970A6B">
          <w:t>ML model</w:t>
        </w:r>
      </w:ins>
      <w:r>
        <w:t xml:space="preserve"> testing</w:t>
      </w:r>
      <w:r>
        <w:tab/>
      </w:r>
      <w:r>
        <w:fldChar w:fldCharType="begin"/>
      </w:r>
      <w:r>
        <w:instrText xml:space="preserve"> PAGEREF _Toc145421778 \h </w:instrText>
      </w:r>
      <w:r>
        <w:fldChar w:fldCharType="separate"/>
      </w:r>
      <w:r>
        <w:t>18</w:t>
      </w:r>
      <w:r>
        <w:fldChar w:fldCharType="end"/>
      </w:r>
    </w:p>
    <w:p w14:paraId="618DD7A8" w14:textId="3A353E5A" w:rsidR="00AF0132" w:rsidRDefault="00AF0132" w:rsidP="00AF0132">
      <w:pPr>
        <w:pStyle w:val="TOC5"/>
        <w:rPr>
          <w:rFonts w:asciiTheme="minorHAnsi" w:eastAsiaTheme="minorEastAsia" w:hAnsiTheme="minorHAnsi" w:cstheme="minorBidi"/>
          <w:sz w:val="22"/>
          <w:szCs w:val="22"/>
          <w:lang w:eastAsia="en-GB"/>
        </w:rPr>
      </w:pPr>
      <w:r>
        <w:t>5.1.3.2.2</w:t>
      </w:r>
      <w:r>
        <w:tab/>
        <w:t xml:space="preserve">Control of </w:t>
      </w:r>
      <w:del w:id="30" w:author="28.908_CR0009R1_(Rel-18)_FS_AIML_MGMT" w:date="2024-09-05T14:58:00Z">
        <w:r w:rsidDel="00970A6B">
          <w:delText>ML entity</w:delText>
        </w:r>
      </w:del>
      <w:ins w:id="31" w:author="28.908_CR0009R1_(Rel-18)_FS_AIML_MGMT" w:date="2024-09-05T14:58:00Z">
        <w:r w:rsidR="00970A6B">
          <w:t>ML model</w:t>
        </w:r>
      </w:ins>
      <w:r>
        <w:t xml:space="preserve"> testing</w:t>
      </w:r>
      <w:r>
        <w:tab/>
      </w:r>
      <w:r>
        <w:fldChar w:fldCharType="begin"/>
      </w:r>
      <w:r>
        <w:instrText xml:space="preserve"> PAGEREF _Toc145421779 \h </w:instrText>
      </w:r>
      <w:r>
        <w:fldChar w:fldCharType="separate"/>
      </w:r>
      <w:r>
        <w:t>19</w:t>
      </w:r>
      <w:r>
        <w:fldChar w:fldCharType="end"/>
      </w:r>
    </w:p>
    <w:p w14:paraId="199732E2" w14:textId="723C8E63" w:rsidR="00AF0132" w:rsidRDefault="00AF0132" w:rsidP="00AF0132">
      <w:pPr>
        <w:pStyle w:val="TOC5"/>
        <w:rPr>
          <w:rFonts w:asciiTheme="minorHAnsi" w:eastAsiaTheme="minorEastAsia" w:hAnsiTheme="minorHAnsi" w:cstheme="minorBidi"/>
          <w:sz w:val="22"/>
          <w:szCs w:val="22"/>
          <w:lang w:eastAsia="en-GB"/>
        </w:rPr>
      </w:pPr>
      <w:r>
        <w:t>5.1.3.2.3</w:t>
      </w:r>
      <w:r>
        <w:tab/>
        <w:t>Multiple ML entities joint testing</w:t>
      </w:r>
      <w:r>
        <w:tab/>
      </w:r>
      <w:r>
        <w:fldChar w:fldCharType="begin"/>
      </w:r>
      <w:r>
        <w:instrText xml:space="preserve"> PAGEREF _Toc145421780 \h </w:instrText>
      </w:r>
      <w:r>
        <w:fldChar w:fldCharType="separate"/>
      </w:r>
      <w:r>
        <w:t>19</w:t>
      </w:r>
      <w:r>
        <w:fldChar w:fldCharType="end"/>
      </w:r>
    </w:p>
    <w:p w14:paraId="5887BC53" w14:textId="456AB7C2" w:rsidR="00AF0132" w:rsidRDefault="00AF0132" w:rsidP="00AF0132">
      <w:pPr>
        <w:pStyle w:val="TOC5"/>
        <w:rPr>
          <w:rFonts w:asciiTheme="minorHAnsi" w:eastAsiaTheme="minorEastAsia" w:hAnsiTheme="minorHAnsi" w:cstheme="minorBidi"/>
          <w:sz w:val="22"/>
          <w:szCs w:val="22"/>
          <w:lang w:eastAsia="en-GB"/>
        </w:rPr>
      </w:pPr>
      <w:r>
        <w:t>5.1.3.2.4</w:t>
      </w:r>
      <w:r>
        <w:tab/>
        <w:t>Model evaluation for ML testing</w:t>
      </w:r>
      <w:r>
        <w:tab/>
      </w:r>
      <w:r>
        <w:fldChar w:fldCharType="begin"/>
      </w:r>
      <w:r>
        <w:instrText xml:space="preserve"> PAGEREF _Toc145421781 \h </w:instrText>
      </w:r>
      <w:r>
        <w:fldChar w:fldCharType="separate"/>
      </w:r>
      <w:r>
        <w:t>19</w:t>
      </w:r>
      <w:r>
        <w:fldChar w:fldCharType="end"/>
      </w:r>
    </w:p>
    <w:p w14:paraId="6A50AD24" w14:textId="6E7E8677" w:rsidR="00AF0132" w:rsidRDefault="00AF0132" w:rsidP="00AF0132">
      <w:pPr>
        <w:pStyle w:val="TOC4"/>
        <w:rPr>
          <w:rFonts w:asciiTheme="minorHAnsi" w:eastAsiaTheme="minorEastAsia" w:hAnsiTheme="minorHAnsi" w:cstheme="minorBidi"/>
          <w:sz w:val="22"/>
          <w:szCs w:val="22"/>
          <w:lang w:eastAsia="en-GB"/>
        </w:rPr>
      </w:pPr>
      <w:r>
        <w:t>5.1.3.3</w:t>
      </w:r>
      <w:r>
        <w:tab/>
        <w:t>Potential requirements</w:t>
      </w:r>
      <w:r>
        <w:tab/>
      </w:r>
      <w:r>
        <w:fldChar w:fldCharType="begin"/>
      </w:r>
      <w:r>
        <w:instrText xml:space="preserve"> PAGEREF _Toc145421782 \h </w:instrText>
      </w:r>
      <w:r>
        <w:fldChar w:fldCharType="separate"/>
      </w:r>
      <w:r>
        <w:t>19</w:t>
      </w:r>
      <w:r>
        <w:fldChar w:fldCharType="end"/>
      </w:r>
    </w:p>
    <w:p w14:paraId="340F3AFC" w14:textId="58BFA2F8" w:rsidR="00AF0132" w:rsidRDefault="00AF0132" w:rsidP="00AF0132">
      <w:pPr>
        <w:pStyle w:val="TOC4"/>
        <w:rPr>
          <w:rFonts w:asciiTheme="minorHAnsi" w:eastAsiaTheme="minorEastAsia" w:hAnsiTheme="minorHAnsi" w:cstheme="minorBidi"/>
          <w:sz w:val="22"/>
          <w:szCs w:val="22"/>
          <w:lang w:eastAsia="en-GB"/>
        </w:rPr>
      </w:pPr>
      <w:r>
        <w:t>5.1.3.4</w:t>
      </w:r>
      <w:r>
        <w:tab/>
        <w:t>Possible solutions</w:t>
      </w:r>
      <w:r>
        <w:tab/>
      </w:r>
      <w:r>
        <w:fldChar w:fldCharType="begin"/>
      </w:r>
      <w:r>
        <w:instrText xml:space="preserve"> PAGEREF _Toc145421783 \h </w:instrText>
      </w:r>
      <w:r>
        <w:fldChar w:fldCharType="separate"/>
      </w:r>
      <w:r>
        <w:t>20</w:t>
      </w:r>
      <w:r>
        <w:fldChar w:fldCharType="end"/>
      </w:r>
    </w:p>
    <w:p w14:paraId="4756A785" w14:textId="0A46303F" w:rsidR="00AF0132" w:rsidRDefault="00AF0132" w:rsidP="00AF0132">
      <w:pPr>
        <w:pStyle w:val="TOC5"/>
        <w:rPr>
          <w:rFonts w:asciiTheme="minorHAnsi" w:eastAsiaTheme="minorEastAsia" w:hAnsiTheme="minorHAnsi" w:cstheme="minorBidi"/>
          <w:sz w:val="22"/>
          <w:szCs w:val="22"/>
          <w:lang w:eastAsia="en-GB"/>
        </w:rPr>
      </w:pPr>
      <w:r>
        <w:t>5.1.3.4.1</w:t>
      </w:r>
      <w:r>
        <w:tab/>
        <w:t>NRM based solution</w:t>
      </w:r>
      <w:r>
        <w:tab/>
      </w:r>
      <w:r>
        <w:fldChar w:fldCharType="begin"/>
      </w:r>
      <w:r>
        <w:instrText xml:space="preserve"> PAGEREF _Toc145421784 \h </w:instrText>
      </w:r>
      <w:r>
        <w:fldChar w:fldCharType="separate"/>
      </w:r>
      <w:r>
        <w:t>20</w:t>
      </w:r>
      <w:r>
        <w:fldChar w:fldCharType="end"/>
      </w:r>
    </w:p>
    <w:p w14:paraId="62656837" w14:textId="7A077656" w:rsidR="00AF0132" w:rsidRDefault="00AF0132" w:rsidP="00AF0132">
      <w:pPr>
        <w:pStyle w:val="TOC4"/>
        <w:rPr>
          <w:rFonts w:asciiTheme="minorHAnsi" w:eastAsiaTheme="minorEastAsia" w:hAnsiTheme="minorHAnsi" w:cstheme="minorBidi"/>
          <w:sz w:val="22"/>
          <w:szCs w:val="22"/>
          <w:lang w:eastAsia="en-GB"/>
        </w:rPr>
      </w:pPr>
      <w:r>
        <w:t>5.1.3.5</w:t>
      </w:r>
      <w:r>
        <w:tab/>
        <w:t>Evaluation</w:t>
      </w:r>
      <w:r>
        <w:tab/>
      </w:r>
      <w:r>
        <w:fldChar w:fldCharType="begin"/>
      </w:r>
      <w:r>
        <w:instrText xml:space="preserve"> PAGEREF _Toc145421785 \h </w:instrText>
      </w:r>
      <w:r>
        <w:fldChar w:fldCharType="separate"/>
      </w:r>
      <w:r>
        <w:t>21</w:t>
      </w:r>
      <w:r>
        <w:fldChar w:fldCharType="end"/>
      </w:r>
    </w:p>
    <w:p w14:paraId="675BEA15" w14:textId="27A5D0B3" w:rsidR="00AF0132" w:rsidRDefault="00AF0132" w:rsidP="00AF0132">
      <w:pPr>
        <w:pStyle w:val="TOC3"/>
        <w:rPr>
          <w:rFonts w:asciiTheme="minorHAnsi" w:eastAsiaTheme="minorEastAsia" w:hAnsiTheme="minorHAnsi" w:cstheme="minorBidi"/>
          <w:sz w:val="22"/>
          <w:szCs w:val="22"/>
          <w:lang w:eastAsia="en-GB"/>
        </w:rPr>
      </w:pPr>
      <w:r>
        <w:t>5.1.4</w:t>
      </w:r>
      <w:r>
        <w:tab/>
      </w:r>
      <w:del w:id="32" w:author="28.908_CR0009R1_(Rel-18)_FS_AIML_MGMT" w:date="2024-09-05T14:58:00Z">
        <w:r w:rsidRPr="0083205D" w:rsidDel="00970A6B">
          <w:rPr>
            <w:rFonts w:cs="Arial"/>
            <w:bCs/>
          </w:rPr>
          <w:delText xml:space="preserve">ML </w:delText>
        </w:r>
        <w:r w:rsidDel="00970A6B">
          <w:delText>entity</w:delText>
        </w:r>
      </w:del>
      <w:ins w:id="33" w:author="28.908_CR0009R1_(Rel-18)_FS_AIML_MGMT" w:date="2024-09-05T14:58:00Z">
        <w:r w:rsidR="00970A6B">
          <w:rPr>
            <w:rFonts w:cs="Arial"/>
            <w:bCs/>
          </w:rPr>
          <w:t>ML model</w:t>
        </w:r>
      </w:ins>
      <w:r w:rsidRPr="0083205D">
        <w:rPr>
          <w:rFonts w:cs="Arial"/>
          <w:bCs/>
        </w:rPr>
        <w:t xml:space="preserve"> re-training</w:t>
      </w:r>
      <w:r>
        <w:tab/>
      </w:r>
      <w:r>
        <w:fldChar w:fldCharType="begin"/>
      </w:r>
      <w:r>
        <w:instrText xml:space="preserve"> PAGEREF _Toc145421786 \h </w:instrText>
      </w:r>
      <w:r>
        <w:fldChar w:fldCharType="separate"/>
      </w:r>
      <w:r>
        <w:t>22</w:t>
      </w:r>
      <w:r>
        <w:fldChar w:fldCharType="end"/>
      </w:r>
    </w:p>
    <w:p w14:paraId="4C301B3E" w14:textId="0100672F" w:rsidR="00AF0132" w:rsidRDefault="00AF0132" w:rsidP="00AF0132">
      <w:pPr>
        <w:pStyle w:val="TOC4"/>
        <w:rPr>
          <w:rFonts w:asciiTheme="minorHAnsi" w:eastAsiaTheme="minorEastAsia" w:hAnsiTheme="minorHAnsi" w:cstheme="minorBidi"/>
          <w:sz w:val="22"/>
          <w:szCs w:val="22"/>
          <w:lang w:eastAsia="en-GB"/>
        </w:rPr>
      </w:pPr>
      <w:r>
        <w:t>5.1.4.1</w:t>
      </w:r>
      <w:r>
        <w:tab/>
        <w:t>Description</w:t>
      </w:r>
      <w:r>
        <w:tab/>
      </w:r>
      <w:r>
        <w:fldChar w:fldCharType="begin"/>
      </w:r>
      <w:r>
        <w:instrText xml:space="preserve"> PAGEREF _Toc145421787 \h </w:instrText>
      </w:r>
      <w:r>
        <w:fldChar w:fldCharType="separate"/>
      </w:r>
      <w:r>
        <w:t>22</w:t>
      </w:r>
      <w:r>
        <w:fldChar w:fldCharType="end"/>
      </w:r>
    </w:p>
    <w:p w14:paraId="6C91FDC6" w14:textId="6C43B1A9" w:rsidR="00AF0132" w:rsidRDefault="00AF0132" w:rsidP="00AF0132">
      <w:pPr>
        <w:pStyle w:val="TOC4"/>
        <w:rPr>
          <w:rFonts w:asciiTheme="minorHAnsi" w:eastAsiaTheme="minorEastAsia" w:hAnsiTheme="minorHAnsi" w:cstheme="minorBidi"/>
          <w:sz w:val="22"/>
          <w:szCs w:val="22"/>
          <w:lang w:eastAsia="en-GB"/>
        </w:rPr>
      </w:pPr>
      <w:r>
        <w:t>5.1.4.2</w:t>
      </w:r>
      <w:r>
        <w:tab/>
        <w:t>Use cases</w:t>
      </w:r>
      <w:r>
        <w:tab/>
      </w:r>
      <w:r>
        <w:fldChar w:fldCharType="begin"/>
      </w:r>
      <w:r>
        <w:instrText xml:space="preserve"> PAGEREF _Toc145421788 \h </w:instrText>
      </w:r>
      <w:r>
        <w:fldChar w:fldCharType="separate"/>
      </w:r>
      <w:r>
        <w:t>22</w:t>
      </w:r>
      <w:r>
        <w:fldChar w:fldCharType="end"/>
      </w:r>
    </w:p>
    <w:p w14:paraId="37C1967B" w14:textId="1F4419E1" w:rsidR="00AF0132" w:rsidRDefault="00AF0132" w:rsidP="00AF0132">
      <w:pPr>
        <w:pStyle w:val="TOC5"/>
        <w:rPr>
          <w:rFonts w:asciiTheme="minorHAnsi" w:eastAsiaTheme="minorEastAsia" w:hAnsiTheme="minorHAnsi" w:cstheme="minorBidi"/>
          <w:sz w:val="22"/>
          <w:szCs w:val="22"/>
          <w:lang w:eastAsia="en-GB"/>
        </w:rPr>
      </w:pPr>
      <w:r>
        <w:t>5.1.4.2.1</w:t>
      </w:r>
      <w:r>
        <w:tab/>
        <w:t xml:space="preserve">Producer-initiated threshold-based </w:t>
      </w:r>
      <w:del w:id="34" w:author="28.908_CR0009R1_(Rel-18)_FS_AIML_MGMT" w:date="2024-09-05T14:58:00Z">
        <w:r w:rsidDel="00970A6B">
          <w:delText>ML entity</w:delText>
        </w:r>
      </w:del>
      <w:ins w:id="35" w:author="28.908_CR0009R1_(Rel-18)_FS_AIML_MGMT" w:date="2024-09-05T14:58:00Z">
        <w:r w:rsidR="00970A6B">
          <w:t>ML model</w:t>
        </w:r>
      </w:ins>
      <w:r>
        <w:t xml:space="preserve"> re-training</w:t>
      </w:r>
      <w:r>
        <w:tab/>
      </w:r>
      <w:r>
        <w:fldChar w:fldCharType="begin"/>
      </w:r>
      <w:r>
        <w:instrText xml:space="preserve"> PAGEREF _Toc145421789 \h </w:instrText>
      </w:r>
      <w:r>
        <w:fldChar w:fldCharType="separate"/>
      </w:r>
      <w:r>
        <w:t>22</w:t>
      </w:r>
      <w:r>
        <w:fldChar w:fldCharType="end"/>
      </w:r>
    </w:p>
    <w:p w14:paraId="18B6C8C6" w14:textId="12A17EB8" w:rsidR="00AF0132" w:rsidRDefault="00AF0132" w:rsidP="00AF0132">
      <w:pPr>
        <w:pStyle w:val="TOC5"/>
        <w:rPr>
          <w:rFonts w:asciiTheme="minorHAnsi" w:eastAsiaTheme="minorEastAsia" w:hAnsiTheme="minorHAnsi" w:cstheme="minorBidi"/>
          <w:sz w:val="22"/>
          <w:szCs w:val="22"/>
          <w:lang w:eastAsia="en-GB"/>
        </w:rPr>
      </w:pPr>
      <w:r>
        <w:t>5.1.4.2.2</w:t>
      </w:r>
      <w:r>
        <w:tab/>
        <w:t xml:space="preserve">Efficient </w:t>
      </w:r>
      <w:del w:id="36" w:author="28.908_CR0009R1_(Rel-18)_FS_AIML_MGMT" w:date="2024-09-05T14:58:00Z">
        <w:r w:rsidDel="00970A6B">
          <w:delText>ML entity</w:delText>
        </w:r>
      </w:del>
      <w:ins w:id="37" w:author="28.908_CR0009R1_(Rel-18)_FS_AIML_MGMT" w:date="2024-09-05T14:58:00Z">
        <w:r w:rsidR="00970A6B">
          <w:t>ML model</w:t>
        </w:r>
      </w:ins>
      <w:r>
        <w:t xml:space="preserve"> re-training</w:t>
      </w:r>
      <w:r>
        <w:tab/>
      </w:r>
      <w:r>
        <w:fldChar w:fldCharType="begin"/>
      </w:r>
      <w:r>
        <w:instrText xml:space="preserve"> PAGEREF _Toc145421790 \h </w:instrText>
      </w:r>
      <w:r>
        <w:fldChar w:fldCharType="separate"/>
      </w:r>
      <w:r>
        <w:t>22</w:t>
      </w:r>
      <w:r>
        <w:fldChar w:fldCharType="end"/>
      </w:r>
    </w:p>
    <w:p w14:paraId="37411079" w14:textId="1768453D" w:rsidR="00AF0132" w:rsidRDefault="00AF0132" w:rsidP="00AF0132">
      <w:pPr>
        <w:pStyle w:val="TOC4"/>
        <w:rPr>
          <w:rFonts w:asciiTheme="minorHAnsi" w:eastAsiaTheme="minorEastAsia" w:hAnsiTheme="minorHAnsi" w:cstheme="minorBidi"/>
          <w:sz w:val="22"/>
          <w:szCs w:val="22"/>
          <w:lang w:eastAsia="en-GB"/>
        </w:rPr>
      </w:pPr>
      <w:r>
        <w:t>5.1.4.3</w:t>
      </w:r>
      <w:r>
        <w:tab/>
        <w:t>Potential requirements</w:t>
      </w:r>
      <w:r>
        <w:tab/>
      </w:r>
      <w:r>
        <w:fldChar w:fldCharType="begin"/>
      </w:r>
      <w:r>
        <w:instrText xml:space="preserve"> PAGEREF _Toc145421791 \h </w:instrText>
      </w:r>
      <w:r>
        <w:fldChar w:fldCharType="separate"/>
      </w:r>
      <w:r>
        <w:t>22</w:t>
      </w:r>
      <w:r>
        <w:fldChar w:fldCharType="end"/>
      </w:r>
    </w:p>
    <w:p w14:paraId="5621C2CE" w14:textId="1D773938" w:rsidR="00AF0132" w:rsidRDefault="00AF0132" w:rsidP="00AF0132">
      <w:pPr>
        <w:pStyle w:val="TOC4"/>
        <w:rPr>
          <w:rFonts w:asciiTheme="minorHAnsi" w:eastAsiaTheme="minorEastAsia" w:hAnsiTheme="minorHAnsi" w:cstheme="minorBidi"/>
          <w:sz w:val="22"/>
          <w:szCs w:val="22"/>
          <w:lang w:eastAsia="en-GB"/>
        </w:rPr>
      </w:pPr>
      <w:r>
        <w:t>5.1.4.4</w:t>
      </w:r>
      <w:r>
        <w:tab/>
        <w:t>Possible solutions</w:t>
      </w:r>
      <w:r>
        <w:tab/>
      </w:r>
      <w:r>
        <w:fldChar w:fldCharType="begin"/>
      </w:r>
      <w:r>
        <w:instrText xml:space="preserve"> PAGEREF _Toc145421792 \h </w:instrText>
      </w:r>
      <w:r>
        <w:fldChar w:fldCharType="separate"/>
      </w:r>
      <w:r>
        <w:t>23</w:t>
      </w:r>
      <w:r>
        <w:fldChar w:fldCharType="end"/>
      </w:r>
    </w:p>
    <w:p w14:paraId="683B324C" w14:textId="2087AD85" w:rsidR="00AF0132" w:rsidRDefault="00AF0132" w:rsidP="00AF0132">
      <w:pPr>
        <w:pStyle w:val="TOC5"/>
        <w:rPr>
          <w:rFonts w:asciiTheme="minorHAnsi" w:eastAsiaTheme="minorEastAsia" w:hAnsiTheme="minorHAnsi" w:cstheme="minorBidi"/>
          <w:sz w:val="22"/>
          <w:szCs w:val="22"/>
          <w:lang w:eastAsia="en-GB"/>
        </w:rPr>
      </w:pPr>
      <w:r>
        <w:t>5.1.4.4.1</w:t>
      </w:r>
      <w:r>
        <w:tab/>
      </w:r>
      <w:r>
        <w:rPr>
          <w:lang w:eastAsia="zh-CN"/>
        </w:rPr>
        <w:t xml:space="preserve">Producer </w:t>
      </w:r>
      <w:r>
        <w:t>Initiated</w:t>
      </w:r>
      <w:r>
        <w:rPr>
          <w:lang w:eastAsia="zh-CN"/>
        </w:rPr>
        <w:t xml:space="preserve"> Retraining</w:t>
      </w:r>
      <w:r>
        <w:tab/>
      </w:r>
      <w:r>
        <w:fldChar w:fldCharType="begin"/>
      </w:r>
      <w:r>
        <w:instrText xml:space="preserve"> PAGEREF _Toc145421793 \h </w:instrText>
      </w:r>
      <w:r>
        <w:fldChar w:fldCharType="separate"/>
      </w:r>
      <w:r>
        <w:t>23</w:t>
      </w:r>
      <w:r>
        <w:fldChar w:fldCharType="end"/>
      </w:r>
    </w:p>
    <w:p w14:paraId="4205892B" w14:textId="5887123D" w:rsidR="00AF0132" w:rsidRDefault="00AF0132" w:rsidP="00AF0132">
      <w:pPr>
        <w:pStyle w:val="TOC5"/>
        <w:rPr>
          <w:rFonts w:asciiTheme="minorHAnsi" w:eastAsiaTheme="minorEastAsia" w:hAnsiTheme="minorHAnsi" w:cstheme="minorBidi"/>
          <w:sz w:val="22"/>
          <w:szCs w:val="22"/>
          <w:lang w:eastAsia="en-GB"/>
        </w:rPr>
      </w:pPr>
      <w:r>
        <w:t>5.1.4.4.2</w:t>
      </w:r>
      <w:r>
        <w:tab/>
        <w:t xml:space="preserve">Efficient </w:t>
      </w:r>
      <w:del w:id="38" w:author="28.908_CR0009R1_(Rel-18)_FS_AIML_MGMT" w:date="2024-09-05T14:58:00Z">
        <w:r w:rsidDel="00970A6B">
          <w:delText>ML entity</w:delText>
        </w:r>
      </w:del>
      <w:ins w:id="39" w:author="28.908_CR0009R1_(Rel-18)_FS_AIML_MGMT" w:date="2024-09-05T14:58:00Z">
        <w:r w:rsidR="00970A6B">
          <w:t>ML model</w:t>
        </w:r>
      </w:ins>
      <w:r>
        <w:t xml:space="preserve"> re-training</w:t>
      </w:r>
      <w:r>
        <w:tab/>
      </w:r>
      <w:r>
        <w:fldChar w:fldCharType="begin"/>
      </w:r>
      <w:r>
        <w:instrText xml:space="preserve"> PAGEREF _Toc145421794 \h </w:instrText>
      </w:r>
      <w:r>
        <w:fldChar w:fldCharType="separate"/>
      </w:r>
      <w:r>
        <w:t>23</w:t>
      </w:r>
      <w:r>
        <w:fldChar w:fldCharType="end"/>
      </w:r>
    </w:p>
    <w:p w14:paraId="696BFE40" w14:textId="02327041" w:rsidR="00AF0132" w:rsidRDefault="00AF0132" w:rsidP="00AF0132">
      <w:pPr>
        <w:pStyle w:val="TOC4"/>
        <w:rPr>
          <w:rFonts w:asciiTheme="minorHAnsi" w:eastAsiaTheme="minorEastAsia" w:hAnsiTheme="minorHAnsi" w:cstheme="minorBidi"/>
          <w:sz w:val="22"/>
          <w:szCs w:val="22"/>
          <w:lang w:eastAsia="en-GB"/>
        </w:rPr>
      </w:pPr>
      <w:r>
        <w:t>5.1.4.5</w:t>
      </w:r>
      <w:r>
        <w:tab/>
        <w:t>Evaluation</w:t>
      </w:r>
      <w:r>
        <w:tab/>
      </w:r>
      <w:r>
        <w:fldChar w:fldCharType="begin"/>
      </w:r>
      <w:r>
        <w:instrText xml:space="preserve"> PAGEREF _Toc145421795 \h </w:instrText>
      </w:r>
      <w:r>
        <w:fldChar w:fldCharType="separate"/>
      </w:r>
      <w:r>
        <w:t>24</w:t>
      </w:r>
      <w:r>
        <w:fldChar w:fldCharType="end"/>
      </w:r>
    </w:p>
    <w:p w14:paraId="6F05CFF6" w14:textId="50D38D3E" w:rsidR="00AF0132" w:rsidRDefault="00AF0132" w:rsidP="00AF0132">
      <w:pPr>
        <w:pStyle w:val="TOC3"/>
        <w:rPr>
          <w:rFonts w:asciiTheme="minorHAnsi" w:eastAsiaTheme="minorEastAsia" w:hAnsiTheme="minorHAnsi" w:cstheme="minorBidi"/>
          <w:sz w:val="22"/>
          <w:szCs w:val="22"/>
          <w:lang w:eastAsia="en-GB"/>
        </w:rPr>
      </w:pPr>
      <w:r>
        <w:t>5.1.5</w:t>
      </w:r>
      <w:r>
        <w:tab/>
      </w:r>
      <w:del w:id="40" w:author="28.908_CR0009R1_(Rel-18)_FS_AIML_MGMT" w:date="2024-09-05T14:58:00Z">
        <w:r w:rsidDel="00970A6B">
          <w:delText>ML entity</w:delText>
        </w:r>
      </w:del>
      <w:ins w:id="41" w:author="28.908_CR0009R1_(Rel-18)_FS_AIML_MGMT" w:date="2024-09-05T14:58:00Z">
        <w:r w:rsidR="00970A6B">
          <w:t>ML model</w:t>
        </w:r>
      </w:ins>
      <w:r>
        <w:t xml:space="preserve"> joint training</w:t>
      </w:r>
      <w:r>
        <w:tab/>
      </w:r>
      <w:r>
        <w:fldChar w:fldCharType="begin"/>
      </w:r>
      <w:r>
        <w:instrText xml:space="preserve"> PAGEREF _Toc145421796 \h </w:instrText>
      </w:r>
      <w:r>
        <w:fldChar w:fldCharType="separate"/>
      </w:r>
      <w:r>
        <w:t>24</w:t>
      </w:r>
      <w:r>
        <w:fldChar w:fldCharType="end"/>
      </w:r>
    </w:p>
    <w:p w14:paraId="4D081417" w14:textId="50015201" w:rsidR="00AF0132" w:rsidRDefault="00AF0132" w:rsidP="00AF0132">
      <w:pPr>
        <w:pStyle w:val="TOC4"/>
        <w:rPr>
          <w:rFonts w:asciiTheme="minorHAnsi" w:eastAsiaTheme="minorEastAsia" w:hAnsiTheme="minorHAnsi" w:cstheme="minorBidi"/>
          <w:sz w:val="22"/>
          <w:szCs w:val="22"/>
          <w:lang w:eastAsia="en-GB"/>
        </w:rPr>
      </w:pPr>
      <w:r>
        <w:t>5.1.5.1</w:t>
      </w:r>
      <w:r>
        <w:tab/>
        <w:t>Description</w:t>
      </w:r>
      <w:r>
        <w:tab/>
      </w:r>
      <w:r>
        <w:fldChar w:fldCharType="begin"/>
      </w:r>
      <w:r>
        <w:instrText xml:space="preserve"> PAGEREF _Toc145421797 \h </w:instrText>
      </w:r>
      <w:r>
        <w:fldChar w:fldCharType="separate"/>
      </w:r>
      <w:r>
        <w:t>24</w:t>
      </w:r>
      <w:r>
        <w:fldChar w:fldCharType="end"/>
      </w:r>
    </w:p>
    <w:p w14:paraId="49F79CC8" w14:textId="2498FAB0" w:rsidR="00AF0132" w:rsidRDefault="00AF0132" w:rsidP="00AF0132">
      <w:pPr>
        <w:pStyle w:val="TOC4"/>
        <w:rPr>
          <w:rFonts w:asciiTheme="minorHAnsi" w:eastAsiaTheme="minorEastAsia" w:hAnsiTheme="minorHAnsi" w:cstheme="minorBidi"/>
          <w:sz w:val="22"/>
          <w:szCs w:val="22"/>
          <w:lang w:eastAsia="en-GB"/>
        </w:rPr>
      </w:pPr>
      <w:r>
        <w:t>5.1.5.2</w:t>
      </w:r>
      <w:r>
        <w:tab/>
        <w:t>Use cases</w:t>
      </w:r>
      <w:r>
        <w:tab/>
      </w:r>
      <w:r>
        <w:fldChar w:fldCharType="begin"/>
      </w:r>
      <w:r>
        <w:instrText xml:space="preserve"> PAGEREF _Toc145421798 \h </w:instrText>
      </w:r>
      <w:r>
        <w:fldChar w:fldCharType="separate"/>
      </w:r>
      <w:r>
        <w:t>24</w:t>
      </w:r>
      <w:r>
        <w:fldChar w:fldCharType="end"/>
      </w:r>
    </w:p>
    <w:p w14:paraId="3B468A1C" w14:textId="5EDE709E" w:rsidR="00AF0132" w:rsidRDefault="00AF0132" w:rsidP="00AF0132">
      <w:pPr>
        <w:pStyle w:val="TOC5"/>
        <w:rPr>
          <w:rFonts w:asciiTheme="minorHAnsi" w:eastAsiaTheme="minorEastAsia" w:hAnsiTheme="minorHAnsi" w:cstheme="minorBidi"/>
          <w:sz w:val="22"/>
          <w:szCs w:val="22"/>
          <w:lang w:eastAsia="en-GB"/>
        </w:rPr>
      </w:pPr>
      <w:r>
        <w:t>5.1.5.2.1</w:t>
      </w:r>
      <w:r>
        <w:tab/>
        <w:t xml:space="preserve">Support for </w:t>
      </w:r>
      <w:del w:id="42" w:author="28.908_CR0009R1_(Rel-18)_FS_AIML_MGMT" w:date="2024-09-05T14:58:00Z">
        <w:r w:rsidDel="00970A6B">
          <w:delText>ML entity</w:delText>
        </w:r>
      </w:del>
      <w:ins w:id="43" w:author="28.908_CR0009R1_(Rel-18)_FS_AIML_MGMT" w:date="2024-09-05T14:58:00Z">
        <w:r w:rsidR="00970A6B">
          <w:t>ML model</w:t>
        </w:r>
      </w:ins>
      <w:r>
        <w:t xml:space="preserve"> modularity - joint training of ML entities</w:t>
      </w:r>
      <w:r>
        <w:tab/>
      </w:r>
      <w:r>
        <w:fldChar w:fldCharType="begin"/>
      </w:r>
      <w:r>
        <w:instrText xml:space="preserve"> PAGEREF _Toc145421799 \h </w:instrText>
      </w:r>
      <w:r>
        <w:fldChar w:fldCharType="separate"/>
      </w:r>
      <w:r>
        <w:t>24</w:t>
      </w:r>
      <w:r>
        <w:fldChar w:fldCharType="end"/>
      </w:r>
    </w:p>
    <w:p w14:paraId="1C2D2BC4" w14:textId="39CF24D7" w:rsidR="00AF0132" w:rsidRDefault="00AF0132" w:rsidP="00AF0132">
      <w:pPr>
        <w:pStyle w:val="TOC4"/>
        <w:rPr>
          <w:rFonts w:asciiTheme="minorHAnsi" w:eastAsiaTheme="minorEastAsia" w:hAnsiTheme="minorHAnsi" w:cstheme="minorBidi"/>
          <w:sz w:val="22"/>
          <w:szCs w:val="22"/>
          <w:lang w:eastAsia="en-GB"/>
        </w:rPr>
      </w:pPr>
      <w:r>
        <w:lastRenderedPageBreak/>
        <w:t>5.1.5.3</w:t>
      </w:r>
      <w:r>
        <w:tab/>
        <w:t>Potential requirements</w:t>
      </w:r>
      <w:r>
        <w:tab/>
      </w:r>
      <w:r>
        <w:fldChar w:fldCharType="begin"/>
      </w:r>
      <w:r>
        <w:instrText xml:space="preserve"> PAGEREF _Toc145421800 \h </w:instrText>
      </w:r>
      <w:r>
        <w:fldChar w:fldCharType="separate"/>
      </w:r>
      <w:r>
        <w:t>25</w:t>
      </w:r>
      <w:r>
        <w:fldChar w:fldCharType="end"/>
      </w:r>
    </w:p>
    <w:p w14:paraId="0BF4BEA5" w14:textId="7A99CFEA" w:rsidR="00AF0132" w:rsidRDefault="00AF0132" w:rsidP="00AF0132">
      <w:pPr>
        <w:pStyle w:val="TOC4"/>
        <w:rPr>
          <w:rFonts w:asciiTheme="minorHAnsi" w:eastAsiaTheme="minorEastAsia" w:hAnsiTheme="minorHAnsi" w:cstheme="minorBidi"/>
          <w:sz w:val="22"/>
          <w:szCs w:val="22"/>
          <w:lang w:eastAsia="en-GB"/>
        </w:rPr>
      </w:pPr>
      <w:r>
        <w:t>5.1.5.4</w:t>
      </w:r>
      <w:r>
        <w:tab/>
        <w:t>Possible solutions</w:t>
      </w:r>
      <w:r>
        <w:tab/>
      </w:r>
      <w:r>
        <w:fldChar w:fldCharType="begin"/>
      </w:r>
      <w:r>
        <w:instrText xml:space="preserve"> PAGEREF _Toc145421801 \h </w:instrText>
      </w:r>
      <w:r>
        <w:fldChar w:fldCharType="separate"/>
      </w:r>
      <w:r>
        <w:t>25</w:t>
      </w:r>
      <w:r>
        <w:fldChar w:fldCharType="end"/>
      </w:r>
    </w:p>
    <w:p w14:paraId="47427B82" w14:textId="16934939" w:rsidR="00AF0132" w:rsidRDefault="00AF0132" w:rsidP="00AF0132">
      <w:pPr>
        <w:pStyle w:val="TOC5"/>
        <w:rPr>
          <w:rFonts w:asciiTheme="minorHAnsi" w:eastAsiaTheme="minorEastAsia" w:hAnsiTheme="minorHAnsi" w:cstheme="minorBidi"/>
          <w:sz w:val="22"/>
          <w:szCs w:val="22"/>
          <w:lang w:eastAsia="en-GB"/>
        </w:rPr>
      </w:pPr>
      <w:r>
        <w:t>5.1.5.4.1</w:t>
      </w:r>
      <w:r>
        <w:tab/>
        <w:t xml:space="preserve">Support for </w:t>
      </w:r>
      <w:del w:id="44" w:author="28.908_CR0009R1_(Rel-18)_FS_AIML_MGMT" w:date="2024-09-05T14:58:00Z">
        <w:r w:rsidDel="00970A6B">
          <w:delText>ML entity</w:delText>
        </w:r>
      </w:del>
      <w:ins w:id="45" w:author="28.908_CR0009R1_(Rel-18)_FS_AIML_MGMT" w:date="2024-09-05T14:58:00Z">
        <w:r w:rsidR="00970A6B">
          <w:t>ML model</w:t>
        </w:r>
      </w:ins>
      <w:r>
        <w:t xml:space="preserve"> modularity - joint training of ML entities</w:t>
      </w:r>
      <w:r>
        <w:tab/>
      </w:r>
      <w:r>
        <w:fldChar w:fldCharType="begin"/>
      </w:r>
      <w:r>
        <w:instrText xml:space="preserve"> PAGEREF _Toc145421802 \h </w:instrText>
      </w:r>
      <w:r>
        <w:fldChar w:fldCharType="separate"/>
      </w:r>
      <w:r>
        <w:t>25</w:t>
      </w:r>
      <w:r>
        <w:fldChar w:fldCharType="end"/>
      </w:r>
    </w:p>
    <w:p w14:paraId="5C891393" w14:textId="02C7F66E" w:rsidR="00AF0132" w:rsidRDefault="00AF0132" w:rsidP="00AF0132">
      <w:pPr>
        <w:pStyle w:val="TOC4"/>
        <w:rPr>
          <w:rFonts w:asciiTheme="minorHAnsi" w:eastAsiaTheme="minorEastAsia" w:hAnsiTheme="minorHAnsi" w:cstheme="minorBidi"/>
          <w:sz w:val="22"/>
          <w:szCs w:val="22"/>
          <w:lang w:eastAsia="en-GB"/>
        </w:rPr>
      </w:pPr>
      <w:r>
        <w:t>5.1.5.5</w:t>
      </w:r>
      <w:r>
        <w:tab/>
        <w:t>Evaluation</w:t>
      </w:r>
      <w:r>
        <w:tab/>
      </w:r>
      <w:r>
        <w:fldChar w:fldCharType="begin"/>
      </w:r>
      <w:r>
        <w:instrText xml:space="preserve"> PAGEREF _Toc145421803 \h </w:instrText>
      </w:r>
      <w:r>
        <w:fldChar w:fldCharType="separate"/>
      </w:r>
      <w:r>
        <w:t>25</w:t>
      </w:r>
      <w:r>
        <w:fldChar w:fldCharType="end"/>
      </w:r>
    </w:p>
    <w:p w14:paraId="11C0D715" w14:textId="383C5773" w:rsidR="00AF0132" w:rsidRDefault="00AF0132" w:rsidP="00AF0132">
      <w:pPr>
        <w:pStyle w:val="TOC3"/>
        <w:rPr>
          <w:rFonts w:asciiTheme="minorHAnsi" w:eastAsiaTheme="minorEastAsia" w:hAnsiTheme="minorHAnsi" w:cstheme="minorBidi"/>
          <w:sz w:val="22"/>
          <w:szCs w:val="22"/>
          <w:lang w:eastAsia="en-GB"/>
        </w:rPr>
      </w:pPr>
      <w:r>
        <w:t>5.1.6</w:t>
      </w:r>
      <w:r>
        <w:tab/>
        <w:t>Training data effectiveness reporting and analytics</w:t>
      </w:r>
      <w:r>
        <w:tab/>
      </w:r>
      <w:r>
        <w:fldChar w:fldCharType="begin"/>
      </w:r>
      <w:r>
        <w:instrText xml:space="preserve"> PAGEREF _Toc145421804 \h </w:instrText>
      </w:r>
      <w:r>
        <w:fldChar w:fldCharType="separate"/>
      </w:r>
      <w:r>
        <w:t>26</w:t>
      </w:r>
      <w:r>
        <w:fldChar w:fldCharType="end"/>
      </w:r>
    </w:p>
    <w:p w14:paraId="2E07EA97" w14:textId="30EEF663" w:rsidR="00AF0132" w:rsidRDefault="00AF0132" w:rsidP="00AF0132">
      <w:pPr>
        <w:pStyle w:val="TOC4"/>
        <w:rPr>
          <w:rFonts w:asciiTheme="minorHAnsi" w:eastAsiaTheme="minorEastAsia" w:hAnsiTheme="minorHAnsi" w:cstheme="minorBidi"/>
          <w:sz w:val="22"/>
          <w:szCs w:val="22"/>
          <w:lang w:eastAsia="en-GB"/>
        </w:rPr>
      </w:pPr>
      <w:r>
        <w:t>5.1.6.1</w:t>
      </w:r>
      <w:r>
        <w:tab/>
        <w:t>Description</w:t>
      </w:r>
      <w:r>
        <w:tab/>
      </w:r>
      <w:r>
        <w:fldChar w:fldCharType="begin"/>
      </w:r>
      <w:r>
        <w:instrText xml:space="preserve"> PAGEREF _Toc145421805 \h </w:instrText>
      </w:r>
      <w:r>
        <w:fldChar w:fldCharType="separate"/>
      </w:r>
      <w:r>
        <w:t>26</w:t>
      </w:r>
      <w:r>
        <w:fldChar w:fldCharType="end"/>
      </w:r>
    </w:p>
    <w:p w14:paraId="00BF71E9" w14:textId="05BA88C9" w:rsidR="00AF0132" w:rsidRDefault="00AF0132" w:rsidP="00AF0132">
      <w:pPr>
        <w:pStyle w:val="TOC4"/>
        <w:rPr>
          <w:rFonts w:asciiTheme="minorHAnsi" w:eastAsiaTheme="minorEastAsia" w:hAnsiTheme="minorHAnsi" w:cstheme="minorBidi"/>
          <w:sz w:val="22"/>
          <w:szCs w:val="22"/>
          <w:lang w:eastAsia="en-GB"/>
        </w:rPr>
      </w:pPr>
      <w:r>
        <w:t>5.1.6.2</w:t>
      </w:r>
      <w:r>
        <w:tab/>
        <w:t>Use cases</w:t>
      </w:r>
      <w:r>
        <w:tab/>
      </w:r>
      <w:r>
        <w:fldChar w:fldCharType="begin"/>
      </w:r>
      <w:r>
        <w:instrText xml:space="preserve"> PAGEREF _Toc145421806 \h </w:instrText>
      </w:r>
      <w:r>
        <w:fldChar w:fldCharType="separate"/>
      </w:r>
      <w:r>
        <w:t>26</w:t>
      </w:r>
      <w:r>
        <w:fldChar w:fldCharType="end"/>
      </w:r>
    </w:p>
    <w:p w14:paraId="4B819CF5" w14:textId="6D9BFC67" w:rsidR="00AF0132" w:rsidRDefault="00AF0132" w:rsidP="00AF0132">
      <w:pPr>
        <w:pStyle w:val="TOC5"/>
        <w:rPr>
          <w:rFonts w:asciiTheme="minorHAnsi" w:eastAsiaTheme="minorEastAsia" w:hAnsiTheme="minorHAnsi" w:cstheme="minorBidi"/>
          <w:sz w:val="22"/>
          <w:szCs w:val="22"/>
          <w:lang w:eastAsia="en-GB"/>
        </w:rPr>
      </w:pPr>
      <w:r>
        <w:t>5.1.6.2.1</w:t>
      </w:r>
      <w:r>
        <w:tab/>
        <w:t>Training data effectiveness reporting</w:t>
      </w:r>
      <w:r>
        <w:tab/>
      </w:r>
      <w:r>
        <w:fldChar w:fldCharType="begin"/>
      </w:r>
      <w:r>
        <w:instrText xml:space="preserve"> PAGEREF _Toc145421807 \h </w:instrText>
      </w:r>
      <w:r>
        <w:fldChar w:fldCharType="separate"/>
      </w:r>
      <w:r>
        <w:t>26</w:t>
      </w:r>
      <w:r>
        <w:fldChar w:fldCharType="end"/>
      </w:r>
    </w:p>
    <w:p w14:paraId="466F4E61" w14:textId="4F2D54B8" w:rsidR="00AF0132" w:rsidRDefault="00AF0132" w:rsidP="00AF0132">
      <w:pPr>
        <w:pStyle w:val="TOC5"/>
        <w:rPr>
          <w:rFonts w:asciiTheme="minorHAnsi" w:eastAsiaTheme="minorEastAsia" w:hAnsiTheme="minorHAnsi" w:cstheme="minorBidi"/>
          <w:sz w:val="22"/>
          <w:szCs w:val="22"/>
          <w:lang w:eastAsia="en-GB"/>
        </w:rPr>
      </w:pPr>
      <w:r>
        <w:t>5.1.6.2.2</w:t>
      </w:r>
      <w:r>
        <w:tab/>
        <w:t>Training data effectiveness analytics</w:t>
      </w:r>
      <w:r>
        <w:tab/>
      </w:r>
      <w:r>
        <w:fldChar w:fldCharType="begin"/>
      </w:r>
      <w:r>
        <w:instrText xml:space="preserve"> PAGEREF _Toc145421808 \h </w:instrText>
      </w:r>
      <w:r>
        <w:fldChar w:fldCharType="separate"/>
      </w:r>
      <w:r>
        <w:t>26</w:t>
      </w:r>
      <w:r>
        <w:fldChar w:fldCharType="end"/>
      </w:r>
    </w:p>
    <w:p w14:paraId="371EA958" w14:textId="180B1D51" w:rsidR="00AF0132" w:rsidRDefault="00AF0132" w:rsidP="00AF0132">
      <w:pPr>
        <w:pStyle w:val="TOC5"/>
        <w:rPr>
          <w:rFonts w:asciiTheme="minorHAnsi" w:eastAsiaTheme="minorEastAsia" w:hAnsiTheme="minorHAnsi" w:cstheme="minorBidi"/>
          <w:sz w:val="22"/>
          <w:szCs w:val="22"/>
          <w:lang w:eastAsia="en-GB"/>
        </w:rPr>
      </w:pPr>
      <w:r>
        <w:t>5.1.6.2.3</w:t>
      </w:r>
      <w:r>
        <w:tab/>
        <w:t>Measurement data correlation analytics for ML training</w:t>
      </w:r>
      <w:r>
        <w:tab/>
      </w:r>
      <w:r>
        <w:fldChar w:fldCharType="begin"/>
      </w:r>
      <w:r>
        <w:instrText xml:space="preserve"> PAGEREF _Toc145421809 \h </w:instrText>
      </w:r>
      <w:r>
        <w:fldChar w:fldCharType="separate"/>
      </w:r>
      <w:r>
        <w:t>26</w:t>
      </w:r>
      <w:r>
        <w:fldChar w:fldCharType="end"/>
      </w:r>
    </w:p>
    <w:p w14:paraId="2E536119" w14:textId="7D8A736E" w:rsidR="00AF0132" w:rsidRDefault="00AF0132" w:rsidP="00AF0132">
      <w:pPr>
        <w:pStyle w:val="TOC4"/>
        <w:rPr>
          <w:rFonts w:asciiTheme="minorHAnsi" w:eastAsiaTheme="minorEastAsia" w:hAnsiTheme="minorHAnsi" w:cstheme="minorBidi"/>
          <w:sz w:val="22"/>
          <w:szCs w:val="22"/>
          <w:lang w:eastAsia="en-GB"/>
        </w:rPr>
      </w:pPr>
      <w:r>
        <w:t>5.1.6.3</w:t>
      </w:r>
      <w:r>
        <w:tab/>
        <w:t>Potential requirements</w:t>
      </w:r>
      <w:r>
        <w:tab/>
      </w:r>
      <w:r>
        <w:fldChar w:fldCharType="begin"/>
      </w:r>
      <w:r>
        <w:instrText xml:space="preserve"> PAGEREF _Toc145421810 \h </w:instrText>
      </w:r>
      <w:r>
        <w:fldChar w:fldCharType="separate"/>
      </w:r>
      <w:r>
        <w:t>27</w:t>
      </w:r>
      <w:r>
        <w:fldChar w:fldCharType="end"/>
      </w:r>
    </w:p>
    <w:p w14:paraId="4FC0C489" w14:textId="2F4B292C" w:rsidR="00AF0132" w:rsidRDefault="00AF0132" w:rsidP="00AF0132">
      <w:pPr>
        <w:pStyle w:val="TOC4"/>
        <w:rPr>
          <w:rFonts w:asciiTheme="minorHAnsi" w:eastAsiaTheme="minorEastAsia" w:hAnsiTheme="minorHAnsi" w:cstheme="minorBidi"/>
          <w:sz w:val="22"/>
          <w:szCs w:val="22"/>
          <w:lang w:eastAsia="en-GB"/>
        </w:rPr>
      </w:pPr>
      <w:r>
        <w:t>5.1.6.4</w:t>
      </w:r>
      <w:r>
        <w:tab/>
        <w:t>Possible solutions</w:t>
      </w:r>
      <w:r>
        <w:tab/>
      </w:r>
      <w:r>
        <w:fldChar w:fldCharType="begin"/>
      </w:r>
      <w:r>
        <w:instrText xml:space="preserve"> PAGEREF _Toc145421811 \h </w:instrText>
      </w:r>
      <w:r>
        <w:fldChar w:fldCharType="separate"/>
      </w:r>
      <w:r>
        <w:t>27</w:t>
      </w:r>
      <w:r>
        <w:fldChar w:fldCharType="end"/>
      </w:r>
    </w:p>
    <w:p w14:paraId="3140AE69" w14:textId="6CE24A1E" w:rsidR="00AF0132" w:rsidRDefault="00AF0132" w:rsidP="00AF0132">
      <w:pPr>
        <w:pStyle w:val="TOC5"/>
        <w:rPr>
          <w:rFonts w:asciiTheme="minorHAnsi" w:eastAsiaTheme="minorEastAsia" w:hAnsiTheme="minorHAnsi" w:cstheme="minorBidi"/>
          <w:sz w:val="22"/>
          <w:szCs w:val="22"/>
          <w:lang w:eastAsia="en-GB"/>
        </w:rPr>
      </w:pPr>
      <w:r>
        <w:t>5.1.6.4.1</w:t>
      </w:r>
      <w:r>
        <w:tab/>
        <w:t>Possible solution for t</w:t>
      </w:r>
      <w:r w:rsidRPr="0083205D">
        <w:rPr>
          <w:rFonts w:cs="Arial"/>
          <w:color w:val="000000"/>
        </w:rPr>
        <w:t>raining data effectiveness reporting</w:t>
      </w:r>
      <w:r>
        <w:tab/>
      </w:r>
      <w:r>
        <w:fldChar w:fldCharType="begin"/>
      </w:r>
      <w:r>
        <w:instrText xml:space="preserve"> PAGEREF _Toc145421812 \h </w:instrText>
      </w:r>
      <w:r>
        <w:fldChar w:fldCharType="separate"/>
      </w:r>
      <w:r>
        <w:t>27</w:t>
      </w:r>
      <w:r>
        <w:fldChar w:fldCharType="end"/>
      </w:r>
    </w:p>
    <w:p w14:paraId="196FC88A" w14:textId="28DEB3F2" w:rsidR="00AF0132" w:rsidRDefault="00AF0132" w:rsidP="00AF0132">
      <w:pPr>
        <w:pStyle w:val="TOC5"/>
        <w:rPr>
          <w:rFonts w:asciiTheme="minorHAnsi" w:eastAsiaTheme="minorEastAsia" w:hAnsiTheme="minorHAnsi" w:cstheme="minorBidi"/>
          <w:sz w:val="22"/>
          <w:szCs w:val="22"/>
          <w:lang w:eastAsia="en-GB"/>
        </w:rPr>
      </w:pPr>
      <w:r>
        <w:t>5.1.6.4.2</w:t>
      </w:r>
      <w:r>
        <w:tab/>
        <w:t xml:space="preserve"> Possible solution for t</w:t>
      </w:r>
      <w:r w:rsidRPr="0083205D">
        <w:rPr>
          <w:rFonts w:cs="Arial"/>
          <w:color w:val="000000"/>
        </w:rPr>
        <w:t>raining data effectiveness analytics</w:t>
      </w:r>
      <w:r>
        <w:tab/>
      </w:r>
      <w:r>
        <w:fldChar w:fldCharType="begin"/>
      </w:r>
      <w:r>
        <w:instrText xml:space="preserve"> PAGEREF _Toc145421813 \h </w:instrText>
      </w:r>
      <w:r>
        <w:fldChar w:fldCharType="separate"/>
      </w:r>
      <w:r>
        <w:t>28</w:t>
      </w:r>
      <w:r>
        <w:fldChar w:fldCharType="end"/>
      </w:r>
    </w:p>
    <w:p w14:paraId="706D1A2A" w14:textId="3A60AFFD" w:rsidR="00AF0132" w:rsidRDefault="00AF0132" w:rsidP="00AF0132">
      <w:pPr>
        <w:pStyle w:val="TOC5"/>
        <w:rPr>
          <w:rFonts w:asciiTheme="minorHAnsi" w:eastAsiaTheme="minorEastAsia" w:hAnsiTheme="minorHAnsi" w:cstheme="minorBidi"/>
          <w:sz w:val="22"/>
          <w:szCs w:val="22"/>
          <w:lang w:eastAsia="en-GB"/>
        </w:rPr>
      </w:pPr>
      <w:r>
        <w:t>5.1.6.4.3</w:t>
      </w:r>
      <w:r>
        <w:tab/>
        <w:t>Possible solution for measurement</w:t>
      </w:r>
      <w:r w:rsidRPr="0083205D">
        <w:rPr>
          <w:rFonts w:cs="Arial"/>
          <w:color w:val="000000"/>
        </w:rPr>
        <w:t xml:space="preserve"> data correlation analytics</w:t>
      </w:r>
      <w:r>
        <w:tab/>
      </w:r>
      <w:r>
        <w:fldChar w:fldCharType="begin"/>
      </w:r>
      <w:r>
        <w:instrText xml:space="preserve"> PAGEREF _Toc145421814 \h </w:instrText>
      </w:r>
      <w:r>
        <w:fldChar w:fldCharType="separate"/>
      </w:r>
      <w:r>
        <w:t>28</w:t>
      </w:r>
      <w:r>
        <w:fldChar w:fldCharType="end"/>
      </w:r>
    </w:p>
    <w:p w14:paraId="2491BAC4" w14:textId="08515DF9" w:rsidR="00AF0132" w:rsidRDefault="00AF0132" w:rsidP="00AF0132">
      <w:pPr>
        <w:pStyle w:val="TOC4"/>
        <w:rPr>
          <w:rFonts w:asciiTheme="minorHAnsi" w:eastAsiaTheme="minorEastAsia" w:hAnsiTheme="minorHAnsi" w:cstheme="minorBidi"/>
          <w:sz w:val="22"/>
          <w:szCs w:val="22"/>
          <w:lang w:eastAsia="en-GB"/>
        </w:rPr>
      </w:pPr>
      <w:r>
        <w:t>5.1.6.5</w:t>
      </w:r>
      <w:r>
        <w:tab/>
        <w:t>Evaluation</w:t>
      </w:r>
      <w:r>
        <w:tab/>
      </w:r>
      <w:r>
        <w:fldChar w:fldCharType="begin"/>
      </w:r>
      <w:r>
        <w:instrText xml:space="preserve"> PAGEREF _Toc145421815 \h </w:instrText>
      </w:r>
      <w:r>
        <w:fldChar w:fldCharType="separate"/>
      </w:r>
      <w:r>
        <w:t>30</w:t>
      </w:r>
      <w:r>
        <w:fldChar w:fldCharType="end"/>
      </w:r>
    </w:p>
    <w:p w14:paraId="05B6AE46" w14:textId="18339035" w:rsidR="00AF0132" w:rsidRDefault="00AF0132" w:rsidP="00AF0132">
      <w:pPr>
        <w:pStyle w:val="TOC3"/>
        <w:rPr>
          <w:rFonts w:asciiTheme="minorHAnsi" w:eastAsiaTheme="minorEastAsia" w:hAnsiTheme="minorHAnsi" w:cstheme="minorBidi"/>
          <w:sz w:val="22"/>
          <w:szCs w:val="22"/>
          <w:lang w:eastAsia="en-GB"/>
        </w:rPr>
      </w:pPr>
      <w:r>
        <w:t>5.1.7</w:t>
      </w:r>
      <w:r>
        <w:tab/>
        <w:t>ML context</w:t>
      </w:r>
      <w:r>
        <w:tab/>
      </w:r>
      <w:r>
        <w:fldChar w:fldCharType="begin"/>
      </w:r>
      <w:r>
        <w:instrText xml:space="preserve"> PAGEREF _Toc145421816 \h </w:instrText>
      </w:r>
      <w:r>
        <w:fldChar w:fldCharType="separate"/>
      </w:r>
      <w:r>
        <w:t>30</w:t>
      </w:r>
      <w:r>
        <w:fldChar w:fldCharType="end"/>
      </w:r>
    </w:p>
    <w:p w14:paraId="4C486854" w14:textId="03662907" w:rsidR="00AF0132" w:rsidRDefault="00AF0132" w:rsidP="00AF0132">
      <w:pPr>
        <w:pStyle w:val="TOC4"/>
        <w:rPr>
          <w:rFonts w:asciiTheme="minorHAnsi" w:eastAsiaTheme="minorEastAsia" w:hAnsiTheme="minorHAnsi" w:cstheme="minorBidi"/>
          <w:sz w:val="22"/>
          <w:szCs w:val="22"/>
          <w:lang w:eastAsia="en-GB"/>
        </w:rPr>
      </w:pPr>
      <w:r>
        <w:t>5.1.7.1</w:t>
      </w:r>
      <w:r>
        <w:tab/>
        <w:t>Description</w:t>
      </w:r>
      <w:r>
        <w:tab/>
      </w:r>
      <w:r>
        <w:fldChar w:fldCharType="begin"/>
      </w:r>
      <w:r>
        <w:instrText xml:space="preserve"> PAGEREF _Toc145421817 \h </w:instrText>
      </w:r>
      <w:r>
        <w:fldChar w:fldCharType="separate"/>
      </w:r>
      <w:r>
        <w:t>30</w:t>
      </w:r>
      <w:r>
        <w:fldChar w:fldCharType="end"/>
      </w:r>
    </w:p>
    <w:p w14:paraId="10D74180" w14:textId="379D5950" w:rsidR="00AF0132" w:rsidRDefault="00AF0132" w:rsidP="00AF0132">
      <w:pPr>
        <w:pStyle w:val="TOC4"/>
        <w:rPr>
          <w:rFonts w:asciiTheme="minorHAnsi" w:eastAsiaTheme="minorEastAsia" w:hAnsiTheme="minorHAnsi" w:cstheme="minorBidi"/>
          <w:sz w:val="22"/>
          <w:szCs w:val="22"/>
          <w:lang w:eastAsia="en-GB"/>
        </w:rPr>
      </w:pPr>
      <w:r>
        <w:t>5.1.7.2</w:t>
      </w:r>
      <w:r>
        <w:tab/>
        <w:t>Use cases</w:t>
      </w:r>
      <w:r>
        <w:tab/>
      </w:r>
      <w:r>
        <w:fldChar w:fldCharType="begin"/>
      </w:r>
      <w:r>
        <w:instrText xml:space="preserve"> PAGEREF _Toc145421818 \h </w:instrText>
      </w:r>
      <w:r>
        <w:fldChar w:fldCharType="separate"/>
      </w:r>
      <w:r>
        <w:t>30</w:t>
      </w:r>
      <w:r>
        <w:fldChar w:fldCharType="end"/>
      </w:r>
    </w:p>
    <w:p w14:paraId="2CF87CF4" w14:textId="58B2DDE9" w:rsidR="00AF0132" w:rsidRDefault="00AF0132" w:rsidP="00AF0132">
      <w:pPr>
        <w:pStyle w:val="TOC5"/>
        <w:rPr>
          <w:rFonts w:asciiTheme="minorHAnsi" w:eastAsiaTheme="minorEastAsia" w:hAnsiTheme="minorHAnsi" w:cstheme="minorBidi"/>
          <w:sz w:val="22"/>
          <w:szCs w:val="22"/>
          <w:lang w:eastAsia="en-GB"/>
        </w:rPr>
      </w:pPr>
      <w:r>
        <w:t>5.1.7.2.1</w:t>
      </w:r>
      <w:r>
        <w:tab/>
        <w:t>ML context monitoring and reporting</w:t>
      </w:r>
      <w:r>
        <w:tab/>
      </w:r>
      <w:r>
        <w:fldChar w:fldCharType="begin"/>
      </w:r>
      <w:r>
        <w:instrText xml:space="preserve"> PAGEREF _Toc145421819 \h </w:instrText>
      </w:r>
      <w:r>
        <w:fldChar w:fldCharType="separate"/>
      </w:r>
      <w:r>
        <w:t>30</w:t>
      </w:r>
      <w:r>
        <w:fldChar w:fldCharType="end"/>
      </w:r>
    </w:p>
    <w:p w14:paraId="53DE71FC" w14:textId="4A81C2EB" w:rsidR="00AF0132" w:rsidRDefault="00AF0132" w:rsidP="00AF0132">
      <w:pPr>
        <w:pStyle w:val="TOC5"/>
        <w:rPr>
          <w:rFonts w:asciiTheme="minorHAnsi" w:eastAsiaTheme="minorEastAsia" w:hAnsiTheme="minorHAnsi" w:cstheme="minorBidi"/>
          <w:sz w:val="22"/>
          <w:szCs w:val="22"/>
          <w:lang w:eastAsia="en-GB"/>
        </w:rPr>
      </w:pPr>
      <w:r>
        <w:t>5.1.7.2.2</w:t>
      </w:r>
      <w:r>
        <w:tab/>
        <w:t>Mobility of ML Context</w:t>
      </w:r>
      <w:r>
        <w:tab/>
      </w:r>
      <w:r>
        <w:fldChar w:fldCharType="begin"/>
      </w:r>
      <w:r>
        <w:instrText xml:space="preserve"> PAGEREF _Toc145421820 \h </w:instrText>
      </w:r>
      <w:r>
        <w:fldChar w:fldCharType="separate"/>
      </w:r>
      <w:r>
        <w:t>31</w:t>
      </w:r>
      <w:r>
        <w:fldChar w:fldCharType="end"/>
      </w:r>
    </w:p>
    <w:p w14:paraId="17C7A61E" w14:textId="2B6CD1CC" w:rsidR="00AF0132" w:rsidRDefault="00AF0132" w:rsidP="00AF0132">
      <w:pPr>
        <w:pStyle w:val="TOC5"/>
        <w:rPr>
          <w:rFonts w:asciiTheme="minorHAnsi" w:eastAsiaTheme="minorEastAsia" w:hAnsiTheme="minorHAnsi" w:cstheme="minorBidi"/>
          <w:sz w:val="22"/>
          <w:szCs w:val="22"/>
          <w:lang w:eastAsia="en-GB"/>
        </w:rPr>
      </w:pPr>
      <w:r>
        <w:t>5.1.7.2.3</w:t>
      </w:r>
      <w:r>
        <w:tab/>
        <w:t xml:space="preserve">Standby mode for </w:t>
      </w:r>
      <w:del w:id="46" w:author="28.908_CR0009R1_(Rel-18)_FS_AIML_MGMT" w:date="2024-09-05T14:58:00Z">
        <w:r w:rsidDel="00970A6B">
          <w:delText>ML entity</w:delText>
        </w:r>
      </w:del>
      <w:ins w:id="47" w:author="28.908_CR0009R1_(Rel-18)_FS_AIML_MGMT" w:date="2024-09-05T14:58:00Z">
        <w:r w:rsidR="00970A6B">
          <w:t>ML model</w:t>
        </w:r>
      </w:ins>
      <w:r>
        <w:tab/>
      </w:r>
      <w:r>
        <w:fldChar w:fldCharType="begin"/>
      </w:r>
      <w:r>
        <w:instrText xml:space="preserve"> PAGEREF _Toc145421821 \h </w:instrText>
      </w:r>
      <w:r>
        <w:fldChar w:fldCharType="separate"/>
      </w:r>
      <w:r>
        <w:t>31</w:t>
      </w:r>
      <w:r>
        <w:fldChar w:fldCharType="end"/>
      </w:r>
    </w:p>
    <w:p w14:paraId="613C9102" w14:textId="448FE393" w:rsidR="00AF0132" w:rsidRDefault="00AF0132" w:rsidP="00AF0132">
      <w:pPr>
        <w:pStyle w:val="TOC4"/>
        <w:rPr>
          <w:rFonts w:asciiTheme="minorHAnsi" w:eastAsiaTheme="minorEastAsia" w:hAnsiTheme="minorHAnsi" w:cstheme="minorBidi"/>
          <w:sz w:val="22"/>
          <w:szCs w:val="22"/>
          <w:lang w:eastAsia="en-GB"/>
        </w:rPr>
      </w:pPr>
      <w:r>
        <w:t>5.1.7.3</w:t>
      </w:r>
      <w:r>
        <w:tab/>
        <w:t>Potential requirements</w:t>
      </w:r>
      <w:r>
        <w:tab/>
      </w:r>
      <w:r>
        <w:fldChar w:fldCharType="begin"/>
      </w:r>
      <w:r>
        <w:instrText xml:space="preserve"> PAGEREF _Toc145421822 \h </w:instrText>
      </w:r>
      <w:r>
        <w:fldChar w:fldCharType="separate"/>
      </w:r>
      <w:r>
        <w:t>32</w:t>
      </w:r>
      <w:r>
        <w:fldChar w:fldCharType="end"/>
      </w:r>
    </w:p>
    <w:p w14:paraId="6B93D7D6" w14:textId="0CD1685E" w:rsidR="00AF0132" w:rsidRDefault="00AF0132" w:rsidP="00AF0132">
      <w:pPr>
        <w:pStyle w:val="TOC4"/>
        <w:rPr>
          <w:rFonts w:asciiTheme="minorHAnsi" w:eastAsiaTheme="minorEastAsia" w:hAnsiTheme="minorHAnsi" w:cstheme="minorBidi"/>
          <w:sz w:val="22"/>
          <w:szCs w:val="22"/>
          <w:lang w:eastAsia="en-GB"/>
        </w:rPr>
      </w:pPr>
      <w:r>
        <w:t>5.1.7.4</w:t>
      </w:r>
      <w:r>
        <w:tab/>
        <w:t>Possible solutions</w:t>
      </w:r>
      <w:r>
        <w:tab/>
      </w:r>
      <w:r>
        <w:fldChar w:fldCharType="begin"/>
      </w:r>
      <w:r>
        <w:instrText xml:space="preserve"> PAGEREF _Toc145421823 \h </w:instrText>
      </w:r>
      <w:r>
        <w:fldChar w:fldCharType="separate"/>
      </w:r>
      <w:r>
        <w:t>32</w:t>
      </w:r>
      <w:r>
        <w:fldChar w:fldCharType="end"/>
      </w:r>
    </w:p>
    <w:p w14:paraId="21CC0BFA" w14:textId="081DAE86" w:rsidR="00AF0132" w:rsidRDefault="00AF0132" w:rsidP="00AF0132">
      <w:pPr>
        <w:pStyle w:val="TOC5"/>
        <w:rPr>
          <w:rFonts w:asciiTheme="minorHAnsi" w:eastAsiaTheme="minorEastAsia" w:hAnsiTheme="minorHAnsi" w:cstheme="minorBidi"/>
          <w:sz w:val="22"/>
          <w:szCs w:val="22"/>
          <w:lang w:eastAsia="en-GB"/>
        </w:rPr>
      </w:pPr>
      <w:r>
        <w:t>5.1.7.4.1</w:t>
      </w:r>
      <w:r>
        <w:tab/>
        <w:t xml:space="preserve">MLContext </w:t>
      </w:r>
      <w:r w:rsidRPr="0083205D">
        <w:rPr>
          <w:rFonts w:ascii="Courier New" w:hAnsi="Courier New" w:cs="Courier New"/>
        </w:rPr>
        <w:t>&lt;&lt;datatype&gt;&gt;</w:t>
      </w:r>
      <w:r>
        <w:t xml:space="preserve"> on MLEntity</w:t>
      </w:r>
      <w:r>
        <w:tab/>
      </w:r>
      <w:r>
        <w:fldChar w:fldCharType="begin"/>
      </w:r>
      <w:r>
        <w:instrText xml:space="preserve"> PAGEREF _Toc145421824 \h </w:instrText>
      </w:r>
      <w:r>
        <w:fldChar w:fldCharType="separate"/>
      </w:r>
      <w:r>
        <w:t>32</w:t>
      </w:r>
      <w:r>
        <w:fldChar w:fldCharType="end"/>
      </w:r>
    </w:p>
    <w:p w14:paraId="2BF44A91" w14:textId="77A7144F" w:rsidR="00AF0132" w:rsidRDefault="00AF0132" w:rsidP="00AF0132">
      <w:pPr>
        <w:pStyle w:val="TOC5"/>
        <w:rPr>
          <w:rFonts w:asciiTheme="minorHAnsi" w:eastAsiaTheme="minorEastAsia" w:hAnsiTheme="minorHAnsi" w:cstheme="minorBidi"/>
          <w:sz w:val="22"/>
          <w:szCs w:val="22"/>
          <w:lang w:eastAsia="en-GB"/>
        </w:rPr>
      </w:pPr>
      <w:r>
        <w:t>5.1.7.4.2</w:t>
      </w:r>
      <w:r>
        <w:tab/>
        <w:t xml:space="preserve">Mobility of </w:t>
      </w:r>
      <w:r w:rsidRPr="0083205D">
        <w:rPr>
          <w:rFonts w:ascii="Courier New" w:hAnsi="Courier New" w:cs="Courier New"/>
        </w:rPr>
        <w:t>MLContext</w:t>
      </w:r>
      <w:r>
        <w:tab/>
      </w:r>
      <w:r>
        <w:fldChar w:fldCharType="begin"/>
      </w:r>
      <w:r>
        <w:instrText xml:space="preserve"> PAGEREF _Toc145421825 \h </w:instrText>
      </w:r>
      <w:r>
        <w:fldChar w:fldCharType="separate"/>
      </w:r>
      <w:r>
        <w:t>32</w:t>
      </w:r>
      <w:r>
        <w:fldChar w:fldCharType="end"/>
      </w:r>
    </w:p>
    <w:p w14:paraId="55DD60DC" w14:textId="14A29E1E" w:rsidR="00AF0132" w:rsidRDefault="00AF0132" w:rsidP="00AF0132">
      <w:pPr>
        <w:pStyle w:val="TOC4"/>
        <w:rPr>
          <w:rFonts w:asciiTheme="minorHAnsi" w:eastAsiaTheme="minorEastAsia" w:hAnsiTheme="minorHAnsi" w:cstheme="minorBidi"/>
          <w:sz w:val="22"/>
          <w:szCs w:val="22"/>
          <w:lang w:eastAsia="en-GB"/>
        </w:rPr>
      </w:pPr>
      <w:r>
        <w:t>5.1.7.5</w:t>
      </w:r>
      <w:r>
        <w:tab/>
        <w:t>Evaluation</w:t>
      </w:r>
      <w:r>
        <w:tab/>
      </w:r>
      <w:r>
        <w:fldChar w:fldCharType="begin"/>
      </w:r>
      <w:r>
        <w:instrText xml:space="preserve"> PAGEREF _Toc145421826 \h </w:instrText>
      </w:r>
      <w:r>
        <w:fldChar w:fldCharType="separate"/>
      </w:r>
      <w:r>
        <w:t>33</w:t>
      </w:r>
      <w:r>
        <w:fldChar w:fldCharType="end"/>
      </w:r>
    </w:p>
    <w:p w14:paraId="28D9BD00" w14:textId="08B93A88" w:rsidR="00AF0132" w:rsidRDefault="00AF0132" w:rsidP="00AF0132">
      <w:pPr>
        <w:pStyle w:val="TOC3"/>
        <w:rPr>
          <w:rFonts w:asciiTheme="minorHAnsi" w:eastAsiaTheme="minorEastAsia" w:hAnsiTheme="minorHAnsi" w:cstheme="minorBidi"/>
          <w:sz w:val="22"/>
          <w:szCs w:val="22"/>
          <w:lang w:eastAsia="en-GB"/>
        </w:rPr>
      </w:pPr>
      <w:r>
        <w:t>5.1.8</w:t>
      </w:r>
      <w:r>
        <w:tab/>
      </w:r>
      <w:del w:id="48" w:author="28.908_CR0009R1_(Rel-18)_FS_AIML_MGMT" w:date="2024-09-05T14:58:00Z">
        <w:r w:rsidDel="00970A6B">
          <w:delText>ML entity</w:delText>
        </w:r>
      </w:del>
      <w:ins w:id="49" w:author="28.908_CR0009R1_(Rel-18)_FS_AIML_MGMT" w:date="2024-09-05T14:58:00Z">
        <w:r w:rsidR="00970A6B">
          <w:t>ML model</w:t>
        </w:r>
      </w:ins>
      <w:r>
        <w:t xml:space="preserve"> capability discovery and mapping</w:t>
      </w:r>
      <w:r>
        <w:tab/>
      </w:r>
      <w:r>
        <w:fldChar w:fldCharType="begin"/>
      </w:r>
      <w:r>
        <w:instrText xml:space="preserve"> PAGEREF _Toc145421827 \h </w:instrText>
      </w:r>
      <w:r>
        <w:fldChar w:fldCharType="separate"/>
      </w:r>
      <w:r>
        <w:t>33</w:t>
      </w:r>
      <w:r>
        <w:fldChar w:fldCharType="end"/>
      </w:r>
    </w:p>
    <w:p w14:paraId="4434841D" w14:textId="4D96D190" w:rsidR="00AF0132" w:rsidRDefault="00AF0132" w:rsidP="00AF0132">
      <w:pPr>
        <w:pStyle w:val="TOC4"/>
        <w:rPr>
          <w:rFonts w:asciiTheme="minorHAnsi" w:eastAsiaTheme="minorEastAsia" w:hAnsiTheme="minorHAnsi" w:cstheme="minorBidi"/>
          <w:sz w:val="22"/>
          <w:szCs w:val="22"/>
          <w:lang w:eastAsia="en-GB"/>
        </w:rPr>
      </w:pPr>
      <w:r>
        <w:t>5.1.8.1</w:t>
      </w:r>
      <w:r>
        <w:tab/>
        <w:t>Description</w:t>
      </w:r>
      <w:r>
        <w:tab/>
      </w:r>
      <w:r>
        <w:fldChar w:fldCharType="begin"/>
      </w:r>
      <w:r>
        <w:instrText xml:space="preserve"> PAGEREF _Toc145421828 \h </w:instrText>
      </w:r>
      <w:r>
        <w:fldChar w:fldCharType="separate"/>
      </w:r>
      <w:r>
        <w:t>33</w:t>
      </w:r>
      <w:r>
        <w:fldChar w:fldCharType="end"/>
      </w:r>
    </w:p>
    <w:p w14:paraId="2DBD2195" w14:textId="4E6B7070" w:rsidR="00AF0132" w:rsidRDefault="00AF0132" w:rsidP="00AF0132">
      <w:pPr>
        <w:pStyle w:val="TOC4"/>
        <w:rPr>
          <w:rFonts w:asciiTheme="minorHAnsi" w:eastAsiaTheme="minorEastAsia" w:hAnsiTheme="minorHAnsi" w:cstheme="minorBidi"/>
          <w:sz w:val="22"/>
          <w:szCs w:val="22"/>
          <w:lang w:eastAsia="en-GB"/>
        </w:rPr>
      </w:pPr>
      <w:r>
        <w:t>5.1.8.2</w:t>
      </w:r>
      <w:r>
        <w:tab/>
        <w:t>Use cases</w:t>
      </w:r>
      <w:r>
        <w:tab/>
      </w:r>
      <w:r>
        <w:fldChar w:fldCharType="begin"/>
      </w:r>
      <w:r>
        <w:instrText xml:space="preserve"> PAGEREF _Toc145421829 \h </w:instrText>
      </w:r>
      <w:r>
        <w:fldChar w:fldCharType="separate"/>
      </w:r>
      <w:r>
        <w:t>34</w:t>
      </w:r>
      <w:r>
        <w:fldChar w:fldCharType="end"/>
      </w:r>
    </w:p>
    <w:p w14:paraId="4BBE0AD3" w14:textId="5B7DC183" w:rsidR="00AF0132" w:rsidRDefault="00AF0132" w:rsidP="00AF0132">
      <w:pPr>
        <w:pStyle w:val="TOC5"/>
        <w:rPr>
          <w:rFonts w:asciiTheme="minorHAnsi" w:eastAsiaTheme="minorEastAsia" w:hAnsiTheme="minorHAnsi" w:cstheme="minorBidi"/>
          <w:sz w:val="22"/>
          <w:szCs w:val="22"/>
          <w:lang w:eastAsia="en-GB"/>
        </w:rPr>
      </w:pPr>
      <w:r>
        <w:t>5.1.8.2.1</w:t>
      </w:r>
      <w:r>
        <w:tab/>
        <w:t>Identifying capabilities of ML entities</w:t>
      </w:r>
      <w:r>
        <w:tab/>
      </w:r>
      <w:r>
        <w:fldChar w:fldCharType="begin"/>
      </w:r>
      <w:r>
        <w:instrText xml:space="preserve"> PAGEREF _Toc145421830 \h </w:instrText>
      </w:r>
      <w:r>
        <w:fldChar w:fldCharType="separate"/>
      </w:r>
      <w:r>
        <w:t>34</w:t>
      </w:r>
      <w:r>
        <w:fldChar w:fldCharType="end"/>
      </w:r>
    </w:p>
    <w:p w14:paraId="54B2153F" w14:textId="128A086B" w:rsidR="00AF0132" w:rsidRDefault="00AF0132" w:rsidP="00AF0132">
      <w:pPr>
        <w:pStyle w:val="TOC5"/>
        <w:rPr>
          <w:rFonts w:asciiTheme="minorHAnsi" w:eastAsiaTheme="minorEastAsia" w:hAnsiTheme="minorHAnsi" w:cstheme="minorBidi"/>
          <w:sz w:val="22"/>
          <w:szCs w:val="22"/>
          <w:lang w:eastAsia="en-GB"/>
        </w:rPr>
      </w:pPr>
      <w:r>
        <w:t>5.1.8.2.2</w:t>
      </w:r>
      <w:r>
        <w:tab/>
        <w:t>Mapping of the capabilities of ML entities</w:t>
      </w:r>
      <w:r>
        <w:tab/>
      </w:r>
      <w:r>
        <w:fldChar w:fldCharType="begin"/>
      </w:r>
      <w:r>
        <w:instrText xml:space="preserve"> PAGEREF _Toc145421831 \h </w:instrText>
      </w:r>
      <w:r>
        <w:fldChar w:fldCharType="separate"/>
      </w:r>
      <w:r>
        <w:t>34</w:t>
      </w:r>
      <w:r>
        <w:fldChar w:fldCharType="end"/>
      </w:r>
    </w:p>
    <w:p w14:paraId="4EE5EE7F" w14:textId="3B26FEEA" w:rsidR="00AF0132" w:rsidRDefault="00AF0132" w:rsidP="00AF0132">
      <w:pPr>
        <w:pStyle w:val="TOC4"/>
        <w:rPr>
          <w:rFonts w:asciiTheme="minorHAnsi" w:eastAsiaTheme="minorEastAsia" w:hAnsiTheme="minorHAnsi" w:cstheme="minorBidi"/>
          <w:sz w:val="22"/>
          <w:szCs w:val="22"/>
          <w:lang w:eastAsia="en-GB"/>
        </w:rPr>
      </w:pPr>
      <w:r>
        <w:t>5.1.8.3</w:t>
      </w:r>
      <w:r>
        <w:tab/>
        <w:t>Potential requirements</w:t>
      </w:r>
      <w:r>
        <w:tab/>
      </w:r>
      <w:r>
        <w:fldChar w:fldCharType="begin"/>
      </w:r>
      <w:r>
        <w:instrText xml:space="preserve"> PAGEREF _Toc145421832 \h </w:instrText>
      </w:r>
      <w:r>
        <w:fldChar w:fldCharType="separate"/>
      </w:r>
      <w:r>
        <w:t>35</w:t>
      </w:r>
      <w:r>
        <w:fldChar w:fldCharType="end"/>
      </w:r>
    </w:p>
    <w:p w14:paraId="65FB6B75" w14:textId="5A44B6FD" w:rsidR="00AF0132" w:rsidRDefault="00AF0132" w:rsidP="00AF0132">
      <w:pPr>
        <w:pStyle w:val="TOC4"/>
        <w:rPr>
          <w:rFonts w:asciiTheme="minorHAnsi" w:eastAsiaTheme="minorEastAsia" w:hAnsiTheme="minorHAnsi" w:cstheme="minorBidi"/>
          <w:sz w:val="22"/>
          <w:szCs w:val="22"/>
          <w:lang w:eastAsia="en-GB"/>
        </w:rPr>
      </w:pPr>
      <w:r>
        <w:t>5.1.8.4</w:t>
      </w:r>
      <w:r>
        <w:tab/>
        <w:t>Possible solutions</w:t>
      </w:r>
      <w:r>
        <w:tab/>
      </w:r>
      <w:r>
        <w:fldChar w:fldCharType="begin"/>
      </w:r>
      <w:r>
        <w:instrText xml:space="preserve"> PAGEREF _Toc145421833 \h </w:instrText>
      </w:r>
      <w:r>
        <w:fldChar w:fldCharType="separate"/>
      </w:r>
      <w:r>
        <w:t>35</w:t>
      </w:r>
      <w:r>
        <w:fldChar w:fldCharType="end"/>
      </w:r>
    </w:p>
    <w:p w14:paraId="795641DD" w14:textId="7E017542" w:rsidR="00AF0132" w:rsidRDefault="00AF0132" w:rsidP="00AF0132">
      <w:pPr>
        <w:pStyle w:val="TOC4"/>
        <w:rPr>
          <w:rFonts w:asciiTheme="minorHAnsi" w:eastAsiaTheme="minorEastAsia" w:hAnsiTheme="minorHAnsi" w:cstheme="minorBidi"/>
          <w:sz w:val="22"/>
          <w:szCs w:val="22"/>
          <w:lang w:eastAsia="en-GB"/>
        </w:rPr>
      </w:pPr>
      <w:r>
        <w:t>5.1.8.5</w:t>
      </w:r>
      <w:r>
        <w:tab/>
        <w:t>Evaluation</w:t>
      </w:r>
      <w:r>
        <w:tab/>
      </w:r>
      <w:r>
        <w:fldChar w:fldCharType="begin"/>
      </w:r>
      <w:r>
        <w:instrText xml:space="preserve"> PAGEREF _Toc145421834 \h </w:instrText>
      </w:r>
      <w:r>
        <w:fldChar w:fldCharType="separate"/>
      </w:r>
      <w:r>
        <w:t>36</w:t>
      </w:r>
      <w:r>
        <w:fldChar w:fldCharType="end"/>
      </w:r>
    </w:p>
    <w:p w14:paraId="7D29BDBB" w14:textId="104953D6" w:rsidR="00AF0132" w:rsidRDefault="00AF0132" w:rsidP="00AF0132">
      <w:pPr>
        <w:pStyle w:val="TOC3"/>
        <w:rPr>
          <w:rFonts w:asciiTheme="minorHAnsi" w:eastAsiaTheme="minorEastAsia" w:hAnsiTheme="minorHAnsi" w:cstheme="minorBidi"/>
          <w:sz w:val="22"/>
          <w:szCs w:val="22"/>
          <w:lang w:eastAsia="en-GB"/>
        </w:rPr>
      </w:pPr>
      <w:r>
        <w:t>5.1.9</w:t>
      </w:r>
      <w:r>
        <w:tab/>
        <w:t>AI/ML update management</w:t>
      </w:r>
      <w:r>
        <w:tab/>
      </w:r>
      <w:r>
        <w:fldChar w:fldCharType="begin"/>
      </w:r>
      <w:r>
        <w:instrText xml:space="preserve"> PAGEREF _Toc145421835 \h </w:instrText>
      </w:r>
      <w:r>
        <w:fldChar w:fldCharType="separate"/>
      </w:r>
      <w:r>
        <w:t>36</w:t>
      </w:r>
      <w:r>
        <w:fldChar w:fldCharType="end"/>
      </w:r>
    </w:p>
    <w:p w14:paraId="4560B847" w14:textId="6F28FFAA" w:rsidR="00AF0132" w:rsidRDefault="00AF0132" w:rsidP="00AF0132">
      <w:pPr>
        <w:pStyle w:val="TOC4"/>
        <w:rPr>
          <w:rFonts w:asciiTheme="minorHAnsi" w:eastAsiaTheme="minorEastAsia" w:hAnsiTheme="minorHAnsi" w:cstheme="minorBidi"/>
          <w:sz w:val="22"/>
          <w:szCs w:val="22"/>
          <w:lang w:eastAsia="en-GB"/>
        </w:rPr>
      </w:pPr>
      <w:r>
        <w:t>5.1.9.1</w:t>
      </w:r>
      <w:r>
        <w:tab/>
        <w:t>Description</w:t>
      </w:r>
      <w:r>
        <w:tab/>
      </w:r>
      <w:r>
        <w:fldChar w:fldCharType="begin"/>
      </w:r>
      <w:r>
        <w:instrText xml:space="preserve"> PAGEREF _Toc145421836 \h </w:instrText>
      </w:r>
      <w:r>
        <w:fldChar w:fldCharType="separate"/>
      </w:r>
      <w:r>
        <w:t>36</w:t>
      </w:r>
      <w:r>
        <w:fldChar w:fldCharType="end"/>
      </w:r>
    </w:p>
    <w:p w14:paraId="2A8A53AF" w14:textId="0A66EACE" w:rsidR="00AF0132" w:rsidRDefault="00AF0132" w:rsidP="00AF0132">
      <w:pPr>
        <w:pStyle w:val="TOC4"/>
        <w:rPr>
          <w:rFonts w:asciiTheme="minorHAnsi" w:eastAsiaTheme="minorEastAsia" w:hAnsiTheme="minorHAnsi" w:cstheme="minorBidi"/>
          <w:sz w:val="22"/>
          <w:szCs w:val="22"/>
          <w:lang w:eastAsia="en-GB"/>
        </w:rPr>
      </w:pPr>
      <w:r>
        <w:t>5.1.9.2</w:t>
      </w:r>
      <w:r>
        <w:tab/>
        <w:t>Use cases</w:t>
      </w:r>
      <w:r>
        <w:tab/>
      </w:r>
      <w:r>
        <w:fldChar w:fldCharType="begin"/>
      </w:r>
      <w:r>
        <w:instrText xml:space="preserve"> PAGEREF _Toc145421837 \h </w:instrText>
      </w:r>
      <w:r>
        <w:fldChar w:fldCharType="separate"/>
      </w:r>
      <w:r>
        <w:t>36</w:t>
      </w:r>
      <w:r>
        <w:fldChar w:fldCharType="end"/>
      </w:r>
    </w:p>
    <w:p w14:paraId="17B93CE3" w14:textId="1C8FE12F" w:rsidR="00AF0132" w:rsidRDefault="00AF0132" w:rsidP="00AF0132">
      <w:pPr>
        <w:pStyle w:val="TOC5"/>
        <w:rPr>
          <w:rFonts w:asciiTheme="minorHAnsi" w:eastAsiaTheme="minorEastAsia" w:hAnsiTheme="minorHAnsi" w:cstheme="minorBidi"/>
          <w:sz w:val="22"/>
          <w:szCs w:val="22"/>
          <w:lang w:eastAsia="en-GB"/>
        </w:rPr>
      </w:pPr>
      <w:r>
        <w:t>5.1.9.2.1</w:t>
      </w:r>
      <w:r>
        <w:tab/>
        <w:t>ML entities updating initiated by producer</w:t>
      </w:r>
      <w:r>
        <w:tab/>
      </w:r>
      <w:r>
        <w:fldChar w:fldCharType="begin"/>
      </w:r>
      <w:r>
        <w:instrText xml:space="preserve"> PAGEREF _Toc145421838 \h </w:instrText>
      </w:r>
      <w:r>
        <w:fldChar w:fldCharType="separate"/>
      </w:r>
      <w:r>
        <w:t>36</w:t>
      </w:r>
      <w:r>
        <w:fldChar w:fldCharType="end"/>
      </w:r>
    </w:p>
    <w:p w14:paraId="3861A1EA" w14:textId="3AC8320A" w:rsidR="00AF0132" w:rsidRDefault="00AF0132" w:rsidP="00AF0132">
      <w:pPr>
        <w:pStyle w:val="TOC4"/>
        <w:rPr>
          <w:rFonts w:asciiTheme="minorHAnsi" w:eastAsiaTheme="minorEastAsia" w:hAnsiTheme="minorHAnsi" w:cstheme="minorBidi"/>
          <w:sz w:val="22"/>
          <w:szCs w:val="22"/>
          <w:lang w:eastAsia="en-GB"/>
        </w:rPr>
      </w:pPr>
      <w:r>
        <w:t>5.1.9.3</w:t>
      </w:r>
      <w:r>
        <w:tab/>
        <w:t>Potential requirements</w:t>
      </w:r>
      <w:r>
        <w:tab/>
      </w:r>
      <w:r>
        <w:fldChar w:fldCharType="begin"/>
      </w:r>
      <w:r>
        <w:instrText xml:space="preserve"> PAGEREF _Toc145421839 \h </w:instrText>
      </w:r>
      <w:r>
        <w:fldChar w:fldCharType="separate"/>
      </w:r>
      <w:r>
        <w:t>37</w:t>
      </w:r>
      <w:r>
        <w:fldChar w:fldCharType="end"/>
      </w:r>
    </w:p>
    <w:p w14:paraId="148D527F" w14:textId="58D5EB15" w:rsidR="00AF0132" w:rsidRDefault="00AF0132" w:rsidP="00AF0132">
      <w:pPr>
        <w:pStyle w:val="TOC4"/>
        <w:rPr>
          <w:rFonts w:asciiTheme="minorHAnsi" w:eastAsiaTheme="minorEastAsia" w:hAnsiTheme="minorHAnsi" w:cstheme="minorBidi"/>
          <w:sz w:val="22"/>
          <w:szCs w:val="22"/>
          <w:lang w:eastAsia="en-GB"/>
        </w:rPr>
      </w:pPr>
      <w:r>
        <w:t>5.1.9.4</w:t>
      </w:r>
      <w:r>
        <w:tab/>
        <w:t>Possible solutions</w:t>
      </w:r>
      <w:r>
        <w:tab/>
      </w:r>
      <w:r>
        <w:fldChar w:fldCharType="begin"/>
      </w:r>
      <w:r>
        <w:instrText xml:space="preserve"> PAGEREF _Toc145421840 \h </w:instrText>
      </w:r>
      <w:r>
        <w:fldChar w:fldCharType="separate"/>
      </w:r>
      <w:r>
        <w:t>37</w:t>
      </w:r>
      <w:r>
        <w:fldChar w:fldCharType="end"/>
      </w:r>
    </w:p>
    <w:p w14:paraId="0CA2865D" w14:textId="4C246026" w:rsidR="00AF0132" w:rsidRDefault="00AF0132" w:rsidP="00AF0132">
      <w:pPr>
        <w:pStyle w:val="TOC4"/>
        <w:rPr>
          <w:rFonts w:asciiTheme="minorHAnsi" w:eastAsiaTheme="minorEastAsia" w:hAnsiTheme="minorHAnsi" w:cstheme="minorBidi"/>
          <w:sz w:val="22"/>
          <w:szCs w:val="22"/>
          <w:lang w:eastAsia="en-GB"/>
        </w:rPr>
      </w:pPr>
      <w:r>
        <w:t>5.1.9.5</w:t>
      </w:r>
      <w:r>
        <w:tab/>
        <w:t>Evaluation</w:t>
      </w:r>
      <w:r>
        <w:tab/>
      </w:r>
      <w:r>
        <w:fldChar w:fldCharType="begin"/>
      </w:r>
      <w:r>
        <w:instrText xml:space="preserve"> PAGEREF _Toc145421841 \h </w:instrText>
      </w:r>
      <w:r>
        <w:fldChar w:fldCharType="separate"/>
      </w:r>
      <w:r>
        <w:t>37</w:t>
      </w:r>
      <w:r>
        <w:fldChar w:fldCharType="end"/>
      </w:r>
    </w:p>
    <w:p w14:paraId="5209686A" w14:textId="6237809F" w:rsidR="00AF0132" w:rsidRDefault="00AF0132" w:rsidP="00AF0132">
      <w:pPr>
        <w:pStyle w:val="TOC3"/>
        <w:rPr>
          <w:rFonts w:asciiTheme="minorHAnsi" w:eastAsiaTheme="minorEastAsia" w:hAnsiTheme="minorHAnsi" w:cstheme="minorBidi"/>
          <w:sz w:val="22"/>
          <w:szCs w:val="22"/>
          <w:lang w:eastAsia="en-GB"/>
        </w:rPr>
      </w:pPr>
      <w:r>
        <w:t>5.1.10</w:t>
      </w:r>
      <w:r>
        <w:tab/>
        <w:t>Performance evaluation for ML training</w:t>
      </w:r>
      <w:r>
        <w:tab/>
      </w:r>
      <w:r>
        <w:fldChar w:fldCharType="begin"/>
      </w:r>
      <w:r>
        <w:instrText xml:space="preserve"> PAGEREF _Toc145421842 \h </w:instrText>
      </w:r>
      <w:r>
        <w:fldChar w:fldCharType="separate"/>
      </w:r>
      <w:r>
        <w:t>37</w:t>
      </w:r>
      <w:r>
        <w:fldChar w:fldCharType="end"/>
      </w:r>
    </w:p>
    <w:p w14:paraId="4DF7810D" w14:textId="6553E091" w:rsidR="00AF0132" w:rsidRDefault="00AF0132" w:rsidP="00AF0132">
      <w:pPr>
        <w:pStyle w:val="TOC4"/>
        <w:rPr>
          <w:rFonts w:asciiTheme="minorHAnsi" w:eastAsiaTheme="minorEastAsia" w:hAnsiTheme="minorHAnsi" w:cstheme="minorBidi"/>
          <w:sz w:val="22"/>
          <w:szCs w:val="22"/>
          <w:lang w:eastAsia="en-GB"/>
        </w:rPr>
      </w:pPr>
      <w:r>
        <w:t>5.1.10.1</w:t>
      </w:r>
      <w:r>
        <w:tab/>
        <w:t>Description</w:t>
      </w:r>
      <w:r>
        <w:tab/>
      </w:r>
      <w:r>
        <w:fldChar w:fldCharType="begin"/>
      </w:r>
      <w:r>
        <w:instrText xml:space="preserve"> PAGEREF _Toc145421843 \h </w:instrText>
      </w:r>
      <w:r>
        <w:fldChar w:fldCharType="separate"/>
      </w:r>
      <w:r>
        <w:t>37</w:t>
      </w:r>
      <w:r>
        <w:fldChar w:fldCharType="end"/>
      </w:r>
    </w:p>
    <w:p w14:paraId="2B1EA1B2" w14:textId="48D9B18F" w:rsidR="00AF0132" w:rsidRDefault="00AF0132" w:rsidP="00AF0132">
      <w:pPr>
        <w:pStyle w:val="TOC4"/>
        <w:rPr>
          <w:rFonts w:asciiTheme="minorHAnsi" w:eastAsiaTheme="minorEastAsia" w:hAnsiTheme="minorHAnsi" w:cstheme="minorBidi"/>
          <w:sz w:val="22"/>
          <w:szCs w:val="22"/>
          <w:lang w:eastAsia="en-GB"/>
        </w:rPr>
      </w:pPr>
      <w:r>
        <w:t>5.1.10.2</w:t>
      </w:r>
      <w:r>
        <w:tab/>
        <w:t>Use cases</w:t>
      </w:r>
      <w:r>
        <w:tab/>
      </w:r>
      <w:r>
        <w:fldChar w:fldCharType="begin"/>
      </w:r>
      <w:r>
        <w:instrText xml:space="preserve"> PAGEREF _Toc145421844 \h </w:instrText>
      </w:r>
      <w:r>
        <w:fldChar w:fldCharType="separate"/>
      </w:r>
      <w:r>
        <w:t>37</w:t>
      </w:r>
      <w:r>
        <w:fldChar w:fldCharType="end"/>
      </w:r>
    </w:p>
    <w:p w14:paraId="512DF890" w14:textId="0594B4B9" w:rsidR="00AF0132" w:rsidRDefault="00AF0132" w:rsidP="00AF0132">
      <w:pPr>
        <w:pStyle w:val="TOC5"/>
        <w:rPr>
          <w:rFonts w:asciiTheme="minorHAnsi" w:eastAsiaTheme="minorEastAsia" w:hAnsiTheme="minorHAnsi" w:cstheme="minorBidi"/>
          <w:sz w:val="22"/>
          <w:szCs w:val="22"/>
          <w:lang w:eastAsia="en-GB"/>
        </w:rPr>
      </w:pPr>
      <w:r>
        <w:t>5.1.10.2.1</w:t>
      </w:r>
      <w:r>
        <w:tab/>
        <w:t>Performance indicator selection for ML model training</w:t>
      </w:r>
      <w:r>
        <w:tab/>
      </w:r>
      <w:r>
        <w:fldChar w:fldCharType="begin"/>
      </w:r>
      <w:r>
        <w:instrText xml:space="preserve"> PAGEREF _Toc145421845 \h </w:instrText>
      </w:r>
      <w:r>
        <w:fldChar w:fldCharType="separate"/>
      </w:r>
      <w:r>
        <w:t>37</w:t>
      </w:r>
      <w:r>
        <w:fldChar w:fldCharType="end"/>
      </w:r>
    </w:p>
    <w:p w14:paraId="6BA5906A" w14:textId="69E10C7A" w:rsidR="00AF0132" w:rsidRDefault="00AF0132" w:rsidP="00AF0132">
      <w:pPr>
        <w:pStyle w:val="TOC5"/>
        <w:rPr>
          <w:rFonts w:asciiTheme="minorHAnsi" w:eastAsiaTheme="minorEastAsia" w:hAnsiTheme="minorHAnsi" w:cstheme="minorBidi"/>
          <w:sz w:val="22"/>
          <w:szCs w:val="22"/>
          <w:lang w:eastAsia="en-GB"/>
        </w:rPr>
      </w:pPr>
      <w:r>
        <w:t>5.1.10.2.2</w:t>
      </w:r>
      <w:r>
        <w:tab/>
        <w:t>Monitoring and control of AI/ML behavior</w:t>
      </w:r>
      <w:r>
        <w:tab/>
      </w:r>
      <w:r>
        <w:fldChar w:fldCharType="begin"/>
      </w:r>
      <w:r>
        <w:instrText xml:space="preserve"> PAGEREF _Toc145421846 \h </w:instrText>
      </w:r>
      <w:r>
        <w:fldChar w:fldCharType="separate"/>
      </w:r>
      <w:r>
        <w:t>38</w:t>
      </w:r>
      <w:r>
        <w:fldChar w:fldCharType="end"/>
      </w:r>
    </w:p>
    <w:p w14:paraId="49A2261F" w14:textId="45072875" w:rsidR="00AF0132" w:rsidRDefault="00AF0132" w:rsidP="00AF0132">
      <w:pPr>
        <w:pStyle w:val="TOC5"/>
        <w:rPr>
          <w:rFonts w:asciiTheme="minorHAnsi" w:eastAsiaTheme="minorEastAsia" w:hAnsiTheme="minorHAnsi" w:cstheme="minorBidi"/>
          <w:sz w:val="22"/>
          <w:szCs w:val="22"/>
          <w:lang w:eastAsia="en-GB"/>
        </w:rPr>
      </w:pPr>
      <w:r>
        <w:t>5.1.10.2.3</w:t>
      </w:r>
      <w:r>
        <w:tab/>
      </w:r>
      <w:del w:id="50" w:author="28.908_CR0009R1_(Rel-18)_FS_AIML_MGMT" w:date="2024-09-05T14:58:00Z">
        <w:r w:rsidDel="00970A6B">
          <w:delText>ML entity</w:delText>
        </w:r>
      </w:del>
      <w:ins w:id="51" w:author="28.908_CR0009R1_(Rel-18)_FS_AIML_MGMT" w:date="2024-09-05T14:58:00Z">
        <w:r w:rsidR="00970A6B">
          <w:t>ML model</w:t>
        </w:r>
      </w:ins>
      <w:r>
        <w:t xml:space="preserve"> performance indicators query and selection for ML training/testing</w:t>
      </w:r>
      <w:r>
        <w:tab/>
      </w:r>
      <w:r>
        <w:fldChar w:fldCharType="begin"/>
      </w:r>
      <w:r>
        <w:instrText xml:space="preserve"> PAGEREF _Toc145421847 \h </w:instrText>
      </w:r>
      <w:r>
        <w:fldChar w:fldCharType="separate"/>
      </w:r>
      <w:r>
        <w:t>38</w:t>
      </w:r>
      <w:r>
        <w:fldChar w:fldCharType="end"/>
      </w:r>
    </w:p>
    <w:p w14:paraId="6C9D5797" w14:textId="3EA7DB0F" w:rsidR="00AF0132" w:rsidRDefault="00AF0132" w:rsidP="00AF0132">
      <w:pPr>
        <w:pStyle w:val="TOC5"/>
        <w:rPr>
          <w:rFonts w:asciiTheme="minorHAnsi" w:eastAsiaTheme="minorEastAsia" w:hAnsiTheme="minorHAnsi" w:cstheme="minorBidi"/>
          <w:sz w:val="22"/>
          <w:szCs w:val="22"/>
          <w:lang w:eastAsia="en-GB"/>
        </w:rPr>
      </w:pPr>
      <w:r>
        <w:t>5.1.10.2.4</w:t>
      </w:r>
      <w:r>
        <w:tab/>
      </w:r>
      <w:del w:id="52" w:author="28.908_CR0009R1_(Rel-18)_FS_AIML_MGMT" w:date="2024-09-05T14:58:00Z">
        <w:r w:rsidDel="00970A6B">
          <w:delText>ML entity</w:delText>
        </w:r>
      </w:del>
      <w:ins w:id="53" w:author="28.908_CR0009R1_(Rel-18)_FS_AIML_MGMT" w:date="2024-09-05T14:58:00Z">
        <w:r w:rsidR="00970A6B">
          <w:t>ML model</w:t>
        </w:r>
      </w:ins>
      <w:r>
        <w:t xml:space="preserve"> performance indicators selection based on MnS consumer policy for ML training/testing</w:t>
      </w:r>
      <w:r>
        <w:tab/>
      </w:r>
      <w:r>
        <w:fldChar w:fldCharType="begin"/>
      </w:r>
      <w:r>
        <w:instrText xml:space="preserve"> PAGEREF _Toc145421848 \h </w:instrText>
      </w:r>
      <w:r>
        <w:fldChar w:fldCharType="separate"/>
      </w:r>
      <w:r>
        <w:t>39</w:t>
      </w:r>
      <w:r>
        <w:fldChar w:fldCharType="end"/>
      </w:r>
    </w:p>
    <w:p w14:paraId="6B361E02" w14:textId="5330170F" w:rsidR="00AF0132" w:rsidRDefault="00AF0132" w:rsidP="00AF0132">
      <w:pPr>
        <w:pStyle w:val="TOC4"/>
        <w:rPr>
          <w:rFonts w:asciiTheme="minorHAnsi" w:eastAsiaTheme="minorEastAsia" w:hAnsiTheme="minorHAnsi" w:cstheme="minorBidi"/>
          <w:sz w:val="22"/>
          <w:szCs w:val="22"/>
          <w:lang w:eastAsia="en-GB"/>
        </w:rPr>
      </w:pPr>
      <w:r>
        <w:t>5.1.10.3</w:t>
      </w:r>
      <w:r>
        <w:tab/>
        <w:t>Potential requirements</w:t>
      </w:r>
      <w:r>
        <w:tab/>
      </w:r>
      <w:r>
        <w:fldChar w:fldCharType="begin"/>
      </w:r>
      <w:r>
        <w:instrText xml:space="preserve"> PAGEREF _Toc145421849 \h </w:instrText>
      </w:r>
      <w:r>
        <w:fldChar w:fldCharType="separate"/>
      </w:r>
      <w:r>
        <w:t>39</w:t>
      </w:r>
      <w:r>
        <w:fldChar w:fldCharType="end"/>
      </w:r>
    </w:p>
    <w:p w14:paraId="162A3122" w14:textId="2BA5B3C1" w:rsidR="00AF0132" w:rsidRDefault="00AF0132" w:rsidP="00AF0132">
      <w:pPr>
        <w:pStyle w:val="TOC4"/>
        <w:rPr>
          <w:rFonts w:asciiTheme="minorHAnsi" w:eastAsiaTheme="minorEastAsia" w:hAnsiTheme="minorHAnsi" w:cstheme="minorBidi"/>
          <w:sz w:val="22"/>
          <w:szCs w:val="22"/>
          <w:lang w:eastAsia="en-GB"/>
        </w:rPr>
      </w:pPr>
      <w:r>
        <w:t>5.1.10.4</w:t>
      </w:r>
      <w:r>
        <w:tab/>
        <w:t>Possible solutions</w:t>
      </w:r>
      <w:r>
        <w:tab/>
      </w:r>
      <w:r>
        <w:fldChar w:fldCharType="begin"/>
      </w:r>
      <w:r>
        <w:instrText xml:space="preserve"> PAGEREF _Toc145421850 \h </w:instrText>
      </w:r>
      <w:r>
        <w:fldChar w:fldCharType="separate"/>
      </w:r>
      <w:r>
        <w:t>39</w:t>
      </w:r>
      <w:r>
        <w:fldChar w:fldCharType="end"/>
      </w:r>
    </w:p>
    <w:p w14:paraId="6BABA94F" w14:textId="7AB608BC" w:rsidR="00AF0132" w:rsidRDefault="00AF0132" w:rsidP="00AF0132">
      <w:pPr>
        <w:pStyle w:val="TOC5"/>
        <w:rPr>
          <w:rFonts w:asciiTheme="minorHAnsi" w:eastAsiaTheme="minorEastAsia" w:hAnsiTheme="minorHAnsi" w:cstheme="minorBidi"/>
          <w:sz w:val="22"/>
          <w:szCs w:val="22"/>
          <w:lang w:eastAsia="en-GB"/>
        </w:rPr>
      </w:pPr>
      <w:r>
        <w:t>5.1.10.4.1</w:t>
      </w:r>
      <w:r>
        <w:tab/>
        <w:t>Possible solutions for performance indicator selection for ML model training</w:t>
      </w:r>
      <w:r>
        <w:tab/>
      </w:r>
      <w:r>
        <w:fldChar w:fldCharType="begin"/>
      </w:r>
      <w:r>
        <w:instrText xml:space="preserve"> PAGEREF _Toc145421851 \h </w:instrText>
      </w:r>
      <w:r>
        <w:fldChar w:fldCharType="separate"/>
      </w:r>
      <w:r>
        <w:t>39</w:t>
      </w:r>
      <w:r>
        <w:fldChar w:fldCharType="end"/>
      </w:r>
    </w:p>
    <w:p w14:paraId="338B323D" w14:textId="3D3A5DAF" w:rsidR="00AF0132" w:rsidRDefault="00AF0132" w:rsidP="00AF0132">
      <w:pPr>
        <w:pStyle w:val="TOC5"/>
        <w:rPr>
          <w:rFonts w:asciiTheme="minorHAnsi" w:eastAsiaTheme="minorEastAsia" w:hAnsiTheme="minorHAnsi" w:cstheme="minorBidi"/>
          <w:sz w:val="22"/>
          <w:szCs w:val="22"/>
          <w:lang w:eastAsia="en-GB"/>
        </w:rPr>
      </w:pPr>
      <w:r>
        <w:t>5.1.10.4.2</w:t>
      </w:r>
      <w:r>
        <w:tab/>
        <w:t>Possible solutions for monitoring and control of AI/ML behavior</w:t>
      </w:r>
      <w:r>
        <w:tab/>
      </w:r>
      <w:r>
        <w:fldChar w:fldCharType="begin"/>
      </w:r>
      <w:r>
        <w:instrText xml:space="preserve"> PAGEREF _Toc145421852 \h </w:instrText>
      </w:r>
      <w:r>
        <w:fldChar w:fldCharType="separate"/>
      </w:r>
      <w:r>
        <w:t>40</w:t>
      </w:r>
      <w:r>
        <w:fldChar w:fldCharType="end"/>
      </w:r>
    </w:p>
    <w:p w14:paraId="7E130F6B" w14:textId="488B9E06" w:rsidR="00AF0132" w:rsidRDefault="00AF0132" w:rsidP="00AF0132">
      <w:pPr>
        <w:pStyle w:val="TOC5"/>
        <w:rPr>
          <w:rFonts w:asciiTheme="minorHAnsi" w:eastAsiaTheme="minorEastAsia" w:hAnsiTheme="minorHAnsi" w:cstheme="minorBidi"/>
          <w:sz w:val="22"/>
          <w:szCs w:val="22"/>
          <w:lang w:eastAsia="en-GB"/>
        </w:rPr>
      </w:pPr>
      <w:r>
        <w:t>5.1.10.4.3</w:t>
      </w:r>
      <w:r>
        <w:tab/>
        <w:t xml:space="preserve">Possible solutions for </w:t>
      </w:r>
      <w:del w:id="54" w:author="28.908_CR0009R1_(Rel-18)_FS_AIML_MGMT" w:date="2024-09-05T14:58:00Z">
        <w:r w:rsidDel="00970A6B">
          <w:delText>ML entity</w:delText>
        </w:r>
      </w:del>
      <w:ins w:id="55" w:author="28.908_CR0009R1_(Rel-18)_FS_AIML_MGMT" w:date="2024-09-05T14:58:00Z">
        <w:r w:rsidR="00970A6B">
          <w:t>ML model</w:t>
        </w:r>
      </w:ins>
      <w:r>
        <w:t xml:space="preserve"> performance indicators query and selection</w:t>
      </w:r>
      <w:r>
        <w:tab/>
      </w:r>
      <w:r>
        <w:fldChar w:fldCharType="begin"/>
      </w:r>
      <w:r>
        <w:instrText xml:space="preserve"> PAGEREF _Toc145421853 \h </w:instrText>
      </w:r>
      <w:r>
        <w:fldChar w:fldCharType="separate"/>
      </w:r>
      <w:r>
        <w:t>41</w:t>
      </w:r>
      <w:r>
        <w:fldChar w:fldCharType="end"/>
      </w:r>
    </w:p>
    <w:p w14:paraId="3C438417" w14:textId="38AD9B09" w:rsidR="00AF0132" w:rsidRDefault="00AF0132" w:rsidP="00AF0132">
      <w:pPr>
        <w:pStyle w:val="TOC5"/>
        <w:rPr>
          <w:rFonts w:asciiTheme="minorHAnsi" w:eastAsiaTheme="minorEastAsia" w:hAnsiTheme="minorHAnsi" w:cstheme="minorBidi"/>
          <w:sz w:val="22"/>
          <w:szCs w:val="22"/>
          <w:lang w:eastAsia="en-GB"/>
        </w:rPr>
      </w:pPr>
      <w:r>
        <w:t>5.1.10.4.4</w:t>
      </w:r>
      <w:r>
        <w:tab/>
        <w:t>Possible solutions for policy-based performance indicator selection</w:t>
      </w:r>
      <w:r>
        <w:tab/>
      </w:r>
      <w:r>
        <w:fldChar w:fldCharType="begin"/>
      </w:r>
      <w:r>
        <w:instrText xml:space="preserve"> PAGEREF _Toc145421854 \h </w:instrText>
      </w:r>
      <w:r>
        <w:fldChar w:fldCharType="separate"/>
      </w:r>
      <w:r>
        <w:t>41</w:t>
      </w:r>
      <w:r>
        <w:fldChar w:fldCharType="end"/>
      </w:r>
    </w:p>
    <w:p w14:paraId="052F48E4" w14:textId="54A9C183" w:rsidR="00AF0132" w:rsidRDefault="00AF0132" w:rsidP="00AF0132">
      <w:pPr>
        <w:pStyle w:val="TOC4"/>
        <w:rPr>
          <w:rFonts w:asciiTheme="minorHAnsi" w:eastAsiaTheme="minorEastAsia" w:hAnsiTheme="minorHAnsi" w:cstheme="minorBidi"/>
          <w:sz w:val="22"/>
          <w:szCs w:val="22"/>
          <w:lang w:eastAsia="en-GB"/>
        </w:rPr>
      </w:pPr>
      <w:r>
        <w:t>5.1.10.5</w:t>
      </w:r>
      <w:r>
        <w:tab/>
        <w:t>Evaluation</w:t>
      </w:r>
      <w:r>
        <w:tab/>
      </w:r>
      <w:r>
        <w:fldChar w:fldCharType="begin"/>
      </w:r>
      <w:r>
        <w:instrText xml:space="preserve"> PAGEREF _Toc145421855 \h </w:instrText>
      </w:r>
      <w:r>
        <w:fldChar w:fldCharType="separate"/>
      </w:r>
      <w:r>
        <w:t>42</w:t>
      </w:r>
      <w:r>
        <w:fldChar w:fldCharType="end"/>
      </w:r>
    </w:p>
    <w:p w14:paraId="020C00D7" w14:textId="7E73AEE9" w:rsidR="00AF0132" w:rsidRDefault="00AF0132" w:rsidP="00AF0132">
      <w:pPr>
        <w:pStyle w:val="TOC3"/>
        <w:rPr>
          <w:rFonts w:asciiTheme="minorHAnsi" w:eastAsiaTheme="minorEastAsia" w:hAnsiTheme="minorHAnsi" w:cstheme="minorBidi"/>
          <w:sz w:val="22"/>
          <w:szCs w:val="22"/>
          <w:lang w:eastAsia="en-GB"/>
        </w:rPr>
      </w:pPr>
      <w:r>
        <w:t>5.1.11</w:t>
      </w:r>
      <w:r>
        <w:tab/>
        <w:t>Configuration management for ML training phase</w:t>
      </w:r>
      <w:r>
        <w:tab/>
      </w:r>
      <w:r>
        <w:fldChar w:fldCharType="begin"/>
      </w:r>
      <w:r>
        <w:instrText xml:space="preserve"> PAGEREF _Toc145421856 \h </w:instrText>
      </w:r>
      <w:r>
        <w:fldChar w:fldCharType="separate"/>
      </w:r>
      <w:r>
        <w:t>42</w:t>
      </w:r>
      <w:r>
        <w:fldChar w:fldCharType="end"/>
      </w:r>
    </w:p>
    <w:p w14:paraId="2188D973" w14:textId="7770836D" w:rsidR="00AF0132" w:rsidRDefault="00AF0132" w:rsidP="00AF0132">
      <w:pPr>
        <w:pStyle w:val="TOC4"/>
        <w:rPr>
          <w:rFonts w:asciiTheme="minorHAnsi" w:eastAsiaTheme="minorEastAsia" w:hAnsiTheme="minorHAnsi" w:cstheme="minorBidi"/>
          <w:sz w:val="22"/>
          <w:szCs w:val="22"/>
          <w:lang w:eastAsia="en-GB"/>
        </w:rPr>
      </w:pPr>
      <w:r>
        <w:rPr>
          <w:lang w:eastAsia="ko-KR"/>
        </w:rPr>
        <w:t>5.1.11.1</w:t>
      </w:r>
      <w:r>
        <w:rPr>
          <w:lang w:eastAsia="ko-KR"/>
        </w:rPr>
        <w:tab/>
        <w:t>Description</w:t>
      </w:r>
      <w:r>
        <w:tab/>
      </w:r>
      <w:r>
        <w:fldChar w:fldCharType="begin"/>
      </w:r>
      <w:r>
        <w:instrText xml:space="preserve"> PAGEREF _Toc145421857 \h </w:instrText>
      </w:r>
      <w:r>
        <w:fldChar w:fldCharType="separate"/>
      </w:r>
      <w:r>
        <w:t>42</w:t>
      </w:r>
      <w:r>
        <w:fldChar w:fldCharType="end"/>
      </w:r>
    </w:p>
    <w:p w14:paraId="1A0AE41A" w14:textId="1D10DA3D" w:rsidR="00AF0132" w:rsidRDefault="00AF0132" w:rsidP="00AF0132">
      <w:pPr>
        <w:pStyle w:val="TOC4"/>
        <w:rPr>
          <w:rFonts w:asciiTheme="minorHAnsi" w:eastAsiaTheme="minorEastAsia" w:hAnsiTheme="minorHAnsi" w:cstheme="minorBidi"/>
          <w:sz w:val="22"/>
          <w:szCs w:val="22"/>
          <w:lang w:eastAsia="en-GB"/>
        </w:rPr>
      </w:pPr>
      <w:r>
        <w:rPr>
          <w:lang w:eastAsia="ko-KR"/>
        </w:rPr>
        <w:t>5.1.11.2</w:t>
      </w:r>
      <w:r>
        <w:rPr>
          <w:lang w:eastAsia="ko-KR"/>
        </w:rPr>
        <w:tab/>
        <w:t>Use cases</w:t>
      </w:r>
      <w:r>
        <w:tab/>
      </w:r>
      <w:r>
        <w:fldChar w:fldCharType="begin"/>
      </w:r>
      <w:r>
        <w:instrText xml:space="preserve"> PAGEREF _Toc145421858 \h </w:instrText>
      </w:r>
      <w:r>
        <w:fldChar w:fldCharType="separate"/>
      </w:r>
      <w:r>
        <w:t>42</w:t>
      </w:r>
      <w:r>
        <w:fldChar w:fldCharType="end"/>
      </w:r>
    </w:p>
    <w:p w14:paraId="2EDD8353" w14:textId="48745D7E" w:rsidR="00AF0132" w:rsidRDefault="00AF0132" w:rsidP="00AF0132">
      <w:pPr>
        <w:pStyle w:val="TOC5"/>
        <w:rPr>
          <w:rFonts w:asciiTheme="minorHAnsi" w:eastAsiaTheme="minorEastAsia" w:hAnsiTheme="minorHAnsi" w:cstheme="minorBidi"/>
          <w:sz w:val="22"/>
          <w:szCs w:val="22"/>
          <w:lang w:eastAsia="en-GB"/>
        </w:rPr>
      </w:pPr>
      <w:r>
        <w:t>5.1.11.2.1</w:t>
      </w:r>
      <w:r>
        <w:tab/>
        <w:t xml:space="preserve">Control of </w:t>
      </w:r>
      <w:r>
        <w:rPr>
          <w:lang w:eastAsia="zh-CN"/>
        </w:rPr>
        <w:t>produ</w:t>
      </w:r>
      <w:r>
        <w:t>cer-initiated ML training</w:t>
      </w:r>
      <w:r>
        <w:tab/>
      </w:r>
      <w:r>
        <w:fldChar w:fldCharType="begin"/>
      </w:r>
      <w:r>
        <w:instrText xml:space="preserve"> PAGEREF _Toc145421859 \h </w:instrText>
      </w:r>
      <w:r>
        <w:fldChar w:fldCharType="separate"/>
      </w:r>
      <w:r>
        <w:t>42</w:t>
      </w:r>
      <w:r>
        <w:fldChar w:fldCharType="end"/>
      </w:r>
    </w:p>
    <w:p w14:paraId="0303E4BE" w14:textId="084DAB3B" w:rsidR="00AF0132" w:rsidRDefault="00AF0132" w:rsidP="00AF0132">
      <w:pPr>
        <w:pStyle w:val="TOC4"/>
        <w:rPr>
          <w:rFonts w:asciiTheme="minorHAnsi" w:eastAsiaTheme="minorEastAsia" w:hAnsiTheme="minorHAnsi" w:cstheme="minorBidi"/>
          <w:sz w:val="22"/>
          <w:szCs w:val="22"/>
          <w:lang w:eastAsia="en-GB"/>
        </w:rPr>
      </w:pPr>
      <w:r>
        <w:lastRenderedPageBreak/>
        <w:t>5.1.11.3</w:t>
      </w:r>
      <w:r>
        <w:tab/>
        <w:t>Potential requirements</w:t>
      </w:r>
      <w:r>
        <w:tab/>
      </w:r>
      <w:r>
        <w:fldChar w:fldCharType="begin"/>
      </w:r>
      <w:r>
        <w:instrText xml:space="preserve"> PAGEREF _Toc145421860 \h </w:instrText>
      </w:r>
      <w:r>
        <w:fldChar w:fldCharType="separate"/>
      </w:r>
      <w:r>
        <w:t>42</w:t>
      </w:r>
      <w:r>
        <w:fldChar w:fldCharType="end"/>
      </w:r>
    </w:p>
    <w:p w14:paraId="476AFB7B" w14:textId="6CB18327" w:rsidR="00AF0132" w:rsidRDefault="00AF0132" w:rsidP="00AF0132">
      <w:pPr>
        <w:pStyle w:val="TOC4"/>
        <w:rPr>
          <w:rFonts w:asciiTheme="minorHAnsi" w:eastAsiaTheme="minorEastAsia" w:hAnsiTheme="minorHAnsi" w:cstheme="minorBidi"/>
          <w:sz w:val="22"/>
          <w:szCs w:val="22"/>
          <w:lang w:eastAsia="en-GB"/>
        </w:rPr>
      </w:pPr>
      <w:r>
        <w:t>5.1.11.4</w:t>
      </w:r>
      <w:r>
        <w:tab/>
        <w:t>Possible solutions</w:t>
      </w:r>
      <w:r>
        <w:tab/>
      </w:r>
      <w:r>
        <w:fldChar w:fldCharType="begin"/>
      </w:r>
      <w:r>
        <w:instrText xml:space="preserve"> PAGEREF _Toc145421861 \h </w:instrText>
      </w:r>
      <w:r>
        <w:fldChar w:fldCharType="separate"/>
      </w:r>
      <w:r>
        <w:t>43</w:t>
      </w:r>
      <w:r>
        <w:fldChar w:fldCharType="end"/>
      </w:r>
    </w:p>
    <w:p w14:paraId="6E3E68D6" w14:textId="167E3AF2" w:rsidR="00AF0132" w:rsidRDefault="00AF0132" w:rsidP="00AF0132">
      <w:pPr>
        <w:pStyle w:val="TOC5"/>
        <w:rPr>
          <w:rFonts w:asciiTheme="minorHAnsi" w:eastAsiaTheme="minorEastAsia" w:hAnsiTheme="minorHAnsi" w:cstheme="minorBidi"/>
          <w:sz w:val="22"/>
          <w:szCs w:val="22"/>
          <w:lang w:eastAsia="en-GB"/>
        </w:rPr>
      </w:pPr>
      <w:r>
        <w:t>5.1.11.4.1</w:t>
      </w:r>
      <w:r>
        <w:tab/>
        <w:t>ML training policy configuration</w:t>
      </w:r>
      <w:r>
        <w:tab/>
      </w:r>
      <w:r>
        <w:fldChar w:fldCharType="begin"/>
      </w:r>
      <w:r>
        <w:instrText xml:space="preserve"> PAGEREF _Toc145421862 \h </w:instrText>
      </w:r>
      <w:r>
        <w:fldChar w:fldCharType="separate"/>
      </w:r>
      <w:r>
        <w:t>43</w:t>
      </w:r>
      <w:r>
        <w:fldChar w:fldCharType="end"/>
      </w:r>
    </w:p>
    <w:p w14:paraId="6B48D1B3" w14:textId="5E89B390" w:rsidR="00AF0132" w:rsidRDefault="00AF0132" w:rsidP="00AF0132">
      <w:pPr>
        <w:pStyle w:val="TOC5"/>
        <w:rPr>
          <w:rFonts w:asciiTheme="minorHAnsi" w:eastAsiaTheme="minorEastAsia" w:hAnsiTheme="minorHAnsi" w:cstheme="minorBidi"/>
          <w:sz w:val="22"/>
          <w:szCs w:val="22"/>
          <w:lang w:eastAsia="en-GB"/>
        </w:rPr>
      </w:pPr>
      <w:r>
        <w:t>5.1.11.4.2</w:t>
      </w:r>
      <w:r>
        <w:tab/>
        <w:t>ML training activation and deactivation</w:t>
      </w:r>
      <w:r>
        <w:tab/>
      </w:r>
      <w:r>
        <w:fldChar w:fldCharType="begin"/>
      </w:r>
      <w:r>
        <w:instrText xml:space="preserve"> PAGEREF _Toc145421863 \h </w:instrText>
      </w:r>
      <w:r>
        <w:fldChar w:fldCharType="separate"/>
      </w:r>
      <w:r>
        <w:t>43</w:t>
      </w:r>
      <w:r>
        <w:fldChar w:fldCharType="end"/>
      </w:r>
    </w:p>
    <w:p w14:paraId="63A1B8E3" w14:textId="6C55F651" w:rsidR="00AF0132" w:rsidRDefault="00AF0132" w:rsidP="00AF0132">
      <w:pPr>
        <w:pStyle w:val="TOC6"/>
        <w:rPr>
          <w:rFonts w:asciiTheme="minorHAnsi" w:eastAsiaTheme="minorEastAsia" w:hAnsiTheme="minorHAnsi" w:cstheme="minorBidi"/>
          <w:sz w:val="22"/>
          <w:szCs w:val="22"/>
          <w:lang w:eastAsia="en-GB"/>
        </w:rPr>
      </w:pPr>
      <w:r>
        <w:t>5.1.11.4.2.1</w:t>
      </w:r>
      <w:r>
        <w:tab/>
        <w:t>General framework for activation and deactivation</w:t>
      </w:r>
      <w:r>
        <w:tab/>
      </w:r>
      <w:r>
        <w:fldChar w:fldCharType="begin"/>
      </w:r>
      <w:r>
        <w:instrText xml:space="preserve"> PAGEREF _Toc145421864 \h </w:instrText>
      </w:r>
      <w:r>
        <w:fldChar w:fldCharType="separate"/>
      </w:r>
      <w:r>
        <w:t>43</w:t>
      </w:r>
      <w:r>
        <w:fldChar w:fldCharType="end"/>
      </w:r>
    </w:p>
    <w:p w14:paraId="4E3EB5DB" w14:textId="4E55EA4D" w:rsidR="00AF0132" w:rsidRDefault="00AF0132" w:rsidP="00AF0132">
      <w:pPr>
        <w:pStyle w:val="TOC6"/>
        <w:rPr>
          <w:rFonts w:asciiTheme="minorHAnsi" w:eastAsiaTheme="minorEastAsia" w:hAnsiTheme="minorHAnsi" w:cstheme="minorBidi"/>
          <w:sz w:val="22"/>
          <w:szCs w:val="22"/>
          <w:lang w:eastAsia="en-GB"/>
        </w:rPr>
      </w:pPr>
      <w:r>
        <w:t>5.1.11.4.2.2</w:t>
      </w:r>
      <w:r>
        <w:tab/>
        <w:t>Instant activation and deactivation</w:t>
      </w:r>
      <w:r>
        <w:tab/>
      </w:r>
      <w:r>
        <w:fldChar w:fldCharType="begin"/>
      </w:r>
      <w:r>
        <w:instrText xml:space="preserve"> PAGEREF _Toc145421865 \h </w:instrText>
      </w:r>
      <w:r>
        <w:fldChar w:fldCharType="separate"/>
      </w:r>
      <w:r>
        <w:t>43</w:t>
      </w:r>
      <w:r>
        <w:fldChar w:fldCharType="end"/>
      </w:r>
    </w:p>
    <w:p w14:paraId="56D360C8" w14:textId="48178D37" w:rsidR="00AF0132" w:rsidRDefault="00AF0132" w:rsidP="00AF0132">
      <w:pPr>
        <w:pStyle w:val="TOC6"/>
        <w:rPr>
          <w:rFonts w:asciiTheme="minorHAnsi" w:eastAsiaTheme="minorEastAsia" w:hAnsiTheme="minorHAnsi" w:cstheme="minorBidi"/>
          <w:sz w:val="22"/>
          <w:szCs w:val="22"/>
          <w:lang w:eastAsia="en-GB"/>
        </w:rPr>
      </w:pPr>
      <w:r>
        <w:t>5.1.11.4.2.3</w:t>
      </w:r>
      <w:r>
        <w:tab/>
        <w:t>Schedule based activation and deactivation</w:t>
      </w:r>
      <w:r>
        <w:tab/>
      </w:r>
      <w:r>
        <w:fldChar w:fldCharType="begin"/>
      </w:r>
      <w:r>
        <w:instrText xml:space="preserve"> PAGEREF _Toc145421866 \h </w:instrText>
      </w:r>
      <w:r>
        <w:fldChar w:fldCharType="separate"/>
      </w:r>
      <w:r>
        <w:t>43</w:t>
      </w:r>
      <w:r>
        <w:fldChar w:fldCharType="end"/>
      </w:r>
    </w:p>
    <w:p w14:paraId="0634CAC7" w14:textId="6E3036DB" w:rsidR="00AF0132" w:rsidRDefault="00AF0132" w:rsidP="00AF0132">
      <w:pPr>
        <w:pStyle w:val="TOC4"/>
        <w:rPr>
          <w:rFonts w:asciiTheme="minorHAnsi" w:eastAsiaTheme="minorEastAsia" w:hAnsiTheme="minorHAnsi" w:cstheme="minorBidi"/>
          <w:sz w:val="22"/>
          <w:szCs w:val="22"/>
          <w:lang w:eastAsia="en-GB"/>
        </w:rPr>
      </w:pPr>
      <w:r>
        <w:t>5.1.11.5</w:t>
      </w:r>
      <w:r>
        <w:tab/>
        <w:t>Evaluation</w:t>
      </w:r>
      <w:r>
        <w:tab/>
      </w:r>
      <w:r>
        <w:fldChar w:fldCharType="begin"/>
      </w:r>
      <w:r>
        <w:instrText xml:space="preserve"> PAGEREF _Toc145421867 \h </w:instrText>
      </w:r>
      <w:r>
        <w:fldChar w:fldCharType="separate"/>
      </w:r>
      <w:r>
        <w:t>43</w:t>
      </w:r>
      <w:r>
        <w:fldChar w:fldCharType="end"/>
      </w:r>
    </w:p>
    <w:p w14:paraId="3253D9E8" w14:textId="48E46E59" w:rsidR="00AF0132" w:rsidRDefault="00AF0132" w:rsidP="00AF0132">
      <w:pPr>
        <w:pStyle w:val="TOC3"/>
        <w:rPr>
          <w:rFonts w:asciiTheme="minorHAnsi" w:eastAsiaTheme="minorEastAsia" w:hAnsiTheme="minorHAnsi" w:cstheme="minorBidi"/>
          <w:sz w:val="22"/>
          <w:szCs w:val="22"/>
          <w:lang w:eastAsia="en-GB"/>
        </w:rPr>
      </w:pPr>
      <w:r>
        <w:t>5.1.12</w:t>
      </w:r>
      <w:r>
        <w:tab/>
        <w:t>ML Knowledge Transfer Learning</w:t>
      </w:r>
      <w:r>
        <w:tab/>
      </w:r>
      <w:r>
        <w:fldChar w:fldCharType="begin"/>
      </w:r>
      <w:r>
        <w:instrText xml:space="preserve"> PAGEREF _Toc145421868 \h </w:instrText>
      </w:r>
      <w:r>
        <w:fldChar w:fldCharType="separate"/>
      </w:r>
      <w:r>
        <w:t>44</w:t>
      </w:r>
      <w:r>
        <w:fldChar w:fldCharType="end"/>
      </w:r>
    </w:p>
    <w:p w14:paraId="55DB7A2A" w14:textId="1F3960E3" w:rsidR="00AF0132" w:rsidRDefault="00AF0132" w:rsidP="00AF0132">
      <w:pPr>
        <w:pStyle w:val="TOC4"/>
        <w:rPr>
          <w:rFonts w:asciiTheme="minorHAnsi" w:eastAsiaTheme="minorEastAsia" w:hAnsiTheme="minorHAnsi" w:cstheme="minorBidi"/>
          <w:sz w:val="22"/>
          <w:szCs w:val="22"/>
          <w:lang w:eastAsia="en-GB"/>
        </w:rPr>
      </w:pPr>
      <w:r>
        <w:t>5.1.12.1</w:t>
      </w:r>
      <w:r>
        <w:tab/>
        <w:t>Description</w:t>
      </w:r>
      <w:r>
        <w:tab/>
      </w:r>
      <w:r>
        <w:fldChar w:fldCharType="begin"/>
      </w:r>
      <w:r>
        <w:instrText xml:space="preserve"> PAGEREF _Toc145421869 \h </w:instrText>
      </w:r>
      <w:r>
        <w:fldChar w:fldCharType="separate"/>
      </w:r>
      <w:r>
        <w:t>44</w:t>
      </w:r>
      <w:r>
        <w:fldChar w:fldCharType="end"/>
      </w:r>
    </w:p>
    <w:p w14:paraId="5FEA71C6" w14:textId="20771678" w:rsidR="00AF0132" w:rsidRDefault="00AF0132" w:rsidP="00AF0132">
      <w:pPr>
        <w:pStyle w:val="TOC4"/>
        <w:rPr>
          <w:rFonts w:asciiTheme="minorHAnsi" w:eastAsiaTheme="minorEastAsia" w:hAnsiTheme="minorHAnsi" w:cstheme="minorBidi"/>
          <w:sz w:val="22"/>
          <w:szCs w:val="22"/>
          <w:lang w:eastAsia="en-GB"/>
        </w:rPr>
      </w:pPr>
      <w:r>
        <w:t>5.1.12.2</w:t>
      </w:r>
      <w:r>
        <w:tab/>
        <w:t>Use cases</w:t>
      </w:r>
      <w:r>
        <w:tab/>
      </w:r>
      <w:r>
        <w:fldChar w:fldCharType="begin"/>
      </w:r>
      <w:r>
        <w:instrText xml:space="preserve"> PAGEREF _Toc145421870 \h </w:instrText>
      </w:r>
      <w:r>
        <w:fldChar w:fldCharType="separate"/>
      </w:r>
      <w:r>
        <w:t>44</w:t>
      </w:r>
      <w:r>
        <w:fldChar w:fldCharType="end"/>
      </w:r>
    </w:p>
    <w:p w14:paraId="401BB4F0" w14:textId="2B026E49" w:rsidR="00AF0132" w:rsidRDefault="00AF0132" w:rsidP="00AF0132">
      <w:pPr>
        <w:pStyle w:val="TOC5"/>
        <w:rPr>
          <w:rFonts w:asciiTheme="minorHAnsi" w:eastAsiaTheme="minorEastAsia" w:hAnsiTheme="minorHAnsi" w:cstheme="minorBidi"/>
          <w:sz w:val="22"/>
          <w:szCs w:val="22"/>
          <w:lang w:eastAsia="en-GB"/>
        </w:rPr>
      </w:pPr>
      <w:r>
        <w:t>5.1.12.2.1</w:t>
      </w:r>
      <w:r>
        <w:tab/>
        <w:t>Discovering sharable Knowledge</w:t>
      </w:r>
      <w:r>
        <w:tab/>
      </w:r>
      <w:r>
        <w:fldChar w:fldCharType="begin"/>
      </w:r>
      <w:r>
        <w:instrText xml:space="preserve"> PAGEREF _Toc145421871 \h </w:instrText>
      </w:r>
      <w:r>
        <w:fldChar w:fldCharType="separate"/>
      </w:r>
      <w:r>
        <w:t>44</w:t>
      </w:r>
      <w:r>
        <w:fldChar w:fldCharType="end"/>
      </w:r>
    </w:p>
    <w:p w14:paraId="01F92645" w14:textId="7EE29163" w:rsidR="00AF0132" w:rsidRDefault="00AF0132" w:rsidP="00AF0132">
      <w:pPr>
        <w:pStyle w:val="TOC5"/>
        <w:rPr>
          <w:rFonts w:asciiTheme="minorHAnsi" w:eastAsiaTheme="minorEastAsia" w:hAnsiTheme="minorHAnsi" w:cstheme="minorBidi"/>
          <w:sz w:val="22"/>
          <w:szCs w:val="22"/>
          <w:lang w:eastAsia="en-GB"/>
        </w:rPr>
      </w:pPr>
      <w:r>
        <w:t>5.1.12.2.2</w:t>
      </w:r>
      <w:r>
        <w:tab/>
        <w:t>Knowledge sharing and transfer learning</w:t>
      </w:r>
      <w:r>
        <w:tab/>
      </w:r>
      <w:r>
        <w:fldChar w:fldCharType="begin"/>
      </w:r>
      <w:r>
        <w:instrText xml:space="preserve"> PAGEREF _Toc145421872 \h </w:instrText>
      </w:r>
      <w:r>
        <w:fldChar w:fldCharType="separate"/>
      </w:r>
      <w:r>
        <w:t>45</w:t>
      </w:r>
      <w:r>
        <w:fldChar w:fldCharType="end"/>
      </w:r>
    </w:p>
    <w:p w14:paraId="4E3DD8B1" w14:textId="41BD3CBD" w:rsidR="00AF0132" w:rsidRDefault="00AF0132" w:rsidP="00AF0132">
      <w:pPr>
        <w:pStyle w:val="TOC4"/>
        <w:rPr>
          <w:rFonts w:asciiTheme="minorHAnsi" w:eastAsiaTheme="minorEastAsia" w:hAnsiTheme="minorHAnsi" w:cstheme="minorBidi"/>
          <w:sz w:val="22"/>
          <w:szCs w:val="22"/>
          <w:lang w:eastAsia="en-GB"/>
        </w:rPr>
      </w:pPr>
      <w:r>
        <w:t>5.1.12.3</w:t>
      </w:r>
      <w:r>
        <w:tab/>
        <w:t>Potential requirements</w:t>
      </w:r>
      <w:r>
        <w:tab/>
      </w:r>
      <w:r>
        <w:fldChar w:fldCharType="begin"/>
      </w:r>
      <w:r>
        <w:instrText xml:space="preserve"> PAGEREF _Toc145421873 \h </w:instrText>
      </w:r>
      <w:r>
        <w:fldChar w:fldCharType="separate"/>
      </w:r>
      <w:r>
        <w:t>47</w:t>
      </w:r>
      <w:r>
        <w:fldChar w:fldCharType="end"/>
      </w:r>
    </w:p>
    <w:p w14:paraId="35AEDDEA" w14:textId="7DD29225" w:rsidR="00AF0132" w:rsidRDefault="00AF0132" w:rsidP="00AF0132">
      <w:pPr>
        <w:pStyle w:val="TOC4"/>
        <w:rPr>
          <w:rFonts w:asciiTheme="minorHAnsi" w:eastAsiaTheme="minorEastAsia" w:hAnsiTheme="minorHAnsi" w:cstheme="minorBidi"/>
          <w:sz w:val="22"/>
          <w:szCs w:val="22"/>
          <w:lang w:eastAsia="en-GB"/>
        </w:rPr>
      </w:pPr>
      <w:r>
        <w:t>5.1.12.4</w:t>
      </w:r>
      <w:r>
        <w:tab/>
        <w:t>Possible solutions</w:t>
      </w:r>
      <w:r>
        <w:tab/>
      </w:r>
      <w:r>
        <w:fldChar w:fldCharType="begin"/>
      </w:r>
      <w:r>
        <w:instrText xml:space="preserve"> PAGEREF _Toc145421874 \h </w:instrText>
      </w:r>
      <w:r>
        <w:fldChar w:fldCharType="separate"/>
      </w:r>
      <w:r>
        <w:t>47</w:t>
      </w:r>
      <w:r>
        <w:fldChar w:fldCharType="end"/>
      </w:r>
    </w:p>
    <w:p w14:paraId="10841BCC" w14:textId="1A831B06" w:rsidR="00AF0132" w:rsidRDefault="00AF0132" w:rsidP="00AF0132">
      <w:pPr>
        <w:pStyle w:val="TOC4"/>
        <w:rPr>
          <w:rFonts w:asciiTheme="minorHAnsi" w:eastAsiaTheme="minorEastAsia" w:hAnsiTheme="minorHAnsi" w:cstheme="minorBidi"/>
          <w:sz w:val="22"/>
          <w:szCs w:val="22"/>
          <w:lang w:eastAsia="en-GB"/>
        </w:rPr>
      </w:pPr>
      <w:r>
        <w:t>5.1.12.5</w:t>
      </w:r>
      <w:r>
        <w:tab/>
        <w:t>Evaluation</w:t>
      </w:r>
      <w:r>
        <w:tab/>
      </w:r>
      <w:r>
        <w:fldChar w:fldCharType="begin"/>
      </w:r>
      <w:r>
        <w:instrText xml:space="preserve"> PAGEREF _Toc145421875 \h </w:instrText>
      </w:r>
      <w:r>
        <w:fldChar w:fldCharType="separate"/>
      </w:r>
      <w:r>
        <w:t>48</w:t>
      </w:r>
      <w:r>
        <w:fldChar w:fldCharType="end"/>
      </w:r>
    </w:p>
    <w:p w14:paraId="372B2705" w14:textId="3A512E13" w:rsidR="00AF0132" w:rsidRDefault="00AF0132" w:rsidP="00AF0132">
      <w:pPr>
        <w:pStyle w:val="TOC2"/>
        <w:rPr>
          <w:rFonts w:asciiTheme="minorHAnsi" w:eastAsiaTheme="minorEastAsia" w:hAnsiTheme="minorHAnsi" w:cstheme="minorBidi"/>
          <w:sz w:val="22"/>
          <w:szCs w:val="22"/>
          <w:lang w:eastAsia="en-GB"/>
        </w:rPr>
      </w:pPr>
      <w:r>
        <w:t>5.2</w:t>
      </w:r>
      <w:r>
        <w:tab/>
        <w:t>Management Capabilities for AI/ML inference phase</w:t>
      </w:r>
      <w:r>
        <w:tab/>
      </w:r>
      <w:r>
        <w:fldChar w:fldCharType="begin"/>
      </w:r>
      <w:r>
        <w:instrText xml:space="preserve"> PAGEREF _Toc145421876 \h </w:instrText>
      </w:r>
      <w:r>
        <w:fldChar w:fldCharType="separate"/>
      </w:r>
      <w:r>
        <w:t>48</w:t>
      </w:r>
      <w:r>
        <w:fldChar w:fldCharType="end"/>
      </w:r>
    </w:p>
    <w:p w14:paraId="0D84B05A" w14:textId="3F20BD6B" w:rsidR="00AF0132" w:rsidRDefault="00AF0132" w:rsidP="00AF0132">
      <w:pPr>
        <w:pStyle w:val="TOC3"/>
        <w:rPr>
          <w:rFonts w:asciiTheme="minorHAnsi" w:eastAsiaTheme="minorEastAsia" w:hAnsiTheme="minorHAnsi" w:cstheme="minorBidi"/>
          <w:sz w:val="22"/>
          <w:szCs w:val="22"/>
          <w:lang w:eastAsia="en-GB"/>
        </w:rPr>
      </w:pPr>
      <w:r>
        <w:t>5.2.1</w:t>
      </w:r>
      <w:r>
        <w:tab/>
        <w:t>AI/ML Inference History</w:t>
      </w:r>
      <w:r>
        <w:tab/>
      </w:r>
      <w:r>
        <w:fldChar w:fldCharType="begin"/>
      </w:r>
      <w:r>
        <w:instrText xml:space="preserve"> PAGEREF _Toc145421877 \h </w:instrText>
      </w:r>
      <w:r>
        <w:fldChar w:fldCharType="separate"/>
      </w:r>
      <w:r>
        <w:t>48</w:t>
      </w:r>
      <w:r>
        <w:fldChar w:fldCharType="end"/>
      </w:r>
    </w:p>
    <w:p w14:paraId="366E35C0" w14:textId="12281A84" w:rsidR="00AF0132" w:rsidRDefault="00AF0132" w:rsidP="00AF0132">
      <w:pPr>
        <w:pStyle w:val="TOC4"/>
        <w:rPr>
          <w:rFonts w:asciiTheme="minorHAnsi" w:eastAsiaTheme="minorEastAsia" w:hAnsiTheme="minorHAnsi" w:cstheme="minorBidi"/>
          <w:sz w:val="22"/>
          <w:szCs w:val="22"/>
          <w:lang w:eastAsia="en-GB"/>
        </w:rPr>
      </w:pPr>
      <w:r>
        <w:t>5.2.1.1</w:t>
      </w:r>
      <w:r>
        <w:tab/>
        <w:t>Description</w:t>
      </w:r>
      <w:r>
        <w:tab/>
      </w:r>
      <w:r>
        <w:fldChar w:fldCharType="begin"/>
      </w:r>
      <w:r>
        <w:instrText xml:space="preserve"> PAGEREF _Toc145421878 \h </w:instrText>
      </w:r>
      <w:r>
        <w:fldChar w:fldCharType="separate"/>
      </w:r>
      <w:r>
        <w:t>48</w:t>
      </w:r>
      <w:r>
        <w:fldChar w:fldCharType="end"/>
      </w:r>
    </w:p>
    <w:p w14:paraId="3D10E469" w14:textId="71AD47D5" w:rsidR="00AF0132" w:rsidRDefault="00AF0132" w:rsidP="00AF0132">
      <w:pPr>
        <w:pStyle w:val="TOC4"/>
        <w:rPr>
          <w:rFonts w:asciiTheme="minorHAnsi" w:eastAsiaTheme="minorEastAsia" w:hAnsiTheme="minorHAnsi" w:cstheme="minorBidi"/>
          <w:sz w:val="22"/>
          <w:szCs w:val="22"/>
          <w:lang w:eastAsia="en-GB"/>
        </w:rPr>
      </w:pPr>
      <w:r>
        <w:t>5.2.1.2</w:t>
      </w:r>
      <w:r>
        <w:tab/>
        <w:t>Use cases</w:t>
      </w:r>
      <w:r>
        <w:tab/>
      </w:r>
      <w:r>
        <w:fldChar w:fldCharType="begin"/>
      </w:r>
      <w:r>
        <w:instrText xml:space="preserve"> PAGEREF _Toc145421879 \h </w:instrText>
      </w:r>
      <w:r>
        <w:fldChar w:fldCharType="separate"/>
      </w:r>
      <w:r>
        <w:t>48</w:t>
      </w:r>
      <w:r>
        <w:fldChar w:fldCharType="end"/>
      </w:r>
    </w:p>
    <w:p w14:paraId="4C176BEE" w14:textId="3DB10B86" w:rsidR="00AF0132" w:rsidRDefault="00AF0132" w:rsidP="00AF0132">
      <w:pPr>
        <w:pStyle w:val="TOC5"/>
        <w:rPr>
          <w:rFonts w:asciiTheme="minorHAnsi" w:eastAsiaTheme="minorEastAsia" w:hAnsiTheme="minorHAnsi" w:cstheme="minorBidi"/>
          <w:sz w:val="22"/>
          <w:szCs w:val="22"/>
          <w:lang w:eastAsia="en-GB"/>
        </w:rPr>
      </w:pPr>
      <w:r>
        <w:t>5.2.1.2.1</w:t>
      </w:r>
      <w:r>
        <w:tab/>
        <w:t>Tracking AI/ML inference decision and context</w:t>
      </w:r>
      <w:r>
        <w:tab/>
      </w:r>
      <w:r>
        <w:fldChar w:fldCharType="begin"/>
      </w:r>
      <w:r>
        <w:instrText xml:space="preserve"> PAGEREF _Toc145421880 \h </w:instrText>
      </w:r>
      <w:r>
        <w:fldChar w:fldCharType="separate"/>
      </w:r>
      <w:r>
        <w:t>48</w:t>
      </w:r>
      <w:r>
        <w:fldChar w:fldCharType="end"/>
      </w:r>
    </w:p>
    <w:p w14:paraId="399476DB" w14:textId="111D54E6" w:rsidR="00AF0132" w:rsidRDefault="00AF0132" w:rsidP="00AF0132">
      <w:pPr>
        <w:pStyle w:val="TOC4"/>
        <w:rPr>
          <w:rFonts w:asciiTheme="minorHAnsi" w:eastAsiaTheme="minorEastAsia" w:hAnsiTheme="minorHAnsi" w:cstheme="minorBidi"/>
          <w:sz w:val="22"/>
          <w:szCs w:val="22"/>
          <w:lang w:eastAsia="en-GB"/>
        </w:rPr>
      </w:pPr>
      <w:r>
        <w:t>5.2.1.3</w:t>
      </w:r>
      <w:r>
        <w:tab/>
        <w:t>Potential requirements</w:t>
      </w:r>
      <w:r>
        <w:tab/>
      </w:r>
      <w:r>
        <w:fldChar w:fldCharType="begin"/>
      </w:r>
      <w:r>
        <w:instrText xml:space="preserve"> PAGEREF _Toc145421881 \h </w:instrText>
      </w:r>
      <w:r>
        <w:fldChar w:fldCharType="separate"/>
      </w:r>
      <w:r>
        <w:t>49</w:t>
      </w:r>
      <w:r>
        <w:fldChar w:fldCharType="end"/>
      </w:r>
    </w:p>
    <w:p w14:paraId="0FA090E5" w14:textId="5C6C4513" w:rsidR="00AF0132" w:rsidRDefault="00AF0132" w:rsidP="00AF0132">
      <w:pPr>
        <w:pStyle w:val="TOC4"/>
        <w:rPr>
          <w:rFonts w:asciiTheme="minorHAnsi" w:eastAsiaTheme="minorEastAsia" w:hAnsiTheme="minorHAnsi" w:cstheme="minorBidi"/>
          <w:sz w:val="22"/>
          <w:szCs w:val="22"/>
          <w:lang w:eastAsia="en-GB"/>
        </w:rPr>
      </w:pPr>
      <w:r>
        <w:t>5.2.1.4</w:t>
      </w:r>
      <w:r>
        <w:tab/>
        <w:t>Possible solutions</w:t>
      </w:r>
      <w:r>
        <w:tab/>
      </w:r>
      <w:r>
        <w:fldChar w:fldCharType="begin"/>
      </w:r>
      <w:r>
        <w:instrText xml:space="preserve"> PAGEREF _Toc145421882 \h </w:instrText>
      </w:r>
      <w:r>
        <w:fldChar w:fldCharType="separate"/>
      </w:r>
      <w:r>
        <w:t>49</w:t>
      </w:r>
      <w:r>
        <w:fldChar w:fldCharType="end"/>
      </w:r>
    </w:p>
    <w:p w14:paraId="1DE352CC" w14:textId="5D341C9F" w:rsidR="00AF0132" w:rsidRDefault="00AF0132" w:rsidP="00AF0132">
      <w:pPr>
        <w:pStyle w:val="TOC4"/>
        <w:rPr>
          <w:rFonts w:asciiTheme="minorHAnsi" w:eastAsiaTheme="minorEastAsia" w:hAnsiTheme="minorHAnsi" w:cstheme="minorBidi"/>
          <w:sz w:val="22"/>
          <w:szCs w:val="22"/>
          <w:lang w:eastAsia="en-GB"/>
        </w:rPr>
      </w:pPr>
      <w:r>
        <w:t>5.2.1.5</w:t>
      </w:r>
      <w:r>
        <w:tab/>
        <w:t>Evaluation</w:t>
      </w:r>
      <w:r>
        <w:tab/>
      </w:r>
      <w:r>
        <w:fldChar w:fldCharType="begin"/>
      </w:r>
      <w:r>
        <w:instrText xml:space="preserve"> PAGEREF _Toc145421883 \h </w:instrText>
      </w:r>
      <w:r>
        <w:fldChar w:fldCharType="separate"/>
      </w:r>
      <w:r>
        <w:t>50</w:t>
      </w:r>
      <w:r>
        <w:fldChar w:fldCharType="end"/>
      </w:r>
    </w:p>
    <w:p w14:paraId="34EC1907" w14:textId="59A9338D" w:rsidR="00AF0132" w:rsidRDefault="00AF0132" w:rsidP="00AF0132">
      <w:pPr>
        <w:pStyle w:val="TOC3"/>
        <w:rPr>
          <w:rFonts w:asciiTheme="minorHAnsi" w:eastAsiaTheme="minorEastAsia" w:hAnsiTheme="minorHAnsi" w:cstheme="minorBidi"/>
          <w:sz w:val="22"/>
          <w:szCs w:val="22"/>
          <w:lang w:eastAsia="en-GB"/>
        </w:rPr>
      </w:pPr>
      <w:r>
        <w:t>5.2.2</w:t>
      </w:r>
      <w:r>
        <w:tab/>
        <w:t>Orchestrating AI/ML Inference</w:t>
      </w:r>
      <w:r>
        <w:tab/>
      </w:r>
      <w:r>
        <w:fldChar w:fldCharType="begin"/>
      </w:r>
      <w:r>
        <w:instrText xml:space="preserve"> PAGEREF _Toc145421884 \h </w:instrText>
      </w:r>
      <w:r>
        <w:fldChar w:fldCharType="separate"/>
      </w:r>
      <w:r>
        <w:t>50</w:t>
      </w:r>
      <w:r>
        <w:fldChar w:fldCharType="end"/>
      </w:r>
    </w:p>
    <w:p w14:paraId="6088EEDE" w14:textId="65118002" w:rsidR="00AF0132" w:rsidRDefault="00AF0132" w:rsidP="00AF0132">
      <w:pPr>
        <w:pStyle w:val="TOC4"/>
        <w:rPr>
          <w:rFonts w:asciiTheme="minorHAnsi" w:eastAsiaTheme="minorEastAsia" w:hAnsiTheme="minorHAnsi" w:cstheme="minorBidi"/>
          <w:sz w:val="22"/>
          <w:szCs w:val="22"/>
          <w:lang w:eastAsia="en-GB"/>
        </w:rPr>
      </w:pPr>
      <w:r>
        <w:t>5.2.2.1</w:t>
      </w:r>
      <w:r>
        <w:tab/>
        <w:t>Description</w:t>
      </w:r>
      <w:r>
        <w:tab/>
      </w:r>
      <w:r>
        <w:fldChar w:fldCharType="begin"/>
      </w:r>
      <w:r>
        <w:instrText xml:space="preserve"> PAGEREF _Toc145421885 \h </w:instrText>
      </w:r>
      <w:r>
        <w:fldChar w:fldCharType="separate"/>
      </w:r>
      <w:r>
        <w:t>50</w:t>
      </w:r>
      <w:r>
        <w:fldChar w:fldCharType="end"/>
      </w:r>
    </w:p>
    <w:p w14:paraId="0040A5E0" w14:textId="0073CB95" w:rsidR="00AF0132" w:rsidRDefault="00AF0132" w:rsidP="00AF0132">
      <w:pPr>
        <w:pStyle w:val="TOC4"/>
        <w:rPr>
          <w:rFonts w:asciiTheme="minorHAnsi" w:eastAsiaTheme="minorEastAsia" w:hAnsiTheme="minorHAnsi" w:cstheme="minorBidi"/>
          <w:sz w:val="22"/>
          <w:szCs w:val="22"/>
          <w:lang w:eastAsia="en-GB"/>
        </w:rPr>
      </w:pPr>
      <w:r>
        <w:t>5.2.2.2</w:t>
      </w:r>
      <w:r>
        <w:tab/>
        <w:t>Use cases</w:t>
      </w:r>
      <w:r>
        <w:tab/>
      </w:r>
      <w:r>
        <w:fldChar w:fldCharType="begin"/>
      </w:r>
      <w:r>
        <w:instrText xml:space="preserve"> PAGEREF _Toc145421886 \h </w:instrText>
      </w:r>
      <w:r>
        <w:fldChar w:fldCharType="separate"/>
      </w:r>
      <w:r>
        <w:t>50</w:t>
      </w:r>
      <w:r>
        <w:fldChar w:fldCharType="end"/>
      </w:r>
    </w:p>
    <w:p w14:paraId="4B283314" w14:textId="6A9442CC" w:rsidR="00AF0132" w:rsidRDefault="00AF0132" w:rsidP="00AF0132">
      <w:pPr>
        <w:pStyle w:val="TOC5"/>
        <w:rPr>
          <w:rFonts w:asciiTheme="minorHAnsi" w:eastAsiaTheme="minorEastAsia" w:hAnsiTheme="minorHAnsi" w:cstheme="minorBidi"/>
          <w:sz w:val="22"/>
          <w:szCs w:val="22"/>
          <w:lang w:eastAsia="en-GB"/>
        </w:rPr>
      </w:pPr>
      <w:r>
        <w:t>5.2.2.2.1</w:t>
      </w:r>
      <w:r>
        <w:tab/>
        <w:t>Knowledge sharing on executed actions</w:t>
      </w:r>
      <w:r>
        <w:tab/>
      </w:r>
      <w:r>
        <w:fldChar w:fldCharType="begin"/>
      </w:r>
      <w:r>
        <w:instrText xml:space="preserve"> PAGEREF _Toc145421887 \h </w:instrText>
      </w:r>
      <w:r>
        <w:fldChar w:fldCharType="separate"/>
      </w:r>
      <w:r>
        <w:t>50</w:t>
      </w:r>
      <w:r>
        <w:fldChar w:fldCharType="end"/>
      </w:r>
    </w:p>
    <w:p w14:paraId="603C62A7" w14:textId="1F6673EF" w:rsidR="00AF0132" w:rsidRDefault="00AF0132" w:rsidP="00AF0132">
      <w:pPr>
        <w:pStyle w:val="TOC5"/>
        <w:rPr>
          <w:rFonts w:asciiTheme="minorHAnsi" w:eastAsiaTheme="minorEastAsia" w:hAnsiTheme="minorHAnsi" w:cstheme="minorBidi"/>
          <w:sz w:val="22"/>
          <w:szCs w:val="22"/>
          <w:lang w:eastAsia="en-GB"/>
        </w:rPr>
      </w:pPr>
      <w:r>
        <w:t>5.2.2.2.2</w:t>
      </w:r>
      <w:r>
        <w:tab/>
        <w:t>Knowledge sharing on impacts of executed actions</w:t>
      </w:r>
      <w:r>
        <w:tab/>
      </w:r>
      <w:r>
        <w:fldChar w:fldCharType="begin"/>
      </w:r>
      <w:r>
        <w:instrText xml:space="preserve"> PAGEREF _Toc145421888 \h </w:instrText>
      </w:r>
      <w:r>
        <w:fldChar w:fldCharType="separate"/>
      </w:r>
      <w:r>
        <w:t>50</w:t>
      </w:r>
      <w:r>
        <w:fldChar w:fldCharType="end"/>
      </w:r>
    </w:p>
    <w:p w14:paraId="07A18779" w14:textId="41E2558C" w:rsidR="00AF0132" w:rsidRDefault="00AF0132" w:rsidP="00AF0132">
      <w:pPr>
        <w:pStyle w:val="TOC5"/>
        <w:rPr>
          <w:rFonts w:asciiTheme="minorHAnsi" w:eastAsiaTheme="minorEastAsia" w:hAnsiTheme="minorHAnsi" w:cstheme="minorBidi"/>
          <w:sz w:val="22"/>
          <w:szCs w:val="22"/>
          <w:lang w:eastAsia="en-GB"/>
        </w:rPr>
      </w:pPr>
      <w:r>
        <w:t>5.2.2.2.3</w:t>
      </w:r>
      <w:r>
        <w:tab/>
        <w:t>Abstract information on impacts of executed actions</w:t>
      </w:r>
      <w:r>
        <w:tab/>
      </w:r>
      <w:r>
        <w:fldChar w:fldCharType="begin"/>
      </w:r>
      <w:r>
        <w:instrText xml:space="preserve"> PAGEREF _Toc145421889 \h </w:instrText>
      </w:r>
      <w:r>
        <w:fldChar w:fldCharType="separate"/>
      </w:r>
      <w:r>
        <w:t>51</w:t>
      </w:r>
      <w:r>
        <w:fldChar w:fldCharType="end"/>
      </w:r>
    </w:p>
    <w:p w14:paraId="5AD6E886" w14:textId="14A4F962" w:rsidR="00AF0132" w:rsidRDefault="00AF0132" w:rsidP="00AF0132">
      <w:pPr>
        <w:pStyle w:val="TOC5"/>
        <w:rPr>
          <w:rFonts w:asciiTheme="minorHAnsi" w:eastAsiaTheme="minorEastAsia" w:hAnsiTheme="minorHAnsi" w:cstheme="minorBidi"/>
          <w:sz w:val="22"/>
          <w:szCs w:val="22"/>
          <w:lang w:eastAsia="en-GB"/>
        </w:rPr>
      </w:pPr>
      <w:r>
        <w:t>5.2.2.2.4</w:t>
      </w:r>
      <w:r>
        <w:tab/>
        <w:t xml:space="preserve">Triggering execution of </w:t>
      </w:r>
      <w:r w:rsidRPr="0083205D">
        <w:rPr>
          <w:rFonts w:cs="Arial"/>
          <w:color w:val="000000"/>
        </w:rPr>
        <w:t>AI/ML inference functions or ML entities</w:t>
      </w:r>
      <w:r>
        <w:tab/>
      </w:r>
      <w:r>
        <w:fldChar w:fldCharType="begin"/>
      </w:r>
      <w:r>
        <w:instrText xml:space="preserve"> PAGEREF _Toc145421890 \h </w:instrText>
      </w:r>
      <w:r>
        <w:fldChar w:fldCharType="separate"/>
      </w:r>
      <w:r>
        <w:t>52</w:t>
      </w:r>
      <w:r>
        <w:fldChar w:fldCharType="end"/>
      </w:r>
    </w:p>
    <w:p w14:paraId="01A34608" w14:textId="0B637762" w:rsidR="00AF0132" w:rsidRDefault="00AF0132" w:rsidP="00AF0132">
      <w:pPr>
        <w:pStyle w:val="TOC5"/>
        <w:rPr>
          <w:rFonts w:asciiTheme="minorHAnsi" w:eastAsiaTheme="minorEastAsia" w:hAnsiTheme="minorHAnsi" w:cstheme="minorBidi"/>
          <w:sz w:val="22"/>
          <w:szCs w:val="22"/>
          <w:lang w:eastAsia="en-GB"/>
        </w:rPr>
      </w:pPr>
      <w:r>
        <w:t>5.2.2.2.5</w:t>
      </w:r>
      <w:r>
        <w:tab/>
        <w:t xml:space="preserve">Orchestrating decisions of </w:t>
      </w:r>
      <w:r w:rsidRPr="0083205D">
        <w:rPr>
          <w:rFonts w:cs="Arial"/>
          <w:color w:val="000000"/>
        </w:rPr>
        <w:t>AI/ML inference functions or ML entities</w:t>
      </w:r>
      <w:r>
        <w:tab/>
      </w:r>
      <w:r>
        <w:fldChar w:fldCharType="begin"/>
      </w:r>
      <w:r>
        <w:instrText xml:space="preserve"> PAGEREF _Toc145421891 \h </w:instrText>
      </w:r>
      <w:r>
        <w:fldChar w:fldCharType="separate"/>
      </w:r>
      <w:r>
        <w:t>52</w:t>
      </w:r>
      <w:r>
        <w:fldChar w:fldCharType="end"/>
      </w:r>
    </w:p>
    <w:p w14:paraId="6FC26337" w14:textId="39040385" w:rsidR="00AF0132" w:rsidRDefault="00AF0132" w:rsidP="00AF0132">
      <w:pPr>
        <w:pStyle w:val="TOC4"/>
        <w:rPr>
          <w:rFonts w:asciiTheme="minorHAnsi" w:eastAsiaTheme="minorEastAsia" w:hAnsiTheme="minorHAnsi" w:cstheme="minorBidi"/>
          <w:sz w:val="22"/>
          <w:szCs w:val="22"/>
          <w:lang w:eastAsia="en-GB"/>
        </w:rPr>
      </w:pPr>
      <w:r>
        <w:t>5.2.2.3</w:t>
      </w:r>
      <w:r>
        <w:tab/>
        <w:t>Potential requirements</w:t>
      </w:r>
      <w:r>
        <w:tab/>
      </w:r>
      <w:r>
        <w:fldChar w:fldCharType="begin"/>
      </w:r>
      <w:r>
        <w:instrText xml:space="preserve"> PAGEREF _Toc145421892 \h </w:instrText>
      </w:r>
      <w:r>
        <w:fldChar w:fldCharType="separate"/>
      </w:r>
      <w:r>
        <w:t>52</w:t>
      </w:r>
      <w:r>
        <w:fldChar w:fldCharType="end"/>
      </w:r>
    </w:p>
    <w:p w14:paraId="0F652BAC" w14:textId="68184B55" w:rsidR="00AF0132" w:rsidRDefault="00AF0132" w:rsidP="00AF0132">
      <w:pPr>
        <w:pStyle w:val="TOC4"/>
        <w:rPr>
          <w:rFonts w:asciiTheme="minorHAnsi" w:eastAsiaTheme="minorEastAsia" w:hAnsiTheme="minorHAnsi" w:cstheme="minorBidi"/>
          <w:sz w:val="22"/>
          <w:szCs w:val="22"/>
          <w:lang w:eastAsia="en-GB"/>
        </w:rPr>
      </w:pPr>
      <w:r>
        <w:t>5.2.2.4</w:t>
      </w:r>
      <w:r>
        <w:tab/>
        <w:t>Possible solutions</w:t>
      </w:r>
      <w:r>
        <w:tab/>
      </w:r>
      <w:r>
        <w:fldChar w:fldCharType="begin"/>
      </w:r>
      <w:r>
        <w:instrText xml:space="preserve"> PAGEREF _Toc145421893 \h </w:instrText>
      </w:r>
      <w:r>
        <w:fldChar w:fldCharType="separate"/>
      </w:r>
      <w:r>
        <w:t>53</w:t>
      </w:r>
      <w:r>
        <w:fldChar w:fldCharType="end"/>
      </w:r>
    </w:p>
    <w:p w14:paraId="374919B6" w14:textId="6BD56D9E" w:rsidR="00AF0132" w:rsidRDefault="00AF0132" w:rsidP="00AF0132">
      <w:pPr>
        <w:pStyle w:val="TOC4"/>
        <w:rPr>
          <w:rFonts w:asciiTheme="minorHAnsi" w:eastAsiaTheme="minorEastAsia" w:hAnsiTheme="minorHAnsi" w:cstheme="minorBidi"/>
          <w:sz w:val="22"/>
          <w:szCs w:val="22"/>
          <w:lang w:eastAsia="en-GB"/>
        </w:rPr>
      </w:pPr>
      <w:r>
        <w:t>5.2.2.5</w:t>
      </w:r>
      <w:r>
        <w:tab/>
        <w:t>Evaluation</w:t>
      </w:r>
      <w:r>
        <w:tab/>
      </w:r>
      <w:r>
        <w:fldChar w:fldCharType="begin"/>
      </w:r>
      <w:r>
        <w:instrText xml:space="preserve"> PAGEREF _Toc145421894 \h </w:instrText>
      </w:r>
      <w:r>
        <w:fldChar w:fldCharType="separate"/>
      </w:r>
      <w:r>
        <w:t>58</w:t>
      </w:r>
      <w:r>
        <w:fldChar w:fldCharType="end"/>
      </w:r>
    </w:p>
    <w:p w14:paraId="0A6C25C0" w14:textId="3E5D4101" w:rsidR="00AF0132" w:rsidRDefault="00AF0132" w:rsidP="00AF0132">
      <w:pPr>
        <w:pStyle w:val="TOC3"/>
        <w:rPr>
          <w:rFonts w:asciiTheme="minorHAnsi" w:eastAsiaTheme="minorEastAsia" w:hAnsiTheme="minorHAnsi" w:cstheme="minorBidi"/>
          <w:sz w:val="22"/>
          <w:szCs w:val="22"/>
          <w:lang w:eastAsia="en-GB"/>
        </w:rPr>
      </w:pPr>
      <w:r>
        <w:t>5.2.3</w:t>
      </w:r>
      <w:r>
        <w:tab/>
        <w:t>Coordination between the ML capabilities</w:t>
      </w:r>
      <w:r>
        <w:tab/>
      </w:r>
      <w:r>
        <w:fldChar w:fldCharType="begin"/>
      </w:r>
      <w:r>
        <w:instrText xml:space="preserve"> PAGEREF _Toc145421895 \h </w:instrText>
      </w:r>
      <w:r>
        <w:fldChar w:fldCharType="separate"/>
      </w:r>
      <w:r>
        <w:t>59</w:t>
      </w:r>
      <w:r>
        <w:fldChar w:fldCharType="end"/>
      </w:r>
    </w:p>
    <w:p w14:paraId="71F0E6ED" w14:textId="2DD63BCC" w:rsidR="00AF0132" w:rsidRDefault="00AF0132" w:rsidP="00AF0132">
      <w:pPr>
        <w:pStyle w:val="TOC4"/>
        <w:rPr>
          <w:rFonts w:asciiTheme="minorHAnsi" w:eastAsiaTheme="minorEastAsia" w:hAnsiTheme="minorHAnsi" w:cstheme="minorBidi"/>
          <w:sz w:val="22"/>
          <w:szCs w:val="22"/>
          <w:lang w:eastAsia="en-GB"/>
        </w:rPr>
      </w:pPr>
      <w:r>
        <w:t>5.2.3.1</w:t>
      </w:r>
      <w:r>
        <w:tab/>
        <w:t>Description</w:t>
      </w:r>
      <w:r>
        <w:tab/>
      </w:r>
      <w:r>
        <w:fldChar w:fldCharType="begin"/>
      </w:r>
      <w:r>
        <w:instrText xml:space="preserve"> PAGEREF _Toc145421896 \h </w:instrText>
      </w:r>
      <w:r>
        <w:fldChar w:fldCharType="separate"/>
      </w:r>
      <w:r>
        <w:t>59</w:t>
      </w:r>
      <w:r>
        <w:fldChar w:fldCharType="end"/>
      </w:r>
    </w:p>
    <w:p w14:paraId="41D80A6F" w14:textId="18D01115" w:rsidR="00AF0132" w:rsidRDefault="00AF0132" w:rsidP="00AF0132">
      <w:pPr>
        <w:pStyle w:val="TOC4"/>
        <w:rPr>
          <w:rFonts w:asciiTheme="minorHAnsi" w:eastAsiaTheme="minorEastAsia" w:hAnsiTheme="minorHAnsi" w:cstheme="minorBidi"/>
          <w:sz w:val="22"/>
          <w:szCs w:val="22"/>
          <w:lang w:eastAsia="en-GB"/>
        </w:rPr>
      </w:pPr>
      <w:r>
        <w:t>5.2.3.2</w:t>
      </w:r>
      <w:r>
        <w:tab/>
        <w:t>Use cases</w:t>
      </w:r>
      <w:r>
        <w:tab/>
      </w:r>
      <w:r>
        <w:fldChar w:fldCharType="begin"/>
      </w:r>
      <w:r>
        <w:instrText xml:space="preserve"> PAGEREF _Toc145421897 \h </w:instrText>
      </w:r>
      <w:r>
        <w:fldChar w:fldCharType="separate"/>
      </w:r>
      <w:r>
        <w:t>59</w:t>
      </w:r>
      <w:r>
        <w:fldChar w:fldCharType="end"/>
      </w:r>
    </w:p>
    <w:p w14:paraId="18151360" w14:textId="30F78827" w:rsidR="00AF0132" w:rsidRDefault="00AF0132" w:rsidP="00AF0132">
      <w:pPr>
        <w:pStyle w:val="TOC5"/>
        <w:rPr>
          <w:rFonts w:asciiTheme="minorHAnsi" w:eastAsiaTheme="minorEastAsia" w:hAnsiTheme="minorHAnsi" w:cstheme="minorBidi"/>
          <w:sz w:val="22"/>
          <w:szCs w:val="22"/>
          <w:lang w:eastAsia="en-GB"/>
        </w:rPr>
      </w:pPr>
      <w:r>
        <w:t>5.2.3.2.1</w:t>
      </w:r>
      <w:r>
        <w:tab/>
      </w:r>
      <w:r>
        <w:tab/>
        <w:t>Alignment of the ML capability between 5GC/RAN and 3GPP management system</w:t>
      </w:r>
      <w:r>
        <w:tab/>
      </w:r>
      <w:r>
        <w:fldChar w:fldCharType="begin"/>
      </w:r>
      <w:r>
        <w:instrText xml:space="preserve"> PAGEREF _Toc145421898 \h </w:instrText>
      </w:r>
      <w:r>
        <w:fldChar w:fldCharType="separate"/>
      </w:r>
      <w:r>
        <w:t>59</w:t>
      </w:r>
      <w:r>
        <w:fldChar w:fldCharType="end"/>
      </w:r>
    </w:p>
    <w:p w14:paraId="7B95158D" w14:textId="1660F8EA" w:rsidR="00AF0132" w:rsidRDefault="00AF0132" w:rsidP="00AF0132">
      <w:pPr>
        <w:pStyle w:val="TOC4"/>
        <w:rPr>
          <w:rFonts w:asciiTheme="minorHAnsi" w:eastAsiaTheme="minorEastAsia" w:hAnsiTheme="minorHAnsi" w:cstheme="minorBidi"/>
          <w:sz w:val="22"/>
          <w:szCs w:val="22"/>
          <w:lang w:eastAsia="en-GB"/>
        </w:rPr>
      </w:pPr>
      <w:r>
        <w:t>5.2.3.3</w:t>
      </w:r>
      <w:r>
        <w:tab/>
        <w:t>Potential requirements</w:t>
      </w:r>
      <w:r>
        <w:tab/>
      </w:r>
      <w:r>
        <w:fldChar w:fldCharType="begin"/>
      </w:r>
      <w:r>
        <w:instrText xml:space="preserve"> PAGEREF _Toc145421899 \h </w:instrText>
      </w:r>
      <w:r>
        <w:fldChar w:fldCharType="separate"/>
      </w:r>
      <w:r>
        <w:t>59</w:t>
      </w:r>
      <w:r>
        <w:fldChar w:fldCharType="end"/>
      </w:r>
    </w:p>
    <w:p w14:paraId="2168AD99" w14:textId="47A1DCA0" w:rsidR="00AF0132" w:rsidRDefault="00AF0132" w:rsidP="00AF0132">
      <w:pPr>
        <w:pStyle w:val="TOC4"/>
        <w:rPr>
          <w:rFonts w:asciiTheme="minorHAnsi" w:eastAsiaTheme="minorEastAsia" w:hAnsiTheme="minorHAnsi" w:cstheme="minorBidi"/>
          <w:sz w:val="22"/>
          <w:szCs w:val="22"/>
          <w:lang w:eastAsia="en-GB"/>
        </w:rPr>
      </w:pPr>
      <w:r>
        <w:t>5.2.3.4</w:t>
      </w:r>
      <w:r>
        <w:tab/>
        <w:t>Possible solutions</w:t>
      </w:r>
      <w:r>
        <w:tab/>
      </w:r>
      <w:r>
        <w:fldChar w:fldCharType="begin"/>
      </w:r>
      <w:r>
        <w:instrText xml:space="preserve"> PAGEREF _Toc145421900 \h </w:instrText>
      </w:r>
      <w:r>
        <w:fldChar w:fldCharType="separate"/>
      </w:r>
      <w:r>
        <w:t>60</w:t>
      </w:r>
      <w:r>
        <w:fldChar w:fldCharType="end"/>
      </w:r>
    </w:p>
    <w:p w14:paraId="47D8854C" w14:textId="4B4EC3B7" w:rsidR="00AF0132" w:rsidRDefault="00AF0132" w:rsidP="00AF0132">
      <w:pPr>
        <w:pStyle w:val="TOC5"/>
        <w:rPr>
          <w:rFonts w:asciiTheme="minorHAnsi" w:eastAsiaTheme="minorEastAsia" w:hAnsiTheme="minorHAnsi" w:cstheme="minorBidi"/>
          <w:sz w:val="22"/>
          <w:szCs w:val="22"/>
          <w:lang w:eastAsia="en-GB"/>
        </w:rPr>
      </w:pPr>
      <w:r>
        <w:t>5.2.3.4.1</w:t>
      </w:r>
      <w:r>
        <w:tab/>
        <w:t xml:space="preserve">Possible solution </w:t>
      </w:r>
      <w:r>
        <w:rPr>
          <w:lang w:eastAsia="zh-CN"/>
        </w:rPr>
        <w:t>#1</w:t>
      </w:r>
      <w:r>
        <w:tab/>
      </w:r>
      <w:r>
        <w:fldChar w:fldCharType="begin"/>
      </w:r>
      <w:r>
        <w:instrText xml:space="preserve"> PAGEREF _Toc145421901 \h </w:instrText>
      </w:r>
      <w:r>
        <w:fldChar w:fldCharType="separate"/>
      </w:r>
      <w:r>
        <w:t>60</w:t>
      </w:r>
      <w:r>
        <w:fldChar w:fldCharType="end"/>
      </w:r>
    </w:p>
    <w:p w14:paraId="587E8FB9" w14:textId="748CADBC" w:rsidR="00AF0132" w:rsidRDefault="00AF0132" w:rsidP="00AF0132">
      <w:pPr>
        <w:pStyle w:val="TOC4"/>
        <w:rPr>
          <w:rFonts w:asciiTheme="minorHAnsi" w:eastAsiaTheme="minorEastAsia" w:hAnsiTheme="minorHAnsi" w:cstheme="minorBidi"/>
          <w:sz w:val="22"/>
          <w:szCs w:val="22"/>
          <w:lang w:eastAsia="en-GB"/>
        </w:rPr>
      </w:pPr>
      <w:r>
        <w:t>5.2.3.5</w:t>
      </w:r>
      <w:r>
        <w:tab/>
        <w:t>Evaluation</w:t>
      </w:r>
      <w:r>
        <w:tab/>
      </w:r>
      <w:r>
        <w:fldChar w:fldCharType="begin"/>
      </w:r>
      <w:r>
        <w:instrText xml:space="preserve"> PAGEREF _Toc145421902 \h </w:instrText>
      </w:r>
      <w:r>
        <w:fldChar w:fldCharType="separate"/>
      </w:r>
      <w:r>
        <w:t>60</w:t>
      </w:r>
      <w:r>
        <w:fldChar w:fldCharType="end"/>
      </w:r>
    </w:p>
    <w:p w14:paraId="0A5C8141" w14:textId="2F3A2246" w:rsidR="00AF0132" w:rsidRDefault="00AF0132" w:rsidP="00AF0132">
      <w:pPr>
        <w:pStyle w:val="TOC3"/>
        <w:rPr>
          <w:rFonts w:asciiTheme="minorHAnsi" w:eastAsiaTheme="minorEastAsia" w:hAnsiTheme="minorHAnsi" w:cstheme="minorBidi"/>
          <w:sz w:val="22"/>
          <w:szCs w:val="22"/>
          <w:lang w:eastAsia="en-GB"/>
        </w:rPr>
      </w:pPr>
      <w:r>
        <w:t>5.2.4</w:t>
      </w:r>
      <w:r>
        <w:tab/>
      </w:r>
      <w:del w:id="56" w:author="28.908_CR0009R1_(Rel-18)_FS_AIML_MGMT" w:date="2024-09-05T14:58:00Z">
        <w:r w:rsidDel="00970A6B">
          <w:delText>ML entity</w:delText>
        </w:r>
      </w:del>
      <w:ins w:id="57" w:author="28.908_CR0009R1_(Rel-18)_FS_AIML_MGMT" w:date="2024-09-05T14:58:00Z">
        <w:r w:rsidR="00970A6B">
          <w:t>ML model</w:t>
        </w:r>
      </w:ins>
      <w:r>
        <w:t xml:space="preserve"> loading</w:t>
      </w:r>
      <w:r>
        <w:tab/>
      </w:r>
      <w:r>
        <w:fldChar w:fldCharType="begin"/>
      </w:r>
      <w:r>
        <w:instrText xml:space="preserve"> PAGEREF _Toc145421903 \h </w:instrText>
      </w:r>
      <w:r>
        <w:fldChar w:fldCharType="separate"/>
      </w:r>
      <w:r>
        <w:t>60</w:t>
      </w:r>
      <w:r>
        <w:fldChar w:fldCharType="end"/>
      </w:r>
    </w:p>
    <w:p w14:paraId="19D75450" w14:textId="10F9FB98" w:rsidR="00AF0132" w:rsidRDefault="00AF0132" w:rsidP="00AF0132">
      <w:pPr>
        <w:pStyle w:val="TOC4"/>
        <w:rPr>
          <w:rFonts w:asciiTheme="minorHAnsi" w:eastAsiaTheme="minorEastAsia" w:hAnsiTheme="minorHAnsi" w:cstheme="minorBidi"/>
          <w:sz w:val="22"/>
          <w:szCs w:val="22"/>
          <w:lang w:eastAsia="en-GB"/>
        </w:rPr>
      </w:pPr>
      <w:r>
        <w:t>5.2.4.1</w:t>
      </w:r>
      <w:r>
        <w:tab/>
        <w:t>Description</w:t>
      </w:r>
      <w:r>
        <w:tab/>
      </w:r>
      <w:r>
        <w:fldChar w:fldCharType="begin"/>
      </w:r>
      <w:r>
        <w:instrText xml:space="preserve"> PAGEREF _Toc145421904 \h </w:instrText>
      </w:r>
      <w:r>
        <w:fldChar w:fldCharType="separate"/>
      </w:r>
      <w:r>
        <w:t>60</w:t>
      </w:r>
      <w:r>
        <w:fldChar w:fldCharType="end"/>
      </w:r>
    </w:p>
    <w:p w14:paraId="74CA2F4A" w14:textId="257D18D0" w:rsidR="00AF0132" w:rsidRDefault="00AF0132" w:rsidP="00AF0132">
      <w:pPr>
        <w:pStyle w:val="TOC4"/>
        <w:rPr>
          <w:rFonts w:asciiTheme="minorHAnsi" w:eastAsiaTheme="minorEastAsia" w:hAnsiTheme="minorHAnsi" w:cstheme="minorBidi"/>
          <w:sz w:val="22"/>
          <w:szCs w:val="22"/>
          <w:lang w:eastAsia="en-GB"/>
        </w:rPr>
      </w:pPr>
      <w:r>
        <w:t>5.2.4.2</w:t>
      </w:r>
      <w:r>
        <w:tab/>
        <w:t>Use cases</w:t>
      </w:r>
      <w:r>
        <w:tab/>
      </w:r>
      <w:r>
        <w:fldChar w:fldCharType="begin"/>
      </w:r>
      <w:r>
        <w:instrText xml:space="preserve"> PAGEREF _Toc145421905 \h </w:instrText>
      </w:r>
      <w:r>
        <w:fldChar w:fldCharType="separate"/>
      </w:r>
      <w:r>
        <w:t>61</w:t>
      </w:r>
      <w:r>
        <w:fldChar w:fldCharType="end"/>
      </w:r>
    </w:p>
    <w:p w14:paraId="0B852CDC" w14:textId="6441A5F4" w:rsidR="00AF0132" w:rsidRDefault="00AF0132" w:rsidP="00AF0132">
      <w:pPr>
        <w:pStyle w:val="TOC5"/>
        <w:rPr>
          <w:rFonts w:asciiTheme="minorHAnsi" w:eastAsiaTheme="minorEastAsia" w:hAnsiTheme="minorHAnsi" w:cstheme="minorBidi"/>
          <w:sz w:val="22"/>
          <w:szCs w:val="22"/>
          <w:lang w:eastAsia="en-GB"/>
        </w:rPr>
      </w:pPr>
      <w:r>
        <w:t>5.2.4.2.1</w:t>
      </w:r>
      <w:r>
        <w:tab/>
      </w:r>
      <w:del w:id="58" w:author="28.908_CR0009R1_(Rel-18)_FS_AIML_MGMT" w:date="2024-09-05T14:58:00Z">
        <w:r w:rsidDel="00970A6B">
          <w:delText>ML entity</w:delText>
        </w:r>
      </w:del>
      <w:ins w:id="59" w:author="28.908_CR0009R1_(Rel-18)_FS_AIML_MGMT" w:date="2024-09-05T14:58:00Z">
        <w:r w:rsidR="00970A6B">
          <w:t>ML model</w:t>
        </w:r>
      </w:ins>
      <w:r>
        <w:t xml:space="preserve"> loading control and monitoring</w:t>
      </w:r>
      <w:r>
        <w:tab/>
      </w:r>
      <w:r>
        <w:fldChar w:fldCharType="begin"/>
      </w:r>
      <w:r>
        <w:instrText xml:space="preserve"> PAGEREF _Toc145421906 \h </w:instrText>
      </w:r>
      <w:r>
        <w:fldChar w:fldCharType="separate"/>
      </w:r>
      <w:r>
        <w:t>61</w:t>
      </w:r>
      <w:r>
        <w:fldChar w:fldCharType="end"/>
      </w:r>
    </w:p>
    <w:p w14:paraId="0F16BAE2" w14:textId="7F3A7FDC" w:rsidR="00AF0132" w:rsidRDefault="00AF0132" w:rsidP="00AF0132">
      <w:pPr>
        <w:pStyle w:val="TOC4"/>
        <w:rPr>
          <w:rFonts w:asciiTheme="minorHAnsi" w:eastAsiaTheme="minorEastAsia" w:hAnsiTheme="minorHAnsi" w:cstheme="minorBidi"/>
          <w:sz w:val="22"/>
          <w:szCs w:val="22"/>
          <w:lang w:eastAsia="en-GB"/>
        </w:rPr>
      </w:pPr>
      <w:r>
        <w:t>5.2.4.3</w:t>
      </w:r>
      <w:r>
        <w:tab/>
        <w:t>Potential requirements</w:t>
      </w:r>
      <w:r>
        <w:tab/>
      </w:r>
      <w:r>
        <w:fldChar w:fldCharType="begin"/>
      </w:r>
      <w:r>
        <w:instrText xml:space="preserve"> PAGEREF _Toc145421907 \h </w:instrText>
      </w:r>
      <w:r>
        <w:fldChar w:fldCharType="separate"/>
      </w:r>
      <w:r>
        <w:t>61</w:t>
      </w:r>
      <w:r>
        <w:fldChar w:fldCharType="end"/>
      </w:r>
    </w:p>
    <w:p w14:paraId="760C2419" w14:textId="68B451E6" w:rsidR="00AF0132" w:rsidRDefault="00AF0132" w:rsidP="00AF0132">
      <w:pPr>
        <w:pStyle w:val="TOC4"/>
        <w:rPr>
          <w:rFonts w:asciiTheme="minorHAnsi" w:eastAsiaTheme="minorEastAsia" w:hAnsiTheme="minorHAnsi" w:cstheme="minorBidi"/>
          <w:sz w:val="22"/>
          <w:szCs w:val="22"/>
          <w:lang w:eastAsia="en-GB"/>
        </w:rPr>
      </w:pPr>
      <w:r>
        <w:t>5.2.4.4</w:t>
      </w:r>
      <w:r>
        <w:tab/>
        <w:t>Possible solutions</w:t>
      </w:r>
      <w:r>
        <w:tab/>
      </w:r>
      <w:r>
        <w:fldChar w:fldCharType="begin"/>
      </w:r>
      <w:r>
        <w:instrText xml:space="preserve"> PAGEREF _Toc145421908 \h </w:instrText>
      </w:r>
      <w:r>
        <w:fldChar w:fldCharType="separate"/>
      </w:r>
      <w:r>
        <w:t>62</w:t>
      </w:r>
      <w:r>
        <w:fldChar w:fldCharType="end"/>
      </w:r>
    </w:p>
    <w:p w14:paraId="4AD1D588" w14:textId="407A5FBC" w:rsidR="00AF0132" w:rsidRDefault="00AF0132" w:rsidP="00AF0132">
      <w:pPr>
        <w:pStyle w:val="TOC5"/>
        <w:rPr>
          <w:rFonts w:asciiTheme="minorHAnsi" w:eastAsiaTheme="minorEastAsia" w:hAnsiTheme="minorHAnsi" w:cstheme="minorBidi"/>
          <w:sz w:val="22"/>
          <w:szCs w:val="22"/>
          <w:lang w:eastAsia="en-GB"/>
        </w:rPr>
      </w:pPr>
      <w:r>
        <w:t>5.2.4.4.1</w:t>
      </w:r>
      <w:r>
        <w:tab/>
        <w:t>NRM based solution</w:t>
      </w:r>
      <w:r>
        <w:tab/>
      </w:r>
      <w:r>
        <w:fldChar w:fldCharType="begin"/>
      </w:r>
      <w:r>
        <w:instrText xml:space="preserve"> PAGEREF _Toc145421909 \h </w:instrText>
      </w:r>
      <w:r>
        <w:fldChar w:fldCharType="separate"/>
      </w:r>
      <w:r>
        <w:t>62</w:t>
      </w:r>
      <w:r>
        <w:fldChar w:fldCharType="end"/>
      </w:r>
    </w:p>
    <w:p w14:paraId="6EF9A562" w14:textId="3F67720D" w:rsidR="00AF0132" w:rsidRDefault="00AF0132" w:rsidP="00AF0132">
      <w:pPr>
        <w:pStyle w:val="TOC4"/>
        <w:rPr>
          <w:rFonts w:asciiTheme="minorHAnsi" w:eastAsiaTheme="minorEastAsia" w:hAnsiTheme="minorHAnsi" w:cstheme="minorBidi"/>
          <w:sz w:val="22"/>
          <w:szCs w:val="22"/>
          <w:lang w:eastAsia="en-GB"/>
        </w:rPr>
      </w:pPr>
      <w:r>
        <w:t>5.2.4.5</w:t>
      </w:r>
      <w:r>
        <w:tab/>
        <w:t>Evaluation</w:t>
      </w:r>
      <w:r>
        <w:tab/>
      </w:r>
      <w:r>
        <w:fldChar w:fldCharType="begin"/>
      </w:r>
      <w:r>
        <w:instrText xml:space="preserve"> PAGEREF _Toc145421910 \h </w:instrText>
      </w:r>
      <w:r>
        <w:fldChar w:fldCharType="separate"/>
      </w:r>
      <w:r>
        <w:t>63</w:t>
      </w:r>
      <w:r>
        <w:fldChar w:fldCharType="end"/>
      </w:r>
    </w:p>
    <w:p w14:paraId="7A4A9EC7" w14:textId="65895936" w:rsidR="00AF0132" w:rsidRDefault="00AF0132" w:rsidP="00AF0132">
      <w:pPr>
        <w:pStyle w:val="TOC3"/>
        <w:rPr>
          <w:rFonts w:asciiTheme="minorHAnsi" w:eastAsiaTheme="minorEastAsia" w:hAnsiTheme="minorHAnsi" w:cstheme="minorBidi"/>
          <w:sz w:val="22"/>
          <w:szCs w:val="22"/>
          <w:lang w:eastAsia="en-GB"/>
        </w:rPr>
      </w:pPr>
      <w:r>
        <w:t>5.2.5</w:t>
      </w:r>
      <w:r>
        <w:tab/>
        <w:t>ML inference emulation</w:t>
      </w:r>
      <w:r>
        <w:tab/>
      </w:r>
      <w:r>
        <w:fldChar w:fldCharType="begin"/>
      </w:r>
      <w:r>
        <w:instrText xml:space="preserve"> PAGEREF _Toc145421911 \h </w:instrText>
      </w:r>
      <w:r>
        <w:fldChar w:fldCharType="separate"/>
      </w:r>
      <w:r>
        <w:t>63</w:t>
      </w:r>
      <w:r>
        <w:fldChar w:fldCharType="end"/>
      </w:r>
    </w:p>
    <w:p w14:paraId="1BBA3401" w14:textId="2AC5ED1A" w:rsidR="00AF0132" w:rsidRDefault="00AF0132" w:rsidP="00AF0132">
      <w:pPr>
        <w:pStyle w:val="TOC4"/>
        <w:rPr>
          <w:rFonts w:asciiTheme="minorHAnsi" w:eastAsiaTheme="minorEastAsia" w:hAnsiTheme="minorHAnsi" w:cstheme="minorBidi"/>
          <w:sz w:val="22"/>
          <w:szCs w:val="22"/>
          <w:lang w:eastAsia="en-GB"/>
        </w:rPr>
      </w:pPr>
      <w:r>
        <w:t>5.2.5.1</w:t>
      </w:r>
      <w:r>
        <w:tab/>
        <w:t>Description</w:t>
      </w:r>
      <w:r>
        <w:tab/>
      </w:r>
      <w:r>
        <w:fldChar w:fldCharType="begin"/>
      </w:r>
      <w:r>
        <w:instrText xml:space="preserve"> PAGEREF _Toc145421912 \h </w:instrText>
      </w:r>
      <w:r>
        <w:fldChar w:fldCharType="separate"/>
      </w:r>
      <w:r>
        <w:t>63</w:t>
      </w:r>
      <w:r>
        <w:fldChar w:fldCharType="end"/>
      </w:r>
    </w:p>
    <w:p w14:paraId="5169B9A4" w14:textId="3ADFC0EE" w:rsidR="00AF0132" w:rsidRDefault="00AF0132" w:rsidP="00AF0132">
      <w:pPr>
        <w:pStyle w:val="TOC4"/>
        <w:rPr>
          <w:rFonts w:asciiTheme="minorHAnsi" w:eastAsiaTheme="minorEastAsia" w:hAnsiTheme="minorHAnsi" w:cstheme="minorBidi"/>
          <w:sz w:val="22"/>
          <w:szCs w:val="22"/>
          <w:lang w:eastAsia="en-GB"/>
        </w:rPr>
      </w:pPr>
      <w:r>
        <w:t>5.2.5.2</w:t>
      </w:r>
      <w:r>
        <w:tab/>
        <w:t>Use cases</w:t>
      </w:r>
      <w:r>
        <w:tab/>
      </w:r>
      <w:r>
        <w:fldChar w:fldCharType="begin"/>
      </w:r>
      <w:r>
        <w:instrText xml:space="preserve"> PAGEREF _Toc145421913 \h </w:instrText>
      </w:r>
      <w:r>
        <w:fldChar w:fldCharType="separate"/>
      </w:r>
      <w:r>
        <w:t>64</w:t>
      </w:r>
      <w:r>
        <w:fldChar w:fldCharType="end"/>
      </w:r>
    </w:p>
    <w:p w14:paraId="6003BA05" w14:textId="65781FEC" w:rsidR="00AF0132" w:rsidRDefault="00AF0132" w:rsidP="00AF0132">
      <w:pPr>
        <w:pStyle w:val="TOC5"/>
        <w:rPr>
          <w:rFonts w:asciiTheme="minorHAnsi" w:eastAsiaTheme="minorEastAsia" w:hAnsiTheme="minorHAnsi" w:cstheme="minorBidi"/>
          <w:sz w:val="22"/>
          <w:szCs w:val="22"/>
          <w:lang w:eastAsia="en-GB"/>
        </w:rPr>
      </w:pPr>
      <w:r>
        <w:t>5.2.5.2.1</w:t>
      </w:r>
      <w:r>
        <w:tab/>
        <w:t>AI/ML inference emulation</w:t>
      </w:r>
      <w:r>
        <w:tab/>
      </w:r>
      <w:r>
        <w:fldChar w:fldCharType="begin"/>
      </w:r>
      <w:r>
        <w:instrText xml:space="preserve"> PAGEREF _Toc145421914 \h </w:instrText>
      </w:r>
      <w:r>
        <w:fldChar w:fldCharType="separate"/>
      </w:r>
      <w:r>
        <w:t>64</w:t>
      </w:r>
      <w:r>
        <w:fldChar w:fldCharType="end"/>
      </w:r>
    </w:p>
    <w:p w14:paraId="0A042BCF" w14:textId="28687C3C" w:rsidR="00AF0132" w:rsidRDefault="00AF0132" w:rsidP="00AF0132">
      <w:pPr>
        <w:pStyle w:val="TOC5"/>
        <w:rPr>
          <w:rFonts w:asciiTheme="minorHAnsi" w:eastAsiaTheme="minorEastAsia" w:hAnsiTheme="minorHAnsi" w:cstheme="minorBidi"/>
          <w:sz w:val="22"/>
          <w:szCs w:val="22"/>
          <w:lang w:eastAsia="en-GB"/>
        </w:rPr>
      </w:pPr>
      <w:r>
        <w:t>5.2.5.2.2</w:t>
      </w:r>
      <w:r>
        <w:tab/>
      </w:r>
      <w:r w:rsidRPr="0083205D">
        <w:rPr>
          <w:rFonts w:cs="Arial"/>
        </w:rPr>
        <w:t xml:space="preserve">Managing </w:t>
      </w:r>
      <w:r>
        <w:t>ML inference emulation</w:t>
      </w:r>
      <w:r>
        <w:tab/>
      </w:r>
      <w:r>
        <w:fldChar w:fldCharType="begin"/>
      </w:r>
      <w:r>
        <w:instrText xml:space="preserve"> PAGEREF _Toc145421915 \h </w:instrText>
      </w:r>
      <w:r>
        <w:fldChar w:fldCharType="separate"/>
      </w:r>
      <w:r>
        <w:t>64</w:t>
      </w:r>
      <w:r>
        <w:fldChar w:fldCharType="end"/>
      </w:r>
    </w:p>
    <w:p w14:paraId="5D115D71" w14:textId="3A307067" w:rsidR="00AF0132" w:rsidRDefault="00AF0132" w:rsidP="00AF0132">
      <w:pPr>
        <w:pStyle w:val="TOC4"/>
        <w:rPr>
          <w:rFonts w:asciiTheme="minorHAnsi" w:eastAsiaTheme="minorEastAsia" w:hAnsiTheme="minorHAnsi" w:cstheme="minorBidi"/>
          <w:sz w:val="22"/>
          <w:szCs w:val="22"/>
          <w:lang w:eastAsia="en-GB"/>
        </w:rPr>
      </w:pPr>
      <w:r>
        <w:t>5.2.5.3</w:t>
      </w:r>
      <w:r>
        <w:tab/>
        <w:t>Potential requirements</w:t>
      </w:r>
      <w:r>
        <w:tab/>
      </w:r>
      <w:r>
        <w:fldChar w:fldCharType="begin"/>
      </w:r>
      <w:r>
        <w:instrText xml:space="preserve"> PAGEREF _Toc145421916 \h </w:instrText>
      </w:r>
      <w:r>
        <w:fldChar w:fldCharType="separate"/>
      </w:r>
      <w:r>
        <w:t>64</w:t>
      </w:r>
      <w:r>
        <w:fldChar w:fldCharType="end"/>
      </w:r>
    </w:p>
    <w:p w14:paraId="7E3AAF8F" w14:textId="39E31689" w:rsidR="00AF0132" w:rsidRDefault="00AF0132" w:rsidP="00AF0132">
      <w:pPr>
        <w:pStyle w:val="TOC4"/>
        <w:rPr>
          <w:rFonts w:asciiTheme="minorHAnsi" w:eastAsiaTheme="minorEastAsia" w:hAnsiTheme="minorHAnsi" w:cstheme="minorBidi"/>
          <w:sz w:val="22"/>
          <w:szCs w:val="22"/>
          <w:lang w:eastAsia="en-GB"/>
        </w:rPr>
      </w:pPr>
      <w:r>
        <w:t>5.2.5.4</w:t>
      </w:r>
      <w:r>
        <w:tab/>
        <w:t>Possible solutions</w:t>
      </w:r>
      <w:r>
        <w:tab/>
      </w:r>
      <w:r>
        <w:fldChar w:fldCharType="begin"/>
      </w:r>
      <w:r>
        <w:instrText xml:space="preserve"> PAGEREF _Toc145421917 \h </w:instrText>
      </w:r>
      <w:r>
        <w:fldChar w:fldCharType="separate"/>
      </w:r>
      <w:r>
        <w:t>65</w:t>
      </w:r>
      <w:r>
        <w:fldChar w:fldCharType="end"/>
      </w:r>
    </w:p>
    <w:p w14:paraId="2C6DF64A" w14:textId="0B6FAAF8" w:rsidR="00AF0132" w:rsidRDefault="00AF0132" w:rsidP="00AF0132">
      <w:pPr>
        <w:pStyle w:val="TOC4"/>
        <w:rPr>
          <w:rFonts w:asciiTheme="minorHAnsi" w:eastAsiaTheme="minorEastAsia" w:hAnsiTheme="minorHAnsi" w:cstheme="minorBidi"/>
          <w:sz w:val="22"/>
          <w:szCs w:val="22"/>
          <w:lang w:eastAsia="en-GB"/>
        </w:rPr>
      </w:pPr>
      <w:r>
        <w:t>5.2.5.5</w:t>
      </w:r>
      <w:r>
        <w:tab/>
        <w:t>Evaluation</w:t>
      </w:r>
      <w:r>
        <w:tab/>
      </w:r>
      <w:r>
        <w:fldChar w:fldCharType="begin"/>
      </w:r>
      <w:r>
        <w:instrText xml:space="preserve"> PAGEREF _Toc145421918 \h </w:instrText>
      </w:r>
      <w:r>
        <w:fldChar w:fldCharType="separate"/>
      </w:r>
      <w:r>
        <w:t>66</w:t>
      </w:r>
      <w:r>
        <w:fldChar w:fldCharType="end"/>
      </w:r>
    </w:p>
    <w:p w14:paraId="118E39BF" w14:textId="1B47AE81" w:rsidR="00AF0132" w:rsidRDefault="00AF0132" w:rsidP="00AF0132">
      <w:pPr>
        <w:pStyle w:val="TOC3"/>
        <w:rPr>
          <w:rFonts w:asciiTheme="minorHAnsi" w:eastAsiaTheme="minorEastAsia" w:hAnsiTheme="minorHAnsi" w:cstheme="minorBidi"/>
          <w:sz w:val="22"/>
          <w:szCs w:val="22"/>
          <w:lang w:eastAsia="en-GB"/>
        </w:rPr>
      </w:pPr>
      <w:r>
        <w:t>5.2.6</w:t>
      </w:r>
      <w:r>
        <w:tab/>
        <w:t>Performance evaluation for AI/ML inference</w:t>
      </w:r>
      <w:r>
        <w:tab/>
      </w:r>
      <w:r>
        <w:fldChar w:fldCharType="begin"/>
      </w:r>
      <w:r>
        <w:instrText xml:space="preserve"> PAGEREF _Toc145421919 \h </w:instrText>
      </w:r>
      <w:r>
        <w:fldChar w:fldCharType="separate"/>
      </w:r>
      <w:r>
        <w:t>67</w:t>
      </w:r>
      <w:r>
        <w:fldChar w:fldCharType="end"/>
      </w:r>
    </w:p>
    <w:p w14:paraId="184A0518" w14:textId="4B5F7325" w:rsidR="00AF0132" w:rsidRDefault="00AF0132" w:rsidP="00AF0132">
      <w:pPr>
        <w:pStyle w:val="TOC4"/>
        <w:rPr>
          <w:rFonts w:asciiTheme="minorHAnsi" w:eastAsiaTheme="minorEastAsia" w:hAnsiTheme="minorHAnsi" w:cstheme="minorBidi"/>
          <w:sz w:val="22"/>
          <w:szCs w:val="22"/>
          <w:lang w:eastAsia="en-GB"/>
        </w:rPr>
      </w:pPr>
      <w:r>
        <w:t>5.2.6.1</w:t>
      </w:r>
      <w:r>
        <w:tab/>
        <w:t>Description</w:t>
      </w:r>
      <w:r>
        <w:tab/>
      </w:r>
      <w:r>
        <w:fldChar w:fldCharType="begin"/>
      </w:r>
      <w:r>
        <w:instrText xml:space="preserve"> PAGEREF _Toc145421920 \h </w:instrText>
      </w:r>
      <w:r>
        <w:fldChar w:fldCharType="separate"/>
      </w:r>
      <w:r>
        <w:t>67</w:t>
      </w:r>
      <w:r>
        <w:fldChar w:fldCharType="end"/>
      </w:r>
    </w:p>
    <w:p w14:paraId="6AB21FBD" w14:textId="531F691F" w:rsidR="00AF0132" w:rsidRDefault="00AF0132" w:rsidP="00AF0132">
      <w:pPr>
        <w:pStyle w:val="TOC4"/>
        <w:rPr>
          <w:rFonts w:asciiTheme="minorHAnsi" w:eastAsiaTheme="minorEastAsia" w:hAnsiTheme="minorHAnsi" w:cstheme="minorBidi"/>
          <w:sz w:val="22"/>
          <w:szCs w:val="22"/>
          <w:lang w:eastAsia="en-GB"/>
        </w:rPr>
      </w:pPr>
      <w:r>
        <w:lastRenderedPageBreak/>
        <w:t>5.2.6.2</w:t>
      </w:r>
      <w:r>
        <w:tab/>
        <w:t>Use cases</w:t>
      </w:r>
      <w:r>
        <w:tab/>
      </w:r>
      <w:r>
        <w:fldChar w:fldCharType="begin"/>
      </w:r>
      <w:r>
        <w:instrText xml:space="preserve"> PAGEREF _Toc145421921 \h </w:instrText>
      </w:r>
      <w:r>
        <w:fldChar w:fldCharType="separate"/>
      </w:r>
      <w:r>
        <w:t>67</w:t>
      </w:r>
      <w:r>
        <w:fldChar w:fldCharType="end"/>
      </w:r>
    </w:p>
    <w:p w14:paraId="4E789470" w14:textId="19E1F0EB" w:rsidR="00AF0132" w:rsidRDefault="00AF0132" w:rsidP="00AF0132">
      <w:pPr>
        <w:pStyle w:val="TOC5"/>
        <w:rPr>
          <w:rFonts w:asciiTheme="minorHAnsi" w:eastAsiaTheme="minorEastAsia" w:hAnsiTheme="minorHAnsi" w:cstheme="minorBidi"/>
          <w:sz w:val="22"/>
          <w:szCs w:val="22"/>
          <w:lang w:eastAsia="en-GB"/>
        </w:rPr>
      </w:pPr>
      <w:r>
        <w:t>5.2.6.2.1</w:t>
      </w:r>
      <w:r>
        <w:tab/>
        <w:t>AI/ML performance evaluation in inference phase</w:t>
      </w:r>
      <w:r>
        <w:tab/>
      </w:r>
      <w:r>
        <w:fldChar w:fldCharType="begin"/>
      </w:r>
      <w:r>
        <w:instrText xml:space="preserve"> PAGEREF _Toc145421922 \h </w:instrText>
      </w:r>
      <w:r>
        <w:fldChar w:fldCharType="separate"/>
      </w:r>
      <w:r>
        <w:t>67</w:t>
      </w:r>
      <w:r>
        <w:fldChar w:fldCharType="end"/>
      </w:r>
    </w:p>
    <w:p w14:paraId="02E3736B" w14:textId="45886944" w:rsidR="00AF0132" w:rsidRDefault="00AF0132" w:rsidP="00AF0132">
      <w:pPr>
        <w:pStyle w:val="TOC5"/>
        <w:rPr>
          <w:rFonts w:asciiTheme="minorHAnsi" w:eastAsiaTheme="minorEastAsia" w:hAnsiTheme="minorHAnsi" w:cstheme="minorBidi"/>
          <w:sz w:val="22"/>
          <w:szCs w:val="22"/>
          <w:lang w:eastAsia="en-GB"/>
        </w:rPr>
      </w:pPr>
      <w:r>
        <w:t>5.2.6.2.2</w:t>
      </w:r>
      <w:r>
        <w:tab/>
      </w:r>
      <w:del w:id="60" w:author="28.908_CR0009R1_(Rel-18)_FS_AIML_MGMT" w:date="2024-09-05T14:58:00Z">
        <w:r w:rsidDel="00970A6B">
          <w:delText>ML entity</w:delText>
        </w:r>
      </w:del>
      <w:ins w:id="61" w:author="28.908_CR0009R1_(Rel-18)_FS_AIML_MGMT" w:date="2024-09-05T14:58:00Z">
        <w:r w:rsidR="00970A6B">
          <w:t>ML model</w:t>
        </w:r>
      </w:ins>
      <w:r>
        <w:t xml:space="preserve"> performance indicators query and selection for AI/ML inference</w:t>
      </w:r>
      <w:r>
        <w:tab/>
      </w:r>
      <w:r>
        <w:fldChar w:fldCharType="begin"/>
      </w:r>
      <w:r>
        <w:instrText xml:space="preserve"> PAGEREF _Toc145421923 \h </w:instrText>
      </w:r>
      <w:r>
        <w:fldChar w:fldCharType="separate"/>
      </w:r>
      <w:r>
        <w:t>67</w:t>
      </w:r>
      <w:r>
        <w:fldChar w:fldCharType="end"/>
      </w:r>
    </w:p>
    <w:p w14:paraId="6ACF8478" w14:textId="1D3B3790" w:rsidR="00AF0132" w:rsidRDefault="00AF0132" w:rsidP="00AF0132">
      <w:pPr>
        <w:pStyle w:val="TOC5"/>
        <w:rPr>
          <w:rFonts w:asciiTheme="minorHAnsi" w:eastAsiaTheme="minorEastAsia" w:hAnsiTheme="minorHAnsi" w:cstheme="minorBidi"/>
          <w:sz w:val="22"/>
          <w:szCs w:val="22"/>
          <w:lang w:eastAsia="en-GB"/>
        </w:rPr>
      </w:pPr>
      <w:r>
        <w:t>5.2.6.2.3</w:t>
      </w:r>
      <w:r>
        <w:tab/>
      </w:r>
      <w:del w:id="62" w:author="28.908_CR0009R1_(Rel-18)_FS_AIML_MGMT" w:date="2024-09-05T14:58:00Z">
        <w:r w:rsidDel="00970A6B">
          <w:delText>ML entity</w:delText>
        </w:r>
      </w:del>
      <w:ins w:id="63" w:author="28.908_CR0009R1_(Rel-18)_FS_AIML_MGMT" w:date="2024-09-05T14:58:00Z">
        <w:r w:rsidR="00970A6B">
          <w:t>ML model</w:t>
        </w:r>
      </w:ins>
      <w:r>
        <w:t xml:space="preserve"> performance indicators selection based on MnS consumer policy for AI/ML inference</w:t>
      </w:r>
      <w:r>
        <w:tab/>
      </w:r>
      <w:r>
        <w:fldChar w:fldCharType="begin"/>
      </w:r>
      <w:r>
        <w:instrText xml:space="preserve"> PAGEREF _Toc145421924 \h </w:instrText>
      </w:r>
      <w:r>
        <w:fldChar w:fldCharType="separate"/>
      </w:r>
      <w:r>
        <w:t>68</w:t>
      </w:r>
      <w:r>
        <w:fldChar w:fldCharType="end"/>
      </w:r>
    </w:p>
    <w:p w14:paraId="3619DD11" w14:textId="5697CBE9" w:rsidR="00AF0132" w:rsidRDefault="00AF0132" w:rsidP="00AF0132">
      <w:pPr>
        <w:pStyle w:val="TOC5"/>
        <w:rPr>
          <w:rFonts w:asciiTheme="minorHAnsi" w:eastAsiaTheme="minorEastAsia" w:hAnsiTheme="minorHAnsi" w:cstheme="minorBidi"/>
          <w:sz w:val="22"/>
          <w:szCs w:val="22"/>
          <w:lang w:eastAsia="en-GB"/>
        </w:rPr>
      </w:pPr>
      <w:r>
        <w:t>5.2.6.2.4</w:t>
      </w:r>
      <w:r>
        <w:tab/>
        <w:t>AI/ML abstract performance</w:t>
      </w:r>
      <w:r>
        <w:tab/>
      </w:r>
      <w:r>
        <w:fldChar w:fldCharType="begin"/>
      </w:r>
      <w:r>
        <w:instrText xml:space="preserve"> PAGEREF _Toc145421925 \h </w:instrText>
      </w:r>
      <w:r>
        <w:fldChar w:fldCharType="separate"/>
      </w:r>
      <w:r>
        <w:t>68</w:t>
      </w:r>
      <w:r>
        <w:fldChar w:fldCharType="end"/>
      </w:r>
    </w:p>
    <w:p w14:paraId="1942AE1E" w14:textId="79172B3F" w:rsidR="00AF0132" w:rsidRDefault="00AF0132" w:rsidP="00AF0132">
      <w:pPr>
        <w:pStyle w:val="TOC4"/>
        <w:rPr>
          <w:rFonts w:asciiTheme="minorHAnsi" w:eastAsiaTheme="minorEastAsia" w:hAnsiTheme="minorHAnsi" w:cstheme="minorBidi"/>
          <w:sz w:val="22"/>
          <w:szCs w:val="22"/>
          <w:lang w:eastAsia="en-GB"/>
        </w:rPr>
      </w:pPr>
      <w:r>
        <w:t>5.2.6.3</w:t>
      </w:r>
      <w:r>
        <w:tab/>
        <w:t>Potential requirements</w:t>
      </w:r>
      <w:r>
        <w:tab/>
      </w:r>
      <w:r>
        <w:fldChar w:fldCharType="begin"/>
      </w:r>
      <w:r>
        <w:instrText xml:space="preserve"> PAGEREF _Toc145421926 \h </w:instrText>
      </w:r>
      <w:r>
        <w:fldChar w:fldCharType="separate"/>
      </w:r>
      <w:r>
        <w:t>68</w:t>
      </w:r>
      <w:r>
        <w:fldChar w:fldCharType="end"/>
      </w:r>
    </w:p>
    <w:p w14:paraId="2E1E7FAE" w14:textId="7F4F1ADF" w:rsidR="00AF0132" w:rsidRDefault="00AF0132" w:rsidP="00AF0132">
      <w:pPr>
        <w:pStyle w:val="TOC4"/>
        <w:rPr>
          <w:rFonts w:asciiTheme="minorHAnsi" w:eastAsiaTheme="minorEastAsia" w:hAnsiTheme="minorHAnsi" w:cstheme="minorBidi"/>
          <w:sz w:val="22"/>
          <w:szCs w:val="22"/>
          <w:lang w:eastAsia="en-GB"/>
        </w:rPr>
      </w:pPr>
      <w:r>
        <w:t>5.2.6.4</w:t>
      </w:r>
      <w:r>
        <w:tab/>
        <w:t>Possible solutions</w:t>
      </w:r>
      <w:r>
        <w:tab/>
      </w:r>
      <w:r>
        <w:fldChar w:fldCharType="begin"/>
      </w:r>
      <w:r>
        <w:instrText xml:space="preserve"> PAGEREF _Toc145421927 \h </w:instrText>
      </w:r>
      <w:r>
        <w:fldChar w:fldCharType="separate"/>
      </w:r>
      <w:r>
        <w:t>69</w:t>
      </w:r>
      <w:r>
        <w:fldChar w:fldCharType="end"/>
      </w:r>
    </w:p>
    <w:p w14:paraId="6314F453" w14:textId="14FBA7A6" w:rsidR="00AF0132" w:rsidRDefault="00AF0132" w:rsidP="00AF0132">
      <w:pPr>
        <w:pStyle w:val="TOC5"/>
        <w:rPr>
          <w:rFonts w:asciiTheme="minorHAnsi" w:eastAsiaTheme="minorEastAsia" w:hAnsiTheme="minorHAnsi" w:cstheme="minorBidi"/>
          <w:sz w:val="22"/>
          <w:szCs w:val="22"/>
          <w:lang w:eastAsia="en-GB"/>
        </w:rPr>
      </w:pPr>
      <w:r>
        <w:t>5.2.6.4.1</w:t>
      </w:r>
      <w:r>
        <w:tab/>
        <w:t>Possible solutions for AI/ML performance evaluation in inference phase</w:t>
      </w:r>
      <w:r>
        <w:tab/>
      </w:r>
      <w:r>
        <w:fldChar w:fldCharType="begin"/>
      </w:r>
      <w:r>
        <w:instrText xml:space="preserve"> PAGEREF _Toc145421928 \h </w:instrText>
      </w:r>
      <w:r>
        <w:fldChar w:fldCharType="separate"/>
      </w:r>
      <w:r>
        <w:t>69</w:t>
      </w:r>
      <w:r>
        <w:fldChar w:fldCharType="end"/>
      </w:r>
    </w:p>
    <w:p w14:paraId="35EE043F" w14:textId="03CF4B56" w:rsidR="00AF0132" w:rsidRDefault="00AF0132" w:rsidP="00AF0132">
      <w:pPr>
        <w:pStyle w:val="TOC5"/>
        <w:rPr>
          <w:rFonts w:asciiTheme="minorHAnsi" w:eastAsiaTheme="minorEastAsia" w:hAnsiTheme="minorHAnsi" w:cstheme="minorBidi"/>
          <w:sz w:val="22"/>
          <w:szCs w:val="22"/>
          <w:lang w:eastAsia="en-GB"/>
        </w:rPr>
      </w:pPr>
      <w:r>
        <w:t>5.2.6.4.2</w:t>
      </w:r>
      <w:r>
        <w:tab/>
        <w:t xml:space="preserve">Possible solutions for </w:t>
      </w:r>
      <w:del w:id="64" w:author="28.908_CR0009R1_(Rel-18)_FS_AIML_MGMT" w:date="2024-09-05T14:58:00Z">
        <w:r w:rsidDel="00970A6B">
          <w:delText>ML entity</w:delText>
        </w:r>
      </w:del>
      <w:ins w:id="65" w:author="28.908_CR0009R1_(Rel-18)_FS_AIML_MGMT" w:date="2024-09-05T14:58:00Z">
        <w:r w:rsidR="00970A6B">
          <w:t>ML model</w:t>
        </w:r>
      </w:ins>
      <w:r>
        <w:t xml:space="preserve"> performance indicators query and selection for AI/ML inference</w:t>
      </w:r>
      <w:r>
        <w:tab/>
      </w:r>
      <w:r>
        <w:fldChar w:fldCharType="begin"/>
      </w:r>
      <w:r>
        <w:instrText xml:space="preserve"> PAGEREF _Toc145421929 \h </w:instrText>
      </w:r>
      <w:r>
        <w:fldChar w:fldCharType="separate"/>
      </w:r>
      <w:r>
        <w:t>70</w:t>
      </w:r>
      <w:r>
        <w:fldChar w:fldCharType="end"/>
      </w:r>
    </w:p>
    <w:p w14:paraId="0725B48A" w14:textId="6D9A73CF" w:rsidR="00AF0132" w:rsidRDefault="00AF0132" w:rsidP="00AF0132">
      <w:pPr>
        <w:pStyle w:val="TOC5"/>
        <w:rPr>
          <w:rFonts w:asciiTheme="minorHAnsi" w:eastAsiaTheme="minorEastAsia" w:hAnsiTheme="minorHAnsi" w:cstheme="minorBidi"/>
          <w:sz w:val="22"/>
          <w:szCs w:val="22"/>
          <w:lang w:eastAsia="en-GB"/>
        </w:rPr>
      </w:pPr>
      <w:r>
        <w:t>5.2.6.4.3</w:t>
      </w:r>
      <w:r>
        <w:tab/>
        <w:t>Possible solutions for policy-based performance indicator selection based on MnS consumer policy for AI/ML inference</w:t>
      </w:r>
      <w:r>
        <w:tab/>
      </w:r>
      <w:r>
        <w:fldChar w:fldCharType="begin"/>
      </w:r>
      <w:r>
        <w:instrText xml:space="preserve"> PAGEREF _Toc145421930 \h </w:instrText>
      </w:r>
      <w:r>
        <w:fldChar w:fldCharType="separate"/>
      </w:r>
      <w:r>
        <w:t>70</w:t>
      </w:r>
      <w:r>
        <w:fldChar w:fldCharType="end"/>
      </w:r>
    </w:p>
    <w:p w14:paraId="4C8BC8D4" w14:textId="74D75D63" w:rsidR="00AF0132" w:rsidRDefault="00AF0132" w:rsidP="00AF0132">
      <w:pPr>
        <w:pStyle w:val="TOC5"/>
        <w:rPr>
          <w:rFonts w:asciiTheme="minorHAnsi" w:eastAsiaTheme="minorEastAsia" w:hAnsiTheme="minorHAnsi" w:cstheme="minorBidi"/>
          <w:sz w:val="22"/>
          <w:szCs w:val="22"/>
          <w:lang w:eastAsia="en-GB"/>
        </w:rPr>
      </w:pPr>
      <w:r>
        <w:t>5.2.6.4.4</w:t>
      </w:r>
      <w:r>
        <w:tab/>
        <w:t>Possible solutions for AI/ML performance abstraction</w:t>
      </w:r>
      <w:r>
        <w:tab/>
      </w:r>
      <w:r>
        <w:fldChar w:fldCharType="begin"/>
      </w:r>
      <w:r>
        <w:instrText xml:space="preserve"> PAGEREF _Toc145421931 \h </w:instrText>
      </w:r>
      <w:r>
        <w:fldChar w:fldCharType="separate"/>
      </w:r>
      <w:r>
        <w:t>70</w:t>
      </w:r>
      <w:r>
        <w:fldChar w:fldCharType="end"/>
      </w:r>
    </w:p>
    <w:p w14:paraId="29A45DC9" w14:textId="6759E360" w:rsidR="00AF0132" w:rsidRDefault="00AF0132" w:rsidP="00AF0132">
      <w:pPr>
        <w:pStyle w:val="TOC4"/>
        <w:rPr>
          <w:rFonts w:asciiTheme="minorHAnsi" w:eastAsiaTheme="minorEastAsia" w:hAnsiTheme="minorHAnsi" w:cstheme="minorBidi"/>
          <w:sz w:val="22"/>
          <w:szCs w:val="22"/>
          <w:lang w:eastAsia="en-GB"/>
        </w:rPr>
      </w:pPr>
      <w:r>
        <w:t>5.2.6.5</w:t>
      </w:r>
      <w:r>
        <w:tab/>
        <w:t>Evaluation</w:t>
      </w:r>
      <w:r>
        <w:tab/>
      </w:r>
      <w:r>
        <w:fldChar w:fldCharType="begin"/>
      </w:r>
      <w:r>
        <w:instrText xml:space="preserve"> PAGEREF _Toc145421932 \h </w:instrText>
      </w:r>
      <w:r>
        <w:fldChar w:fldCharType="separate"/>
      </w:r>
      <w:r>
        <w:t>71</w:t>
      </w:r>
      <w:r>
        <w:fldChar w:fldCharType="end"/>
      </w:r>
    </w:p>
    <w:p w14:paraId="21AEA9A9" w14:textId="29882FE8" w:rsidR="00AF0132" w:rsidRDefault="00AF0132" w:rsidP="00AF0132">
      <w:pPr>
        <w:pStyle w:val="TOC3"/>
        <w:rPr>
          <w:rFonts w:asciiTheme="minorHAnsi" w:eastAsiaTheme="minorEastAsia" w:hAnsiTheme="minorHAnsi" w:cstheme="minorBidi"/>
          <w:sz w:val="22"/>
          <w:szCs w:val="22"/>
          <w:lang w:eastAsia="en-GB"/>
        </w:rPr>
      </w:pPr>
      <w:r>
        <w:t>5.2.7</w:t>
      </w:r>
      <w:r>
        <w:tab/>
        <w:t>Configuration management for AI/ML inference phase</w:t>
      </w:r>
      <w:r>
        <w:tab/>
      </w:r>
      <w:r>
        <w:fldChar w:fldCharType="begin"/>
      </w:r>
      <w:r>
        <w:instrText xml:space="preserve"> PAGEREF _Toc145421933 \h </w:instrText>
      </w:r>
      <w:r>
        <w:fldChar w:fldCharType="separate"/>
      </w:r>
      <w:r>
        <w:t>72</w:t>
      </w:r>
      <w:r>
        <w:fldChar w:fldCharType="end"/>
      </w:r>
    </w:p>
    <w:p w14:paraId="44AF705E" w14:textId="2649BEE3" w:rsidR="00AF0132" w:rsidRDefault="00AF0132" w:rsidP="00AF0132">
      <w:pPr>
        <w:pStyle w:val="TOC4"/>
        <w:rPr>
          <w:rFonts w:asciiTheme="minorHAnsi" w:eastAsiaTheme="minorEastAsia" w:hAnsiTheme="minorHAnsi" w:cstheme="minorBidi"/>
          <w:sz w:val="22"/>
          <w:szCs w:val="22"/>
          <w:lang w:eastAsia="en-GB"/>
        </w:rPr>
      </w:pPr>
      <w:r>
        <w:rPr>
          <w:lang w:eastAsia="ko-KR"/>
        </w:rPr>
        <w:t>5.2.7.1</w:t>
      </w:r>
      <w:r>
        <w:rPr>
          <w:lang w:eastAsia="ko-KR"/>
        </w:rPr>
        <w:tab/>
        <w:t>Description</w:t>
      </w:r>
      <w:r>
        <w:tab/>
      </w:r>
      <w:r>
        <w:fldChar w:fldCharType="begin"/>
      </w:r>
      <w:r>
        <w:instrText xml:space="preserve"> PAGEREF _Toc145421934 \h </w:instrText>
      </w:r>
      <w:r>
        <w:fldChar w:fldCharType="separate"/>
      </w:r>
      <w:r>
        <w:t>72</w:t>
      </w:r>
      <w:r>
        <w:fldChar w:fldCharType="end"/>
      </w:r>
    </w:p>
    <w:p w14:paraId="197693ED" w14:textId="51517B93" w:rsidR="00AF0132" w:rsidRDefault="00AF0132" w:rsidP="00AF0132">
      <w:pPr>
        <w:pStyle w:val="TOC4"/>
        <w:rPr>
          <w:rFonts w:asciiTheme="minorHAnsi" w:eastAsiaTheme="minorEastAsia" w:hAnsiTheme="minorHAnsi" w:cstheme="minorBidi"/>
          <w:sz w:val="22"/>
          <w:szCs w:val="22"/>
          <w:lang w:eastAsia="en-GB"/>
        </w:rPr>
      </w:pPr>
      <w:r>
        <w:rPr>
          <w:lang w:eastAsia="ko-KR"/>
        </w:rPr>
        <w:t>5.2.7.2</w:t>
      </w:r>
      <w:r>
        <w:rPr>
          <w:lang w:eastAsia="ko-KR"/>
        </w:rPr>
        <w:tab/>
        <w:t>Use cases</w:t>
      </w:r>
      <w:r>
        <w:tab/>
      </w:r>
      <w:r>
        <w:fldChar w:fldCharType="begin"/>
      </w:r>
      <w:r>
        <w:instrText xml:space="preserve"> PAGEREF _Toc145421935 \h </w:instrText>
      </w:r>
      <w:r>
        <w:fldChar w:fldCharType="separate"/>
      </w:r>
      <w:r>
        <w:t>72</w:t>
      </w:r>
      <w:r>
        <w:fldChar w:fldCharType="end"/>
      </w:r>
    </w:p>
    <w:p w14:paraId="7515B367" w14:textId="4289C250" w:rsidR="00AF0132" w:rsidRDefault="00AF0132" w:rsidP="00AF0132">
      <w:pPr>
        <w:pStyle w:val="TOC5"/>
        <w:rPr>
          <w:rFonts w:asciiTheme="minorHAnsi" w:eastAsiaTheme="minorEastAsia" w:hAnsiTheme="minorHAnsi" w:cstheme="minorBidi"/>
          <w:sz w:val="22"/>
          <w:szCs w:val="22"/>
          <w:lang w:eastAsia="en-GB"/>
        </w:rPr>
      </w:pPr>
      <w:r>
        <w:t>5.2.7.2.1</w:t>
      </w:r>
      <w:r>
        <w:tab/>
      </w:r>
      <w:del w:id="66" w:author="28.908_CR0009R1_(Rel-18)_FS_AIML_MGMT" w:date="2024-09-05T14:58:00Z">
        <w:r w:rsidDel="00970A6B">
          <w:delText xml:space="preserve">ML </w:delText>
        </w:r>
        <w:r w:rsidDel="00970A6B">
          <w:rPr>
            <w:lang w:eastAsia="zh-CN"/>
          </w:rPr>
          <w:delText>entity</w:delText>
        </w:r>
      </w:del>
      <w:ins w:id="67" w:author="28.908_CR0009R1_(Rel-18)_FS_AIML_MGMT" w:date="2024-09-05T14:58:00Z">
        <w:r w:rsidR="00970A6B">
          <w:t>ML model</w:t>
        </w:r>
      </w:ins>
      <w:r>
        <w:rPr>
          <w:lang w:eastAsia="zh-CN"/>
        </w:rPr>
        <w:t xml:space="preserve"> configuration for RAN domain ES </w:t>
      </w:r>
      <w:r>
        <w:t>initiated by consumer</w:t>
      </w:r>
      <w:r>
        <w:tab/>
      </w:r>
      <w:r>
        <w:fldChar w:fldCharType="begin"/>
      </w:r>
      <w:r>
        <w:instrText xml:space="preserve"> PAGEREF _Toc145421936 \h </w:instrText>
      </w:r>
      <w:r>
        <w:fldChar w:fldCharType="separate"/>
      </w:r>
      <w:r>
        <w:t>72</w:t>
      </w:r>
      <w:r>
        <w:fldChar w:fldCharType="end"/>
      </w:r>
    </w:p>
    <w:p w14:paraId="5C905B1F" w14:textId="39F04703" w:rsidR="00AF0132" w:rsidRDefault="00AF0132" w:rsidP="00AF0132">
      <w:pPr>
        <w:pStyle w:val="TOC5"/>
        <w:rPr>
          <w:rFonts w:asciiTheme="minorHAnsi" w:eastAsiaTheme="minorEastAsia" w:hAnsiTheme="minorHAnsi" w:cstheme="minorBidi"/>
          <w:sz w:val="22"/>
          <w:szCs w:val="22"/>
          <w:lang w:eastAsia="en-GB"/>
        </w:rPr>
      </w:pPr>
      <w:r>
        <w:t>5.2.7.2.2</w:t>
      </w:r>
      <w:r>
        <w:tab/>
      </w:r>
      <w:del w:id="68" w:author="28.908_CR0009R1_(Rel-18)_FS_AIML_MGMT" w:date="2024-09-05T14:58:00Z">
        <w:r w:rsidDel="00970A6B">
          <w:delText xml:space="preserve">ML </w:delText>
        </w:r>
        <w:r w:rsidDel="00970A6B">
          <w:rPr>
            <w:lang w:eastAsia="zh-CN"/>
          </w:rPr>
          <w:delText>entity</w:delText>
        </w:r>
      </w:del>
      <w:ins w:id="69" w:author="28.908_CR0009R1_(Rel-18)_FS_AIML_MGMT" w:date="2024-09-05T14:58:00Z">
        <w:r w:rsidR="00970A6B">
          <w:t>ML model</w:t>
        </w:r>
      </w:ins>
      <w:r>
        <w:rPr>
          <w:lang w:eastAsia="zh-CN"/>
        </w:rPr>
        <w:t xml:space="preserve"> configuration for RAN domain ES </w:t>
      </w:r>
      <w:r>
        <w:t>initiated by producer</w:t>
      </w:r>
      <w:r>
        <w:tab/>
      </w:r>
      <w:r>
        <w:fldChar w:fldCharType="begin"/>
      </w:r>
      <w:r>
        <w:instrText xml:space="preserve"> PAGEREF _Toc145421937 \h </w:instrText>
      </w:r>
      <w:r>
        <w:fldChar w:fldCharType="separate"/>
      </w:r>
      <w:r>
        <w:t>73</w:t>
      </w:r>
      <w:r>
        <w:fldChar w:fldCharType="end"/>
      </w:r>
    </w:p>
    <w:p w14:paraId="290492E6" w14:textId="6B6CDD3B" w:rsidR="00AF0132" w:rsidRDefault="00AF0132" w:rsidP="00AF0132">
      <w:pPr>
        <w:pStyle w:val="TOC5"/>
        <w:rPr>
          <w:rFonts w:asciiTheme="minorHAnsi" w:eastAsiaTheme="minorEastAsia" w:hAnsiTheme="minorHAnsi" w:cstheme="minorBidi"/>
          <w:sz w:val="22"/>
          <w:szCs w:val="22"/>
          <w:lang w:eastAsia="en-GB"/>
        </w:rPr>
      </w:pPr>
      <w:r>
        <w:t>5.2.7.2.3</w:t>
      </w:r>
      <w:r>
        <w:tab/>
        <w:t>Partial activation of AI/ML inference capabilities</w:t>
      </w:r>
      <w:r>
        <w:tab/>
      </w:r>
      <w:r>
        <w:fldChar w:fldCharType="begin"/>
      </w:r>
      <w:r>
        <w:instrText xml:space="preserve"> PAGEREF _Toc145421938 \h </w:instrText>
      </w:r>
      <w:r>
        <w:fldChar w:fldCharType="separate"/>
      </w:r>
      <w:r>
        <w:t>73</w:t>
      </w:r>
      <w:r>
        <w:fldChar w:fldCharType="end"/>
      </w:r>
    </w:p>
    <w:p w14:paraId="2F8444D7" w14:textId="02F1EFE0" w:rsidR="00AF0132" w:rsidRDefault="00AF0132" w:rsidP="00AF0132">
      <w:pPr>
        <w:pStyle w:val="TOC5"/>
        <w:rPr>
          <w:rFonts w:asciiTheme="minorHAnsi" w:eastAsiaTheme="minorEastAsia" w:hAnsiTheme="minorHAnsi" w:cstheme="minorBidi"/>
          <w:sz w:val="22"/>
          <w:szCs w:val="22"/>
          <w:lang w:eastAsia="en-GB"/>
        </w:rPr>
      </w:pPr>
      <w:r>
        <w:t>5.2.7.2.4</w:t>
      </w:r>
      <w:r>
        <w:tab/>
      </w:r>
      <w:r>
        <w:rPr>
          <w:lang w:eastAsia="zh-CN"/>
        </w:rPr>
        <w:t xml:space="preserve">Configuration for AI/ML inference </w:t>
      </w:r>
      <w:r>
        <w:t>initiated by MnS consumer</w:t>
      </w:r>
      <w:r>
        <w:tab/>
      </w:r>
      <w:r>
        <w:fldChar w:fldCharType="begin"/>
      </w:r>
      <w:r>
        <w:instrText xml:space="preserve"> PAGEREF _Toc145421939 \h </w:instrText>
      </w:r>
      <w:r>
        <w:fldChar w:fldCharType="separate"/>
      </w:r>
      <w:r>
        <w:t>74</w:t>
      </w:r>
      <w:r>
        <w:fldChar w:fldCharType="end"/>
      </w:r>
    </w:p>
    <w:p w14:paraId="0051CA4B" w14:textId="7561BB19" w:rsidR="00AF0132" w:rsidRDefault="00AF0132" w:rsidP="00AF0132">
      <w:pPr>
        <w:pStyle w:val="TOC5"/>
        <w:rPr>
          <w:rFonts w:asciiTheme="minorHAnsi" w:eastAsiaTheme="minorEastAsia" w:hAnsiTheme="minorHAnsi" w:cstheme="minorBidi"/>
          <w:sz w:val="22"/>
          <w:szCs w:val="22"/>
          <w:lang w:eastAsia="en-GB"/>
        </w:rPr>
      </w:pPr>
      <w:r>
        <w:t>5.2.7.2.5</w:t>
      </w:r>
      <w:r>
        <w:tab/>
      </w:r>
      <w:r>
        <w:rPr>
          <w:lang w:eastAsia="zh-CN"/>
        </w:rPr>
        <w:t xml:space="preserve">Configuration for AI/ML inference </w:t>
      </w:r>
      <w:r>
        <w:t>selected by producer</w:t>
      </w:r>
      <w:r>
        <w:tab/>
      </w:r>
      <w:r>
        <w:fldChar w:fldCharType="begin"/>
      </w:r>
      <w:r>
        <w:instrText xml:space="preserve"> PAGEREF _Toc145421940 \h </w:instrText>
      </w:r>
      <w:r>
        <w:fldChar w:fldCharType="separate"/>
      </w:r>
      <w:r>
        <w:t>74</w:t>
      </w:r>
      <w:r>
        <w:fldChar w:fldCharType="end"/>
      </w:r>
    </w:p>
    <w:p w14:paraId="5CCA5F15" w14:textId="3815DE91" w:rsidR="00AF0132" w:rsidRDefault="00AF0132" w:rsidP="00AF0132">
      <w:pPr>
        <w:pStyle w:val="TOC5"/>
        <w:rPr>
          <w:rFonts w:asciiTheme="minorHAnsi" w:eastAsiaTheme="minorEastAsia" w:hAnsiTheme="minorHAnsi" w:cstheme="minorBidi"/>
          <w:sz w:val="22"/>
          <w:szCs w:val="22"/>
          <w:lang w:eastAsia="en-GB"/>
        </w:rPr>
      </w:pPr>
      <w:r>
        <w:t>5.2.7.2.6</w:t>
      </w:r>
      <w:r>
        <w:tab/>
        <w:t>Enabling policy-based activation of AI/ML capabilities</w:t>
      </w:r>
      <w:r>
        <w:tab/>
      </w:r>
      <w:r>
        <w:fldChar w:fldCharType="begin"/>
      </w:r>
      <w:r>
        <w:instrText xml:space="preserve"> PAGEREF _Toc145421941 \h </w:instrText>
      </w:r>
      <w:r>
        <w:fldChar w:fldCharType="separate"/>
      </w:r>
      <w:r>
        <w:t>74</w:t>
      </w:r>
      <w:r>
        <w:fldChar w:fldCharType="end"/>
      </w:r>
    </w:p>
    <w:p w14:paraId="5AAE9F8A" w14:textId="7769D8F9" w:rsidR="00AF0132" w:rsidRDefault="00AF0132" w:rsidP="00AF0132">
      <w:pPr>
        <w:pStyle w:val="TOC4"/>
        <w:rPr>
          <w:rFonts w:asciiTheme="minorHAnsi" w:eastAsiaTheme="minorEastAsia" w:hAnsiTheme="minorHAnsi" w:cstheme="minorBidi"/>
          <w:sz w:val="22"/>
          <w:szCs w:val="22"/>
          <w:lang w:eastAsia="en-GB"/>
        </w:rPr>
      </w:pPr>
      <w:r>
        <w:t>5.2.7.3</w:t>
      </w:r>
      <w:r>
        <w:tab/>
        <w:t>Potential requirements</w:t>
      </w:r>
      <w:r>
        <w:tab/>
      </w:r>
      <w:r>
        <w:fldChar w:fldCharType="begin"/>
      </w:r>
      <w:r>
        <w:instrText xml:space="preserve"> PAGEREF _Toc145421942 \h </w:instrText>
      </w:r>
      <w:r>
        <w:fldChar w:fldCharType="separate"/>
      </w:r>
      <w:r>
        <w:t>74</w:t>
      </w:r>
      <w:r>
        <w:fldChar w:fldCharType="end"/>
      </w:r>
    </w:p>
    <w:p w14:paraId="782B6378" w14:textId="7B059196" w:rsidR="00AF0132" w:rsidRDefault="00AF0132" w:rsidP="00AF0132">
      <w:pPr>
        <w:pStyle w:val="TOC4"/>
        <w:rPr>
          <w:rFonts w:asciiTheme="minorHAnsi" w:eastAsiaTheme="minorEastAsia" w:hAnsiTheme="minorHAnsi" w:cstheme="minorBidi"/>
          <w:sz w:val="22"/>
          <w:szCs w:val="22"/>
          <w:lang w:eastAsia="en-GB"/>
        </w:rPr>
      </w:pPr>
      <w:r>
        <w:t>5.2.7.4</w:t>
      </w:r>
      <w:r>
        <w:tab/>
        <w:t>Possible solutions</w:t>
      </w:r>
      <w:r>
        <w:tab/>
      </w:r>
      <w:r>
        <w:fldChar w:fldCharType="begin"/>
      </w:r>
      <w:r>
        <w:instrText xml:space="preserve"> PAGEREF _Toc145421943 \h </w:instrText>
      </w:r>
      <w:r>
        <w:fldChar w:fldCharType="separate"/>
      </w:r>
      <w:r>
        <w:t>75</w:t>
      </w:r>
      <w:r>
        <w:fldChar w:fldCharType="end"/>
      </w:r>
    </w:p>
    <w:p w14:paraId="3393F9D7" w14:textId="147B18C2" w:rsidR="00AF0132" w:rsidRDefault="00AF0132" w:rsidP="00AF0132">
      <w:pPr>
        <w:pStyle w:val="TOC5"/>
        <w:rPr>
          <w:rFonts w:asciiTheme="minorHAnsi" w:eastAsiaTheme="minorEastAsia" w:hAnsiTheme="minorHAnsi" w:cstheme="minorBidi"/>
          <w:sz w:val="22"/>
          <w:szCs w:val="22"/>
          <w:lang w:eastAsia="en-GB"/>
        </w:rPr>
      </w:pPr>
      <w:r>
        <w:t>5.2.7.4.1</w:t>
      </w:r>
      <w:r>
        <w:tab/>
        <w:t>AI/ML inference function configuration</w:t>
      </w:r>
      <w:r>
        <w:tab/>
      </w:r>
      <w:r>
        <w:fldChar w:fldCharType="begin"/>
      </w:r>
      <w:r>
        <w:instrText xml:space="preserve"> PAGEREF _Toc145421944 \h </w:instrText>
      </w:r>
      <w:r>
        <w:fldChar w:fldCharType="separate"/>
      </w:r>
      <w:r>
        <w:t>75</w:t>
      </w:r>
      <w:r>
        <w:fldChar w:fldCharType="end"/>
      </w:r>
    </w:p>
    <w:p w14:paraId="4EE481B3" w14:textId="273C2CAE" w:rsidR="00AF0132" w:rsidRDefault="00AF0132" w:rsidP="00AF0132">
      <w:pPr>
        <w:pStyle w:val="TOC6"/>
        <w:rPr>
          <w:rFonts w:asciiTheme="minorHAnsi" w:eastAsiaTheme="minorEastAsia" w:hAnsiTheme="minorHAnsi" w:cstheme="minorBidi"/>
          <w:sz w:val="22"/>
          <w:szCs w:val="22"/>
          <w:lang w:eastAsia="en-GB"/>
        </w:rPr>
      </w:pPr>
      <w:r>
        <w:t>5.2.7.4.1.1</w:t>
      </w:r>
      <w:r>
        <w:tab/>
      </w:r>
      <w:r>
        <w:rPr>
          <w:lang w:eastAsia="zh-CN"/>
        </w:rPr>
        <w:t xml:space="preserve">Configuration for AI/ML inference </w:t>
      </w:r>
      <w:r>
        <w:t>initiated by MnS consumer</w:t>
      </w:r>
      <w:r>
        <w:tab/>
      </w:r>
      <w:r>
        <w:fldChar w:fldCharType="begin"/>
      </w:r>
      <w:r>
        <w:instrText xml:space="preserve"> PAGEREF _Toc145421945 \h </w:instrText>
      </w:r>
      <w:r>
        <w:fldChar w:fldCharType="separate"/>
      </w:r>
      <w:r>
        <w:t>75</w:t>
      </w:r>
      <w:r>
        <w:fldChar w:fldCharType="end"/>
      </w:r>
    </w:p>
    <w:p w14:paraId="2F508CA4" w14:textId="67AA681E" w:rsidR="00AF0132" w:rsidRDefault="00AF0132" w:rsidP="00AF0132">
      <w:pPr>
        <w:pStyle w:val="TOC6"/>
        <w:rPr>
          <w:rFonts w:asciiTheme="minorHAnsi" w:eastAsiaTheme="minorEastAsia" w:hAnsiTheme="minorHAnsi" w:cstheme="minorBidi"/>
          <w:sz w:val="22"/>
          <w:szCs w:val="22"/>
          <w:lang w:eastAsia="en-GB"/>
        </w:rPr>
      </w:pPr>
      <w:r>
        <w:t>5.2.7.4.1.2</w:t>
      </w:r>
      <w:r>
        <w:tab/>
      </w:r>
      <w:r>
        <w:rPr>
          <w:lang w:eastAsia="zh-CN"/>
        </w:rPr>
        <w:t xml:space="preserve">Configuration for AI/ML inference </w:t>
      </w:r>
      <w:r>
        <w:t>selected by producer - Context-specific configuration</w:t>
      </w:r>
      <w:r>
        <w:tab/>
      </w:r>
      <w:r>
        <w:fldChar w:fldCharType="begin"/>
      </w:r>
      <w:r>
        <w:instrText xml:space="preserve"> PAGEREF _Toc145421946 \h </w:instrText>
      </w:r>
      <w:r>
        <w:fldChar w:fldCharType="separate"/>
      </w:r>
      <w:r>
        <w:t>75</w:t>
      </w:r>
      <w:r>
        <w:fldChar w:fldCharType="end"/>
      </w:r>
    </w:p>
    <w:p w14:paraId="40303689" w14:textId="53776877" w:rsidR="00AF0132" w:rsidRDefault="00AF0132" w:rsidP="00AF0132">
      <w:pPr>
        <w:pStyle w:val="TOC5"/>
        <w:rPr>
          <w:rFonts w:asciiTheme="minorHAnsi" w:eastAsiaTheme="minorEastAsia" w:hAnsiTheme="minorHAnsi" w:cstheme="minorBidi"/>
          <w:sz w:val="22"/>
          <w:szCs w:val="22"/>
          <w:lang w:eastAsia="en-GB"/>
        </w:rPr>
      </w:pPr>
      <w:r>
        <w:t>5.2.7.4.2</w:t>
      </w:r>
      <w:r>
        <w:tab/>
        <w:t>AI/ML activation</w:t>
      </w:r>
      <w:r>
        <w:tab/>
      </w:r>
      <w:r>
        <w:fldChar w:fldCharType="begin"/>
      </w:r>
      <w:r>
        <w:instrText xml:space="preserve"> PAGEREF _Toc145421947 \h </w:instrText>
      </w:r>
      <w:r>
        <w:fldChar w:fldCharType="separate"/>
      </w:r>
      <w:r>
        <w:t>76</w:t>
      </w:r>
      <w:r>
        <w:fldChar w:fldCharType="end"/>
      </w:r>
    </w:p>
    <w:p w14:paraId="14A90023" w14:textId="5175BDE6" w:rsidR="00AF0132" w:rsidRDefault="00AF0132" w:rsidP="00AF0132">
      <w:pPr>
        <w:pStyle w:val="TOC6"/>
        <w:rPr>
          <w:rFonts w:asciiTheme="minorHAnsi" w:eastAsiaTheme="minorEastAsia" w:hAnsiTheme="minorHAnsi" w:cstheme="minorBidi"/>
          <w:sz w:val="22"/>
          <w:szCs w:val="22"/>
          <w:lang w:eastAsia="en-GB"/>
        </w:rPr>
      </w:pPr>
      <w:r>
        <w:t>5.2.7.4.2.1</w:t>
      </w:r>
      <w:r>
        <w:tab/>
        <w:t>General framework for activation and deactivation</w:t>
      </w:r>
      <w:r>
        <w:tab/>
      </w:r>
      <w:r>
        <w:fldChar w:fldCharType="begin"/>
      </w:r>
      <w:r>
        <w:instrText xml:space="preserve"> PAGEREF _Toc145421948 \h </w:instrText>
      </w:r>
      <w:r>
        <w:fldChar w:fldCharType="separate"/>
      </w:r>
      <w:r>
        <w:t>76</w:t>
      </w:r>
      <w:r>
        <w:fldChar w:fldCharType="end"/>
      </w:r>
    </w:p>
    <w:p w14:paraId="3276F471" w14:textId="0D20AB94" w:rsidR="00AF0132" w:rsidRDefault="00AF0132" w:rsidP="00AF0132">
      <w:pPr>
        <w:pStyle w:val="TOC6"/>
        <w:rPr>
          <w:rFonts w:asciiTheme="minorHAnsi" w:eastAsiaTheme="minorEastAsia" w:hAnsiTheme="minorHAnsi" w:cstheme="minorBidi"/>
          <w:sz w:val="22"/>
          <w:szCs w:val="22"/>
          <w:lang w:eastAsia="en-GB"/>
        </w:rPr>
      </w:pPr>
      <w:r>
        <w:t>5.2.7.4.2.2</w:t>
      </w:r>
      <w:r>
        <w:tab/>
        <w:t>Instant activation and deactivation</w:t>
      </w:r>
      <w:r>
        <w:tab/>
      </w:r>
      <w:r>
        <w:fldChar w:fldCharType="begin"/>
      </w:r>
      <w:r>
        <w:instrText xml:space="preserve"> PAGEREF _Toc145421949 \h </w:instrText>
      </w:r>
      <w:r>
        <w:fldChar w:fldCharType="separate"/>
      </w:r>
      <w:r>
        <w:t>76</w:t>
      </w:r>
      <w:r>
        <w:fldChar w:fldCharType="end"/>
      </w:r>
    </w:p>
    <w:p w14:paraId="188C4F98" w14:textId="22BABC8B" w:rsidR="00AF0132" w:rsidRDefault="00AF0132" w:rsidP="00AF0132">
      <w:pPr>
        <w:pStyle w:val="TOC6"/>
        <w:rPr>
          <w:rFonts w:asciiTheme="minorHAnsi" w:eastAsiaTheme="minorEastAsia" w:hAnsiTheme="minorHAnsi" w:cstheme="minorBidi"/>
          <w:sz w:val="22"/>
          <w:szCs w:val="22"/>
          <w:lang w:eastAsia="en-GB"/>
        </w:rPr>
      </w:pPr>
      <w:r>
        <w:t>5.2.7.4.2.3</w:t>
      </w:r>
      <w:r>
        <w:tab/>
        <w:t>Policy based activation and deactivation</w:t>
      </w:r>
      <w:r>
        <w:tab/>
      </w:r>
      <w:r>
        <w:fldChar w:fldCharType="begin"/>
      </w:r>
      <w:r>
        <w:instrText xml:space="preserve"> PAGEREF _Toc145421950 \h </w:instrText>
      </w:r>
      <w:r>
        <w:fldChar w:fldCharType="separate"/>
      </w:r>
      <w:r>
        <w:t>76</w:t>
      </w:r>
      <w:r>
        <w:fldChar w:fldCharType="end"/>
      </w:r>
    </w:p>
    <w:p w14:paraId="59D64B11" w14:textId="41DDD06B" w:rsidR="00AF0132" w:rsidRDefault="00AF0132" w:rsidP="00AF0132">
      <w:pPr>
        <w:pStyle w:val="TOC6"/>
        <w:rPr>
          <w:rFonts w:asciiTheme="minorHAnsi" w:eastAsiaTheme="minorEastAsia" w:hAnsiTheme="minorHAnsi" w:cstheme="minorBidi"/>
          <w:sz w:val="22"/>
          <w:szCs w:val="22"/>
          <w:lang w:eastAsia="en-GB"/>
        </w:rPr>
      </w:pPr>
      <w:r>
        <w:t>5.2.7.4.2.4</w:t>
      </w:r>
      <w:r>
        <w:tab/>
        <w:t>Schedule based activation and deactivation</w:t>
      </w:r>
      <w:r>
        <w:tab/>
      </w:r>
      <w:r>
        <w:fldChar w:fldCharType="begin"/>
      </w:r>
      <w:r>
        <w:instrText xml:space="preserve"> PAGEREF _Toc145421951 \h </w:instrText>
      </w:r>
      <w:r>
        <w:fldChar w:fldCharType="separate"/>
      </w:r>
      <w:r>
        <w:t>76</w:t>
      </w:r>
      <w:r>
        <w:fldChar w:fldCharType="end"/>
      </w:r>
    </w:p>
    <w:p w14:paraId="0D0AA4A5" w14:textId="7ED7ADD6" w:rsidR="00AF0132" w:rsidRDefault="00AF0132" w:rsidP="00AF0132">
      <w:pPr>
        <w:pStyle w:val="TOC6"/>
        <w:rPr>
          <w:rFonts w:asciiTheme="minorHAnsi" w:eastAsiaTheme="minorEastAsia" w:hAnsiTheme="minorHAnsi" w:cstheme="minorBidi"/>
          <w:sz w:val="22"/>
          <w:szCs w:val="22"/>
          <w:lang w:eastAsia="en-GB"/>
        </w:rPr>
      </w:pPr>
      <w:r>
        <w:t>5.2.7.4.2.5</w:t>
      </w:r>
      <w:r>
        <w:tab/>
        <w:t>Gradual activation and deactivation</w:t>
      </w:r>
      <w:r>
        <w:tab/>
      </w:r>
      <w:r>
        <w:fldChar w:fldCharType="begin"/>
      </w:r>
      <w:r>
        <w:instrText xml:space="preserve"> PAGEREF _Toc145421952 \h </w:instrText>
      </w:r>
      <w:r>
        <w:fldChar w:fldCharType="separate"/>
      </w:r>
      <w:r>
        <w:t>77</w:t>
      </w:r>
      <w:r>
        <w:fldChar w:fldCharType="end"/>
      </w:r>
    </w:p>
    <w:p w14:paraId="6C5AFCC5" w14:textId="775AF393" w:rsidR="00AF0132" w:rsidRDefault="00AF0132" w:rsidP="00AF0132">
      <w:pPr>
        <w:pStyle w:val="TOC4"/>
        <w:rPr>
          <w:rFonts w:asciiTheme="minorHAnsi" w:eastAsiaTheme="minorEastAsia" w:hAnsiTheme="minorHAnsi" w:cstheme="minorBidi"/>
          <w:sz w:val="22"/>
          <w:szCs w:val="22"/>
          <w:lang w:eastAsia="en-GB"/>
        </w:rPr>
      </w:pPr>
      <w:r>
        <w:t>5.2.7.5</w:t>
      </w:r>
      <w:r>
        <w:tab/>
        <w:t>Evaluation</w:t>
      </w:r>
      <w:r>
        <w:tab/>
      </w:r>
      <w:r>
        <w:fldChar w:fldCharType="begin"/>
      </w:r>
      <w:r>
        <w:instrText xml:space="preserve"> PAGEREF _Toc145421953 \h </w:instrText>
      </w:r>
      <w:r>
        <w:fldChar w:fldCharType="separate"/>
      </w:r>
      <w:r>
        <w:t>78</w:t>
      </w:r>
      <w:r>
        <w:fldChar w:fldCharType="end"/>
      </w:r>
    </w:p>
    <w:p w14:paraId="799FFF8F" w14:textId="68135DFC" w:rsidR="00AF0132" w:rsidRDefault="00AF0132" w:rsidP="00AF0132">
      <w:pPr>
        <w:pStyle w:val="TOC3"/>
        <w:rPr>
          <w:rFonts w:asciiTheme="minorHAnsi" w:eastAsiaTheme="minorEastAsia" w:hAnsiTheme="minorHAnsi" w:cstheme="minorBidi"/>
          <w:sz w:val="22"/>
          <w:szCs w:val="22"/>
          <w:lang w:eastAsia="en-GB"/>
        </w:rPr>
      </w:pPr>
      <w:r>
        <w:t>5.2.8</w:t>
      </w:r>
      <w:r>
        <w:tab/>
        <w:t>AI/ML update control</w:t>
      </w:r>
      <w:r>
        <w:tab/>
      </w:r>
      <w:r>
        <w:fldChar w:fldCharType="begin"/>
      </w:r>
      <w:r>
        <w:instrText xml:space="preserve"> PAGEREF _Toc145421954 \h </w:instrText>
      </w:r>
      <w:r>
        <w:fldChar w:fldCharType="separate"/>
      </w:r>
      <w:r>
        <w:t>78</w:t>
      </w:r>
      <w:r>
        <w:fldChar w:fldCharType="end"/>
      </w:r>
    </w:p>
    <w:p w14:paraId="0A1C03AB" w14:textId="08905EC4" w:rsidR="00AF0132" w:rsidRDefault="00AF0132" w:rsidP="00AF0132">
      <w:pPr>
        <w:pStyle w:val="TOC4"/>
        <w:rPr>
          <w:rFonts w:asciiTheme="minorHAnsi" w:eastAsiaTheme="minorEastAsia" w:hAnsiTheme="minorHAnsi" w:cstheme="minorBidi"/>
          <w:sz w:val="22"/>
          <w:szCs w:val="22"/>
          <w:lang w:eastAsia="en-GB"/>
        </w:rPr>
      </w:pPr>
      <w:r>
        <w:t>5.2.8.1</w:t>
      </w:r>
      <w:r>
        <w:tab/>
        <w:t>Description</w:t>
      </w:r>
      <w:r>
        <w:tab/>
      </w:r>
      <w:r>
        <w:fldChar w:fldCharType="begin"/>
      </w:r>
      <w:r>
        <w:instrText xml:space="preserve"> PAGEREF _Toc145421955 \h </w:instrText>
      </w:r>
      <w:r>
        <w:fldChar w:fldCharType="separate"/>
      </w:r>
      <w:r>
        <w:t>78</w:t>
      </w:r>
      <w:r>
        <w:fldChar w:fldCharType="end"/>
      </w:r>
    </w:p>
    <w:p w14:paraId="6FC56E31" w14:textId="67D6CDEE" w:rsidR="00AF0132" w:rsidRDefault="00AF0132" w:rsidP="00AF0132">
      <w:pPr>
        <w:pStyle w:val="TOC4"/>
        <w:rPr>
          <w:rFonts w:asciiTheme="minorHAnsi" w:eastAsiaTheme="minorEastAsia" w:hAnsiTheme="minorHAnsi" w:cstheme="minorBidi"/>
          <w:sz w:val="22"/>
          <w:szCs w:val="22"/>
          <w:lang w:eastAsia="en-GB"/>
        </w:rPr>
      </w:pPr>
      <w:r>
        <w:t>5.2.8.2</w:t>
      </w:r>
      <w:r>
        <w:tab/>
        <w:t>Use cases</w:t>
      </w:r>
      <w:r>
        <w:tab/>
      </w:r>
      <w:r>
        <w:fldChar w:fldCharType="begin"/>
      </w:r>
      <w:r>
        <w:instrText xml:space="preserve"> PAGEREF _Toc145421956 \h </w:instrText>
      </w:r>
      <w:r>
        <w:fldChar w:fldCharType="separate"/>
      </w:r>
      <w:r>
        <w:t>78</w:t>
      </w:r>
      <w:r>
        <w:fldChar w:fldCharType="end"/>
      </w:r>
    </w:p>
    <w:p w14:paraId="04213B0D" w14:textId="534C9E7D" w:rsidR="00AF0132" w:rsidRDefault="00AF0132" w:rsidP="00AF0132">
      <w:pPr>
        <w:pStyle w:val="TOC5"/>
        <w:rPr>
          <w:rFonts w:asciiTheme="minorHAnsi" w:eastAsiaTheme="minorEastAsia" w:hAnsiTheme="minorHAnsi" w:cstheme="minorBidi"/>
          <w:sz w:val="22"/>
          <w:szCs w:val="22"/>
          <w:lang w:eastAsia="en-GB"/>
        </w:rPr>
      </w:pPr>
      <w:r>
        <w:t>5.2.8.2.1</w:t>
      </w:r>
      <w:r>
        <w:tab/>
        <w:t xml:space="preserve">Availability of new capabilities </w:t>
      </w:r>
      <w:r w:rsidRPr="0083205D">
        <w:rPr>
          <w:rFonts w:cs="Arial"/>
        </w:rPr>
        <w:t>or ML entities</w:t>
      </w:r>
      <w:r>
        <w:tab/>
      </w:r>
      <w:r>
        <w:fldChar w:fldCharType="begin"/>
      </w:r>
      <w:r>
        <w:instrText xml:space="preserve"> PAGEREF _Toc145421957 \h </w:instrText>
      </w:r>
      <w:r>
        <w:fldChar w:fldCharType="separate"/>
      </w:r>
      <w:r>
        <w:t>78</w:t>
      </w:r>
      <w:r>
        <w:fldChar w:fldCharType="end"/>
      </w:r>
    </w:p>
    <w:p w14:paraId="09E30EE8" w14:textId="51E110A9" w:rsidR="00AF0132" w:rsidRDefault="00AF0132" w:rsidP="00AF0132">
      <w:pPr>
        <w:pStyle w:val="TOC5"/>
        <w:rPr>
          <w:rFonts w:asciiTheme="minorHAnsi" w:eastAsiaTheme="minorEastAsia" w:hAnsiTheme="minorHAnsi" w:cstheme="minorBidi"/>
          <w:sz w:val="22"/>
          <w:szCs w:val="22"/>
          <w:lang w:eastAsia="en-GB"/>
        </w:rPr>
      </w:pPr>
      <w:r>
        <w:t>5.2.8.2.2</w:t>
      </w:r>
      <w:r>
        <w:tab/>
        <w:t xml:space="preserve">Triggering </w:t>
      </w:r>
      <w:del w:id="70" w:author="28.908_CR0009R1_(Rel-18)_FS_AIML_MGMT" w:date="2024-09-05T14:58:00Z">
        <w:r w:rsidDel="00970A6B">
          <w:delText>ML entity</w:delText>
        </w:r>
      </w:del>
      <w:ins w:id="71" w:author="28.908_CR0009R1_(Rel-18)_FS_AIML_MGMT" w:date="2024-09-05T14:58:00Z">
        <w:r w:rsidR="00970A6B">
          <w:t>ML model</w:t>
        </w:r>
      </w:ins>
      <w:r>
        <w:t xml:space="preserve"> update</w:t>
      </w:r>
      <w:r>
        <w:tab/>
      </w:r>
      <w:r>
        <w:fldChar w:fldCharType="begin"/>
      </w:r>
      <w:r>
        <w:instrText xml:space="preserve"> PAGEREF _Toc145421958 \h </w:instrText>
      </w:r>
      <w:r>
        <w:fldChar w:fldCharType="separate"/>
      </w:r>
      <w:r>
        <w:t>78</w:t>
      </w:r>
      <w:r>
        <w:fldChar w:fldCharType="end"/>
      </w:r>
    </w:p>
    <w:p w14:paraId="66BFA20F" w14:textId="58033E0D" w:rsidR="00AF0132" w:rsidRDefault="00AF0132" w:rsidP="00AF0132">
      <w:pPr>
        <w:pStyle w:val="TOC4"/>
        <w:rPr>
          <w:rFonts w:asciiTheme="minorHAnsi" w:eastAsiaTheme="minorEastAsia" w:hAnsiTheme="minorHAnsi" w:cstheme="minorBidi"/>
          <w:sz w:val="22"/>
          <w:szCs w:val="22"/>
          <w:lang w:eastAsia="en-GB"/>
        </w:rPr>
      </w:pPr>
      <w:r>
        <w:t>5.2.8.3</w:t>
      </w:r>
      <w:r>
        <w:tab/>
        <w:t>Potential requirements</w:t>
      </w:r>
      <w:r>
        <w:tab/>
      </w:r>
      <w:r>
        <w:fldChar w:fldCharType="begin"/>
      </w:r>
      <w:r>
        <w:instrText xml:space="preserve"> PAGEREF _Toc145421959 \h </w:instrText>
      </w:r>
      <w:r>
        <w:fldChar w:fldCharType="separate"/>
      </w:r>
      <w:r>
        <w:t>79</w:t>
      </w:r>
      <w:r>
        <w:fldChar w:fldCharType="end"/>
      </w:r>
    </w:p>
    <w:p w14:paraId="60B91A19" w14:textId="4CB50277" w:rsidR="00AF0132" w:rsidRDefault="00AF0132" w:rsidP="00AF0132">
      <w:pPr>
        <w:pStyle w:val="TOC4"/>
        <w:rPr>
          <w:rFonts w:asciiTheme="minorHAnsi" w:eastAsiaTheme="minorEastAsia" w:hAnsiTheme="minorHAnsi" w:cstheme="minorBidi"/>
          <w:sz w:val="22"/>
          <w:szCs w:val="22"/>
          <w:lang w:eastAsia="en-GB"/>
        </w:rPr>
      </w:pPr>
      <w:r>
        <w:t>5.2.8.4</w:t>
      </w:r>
      <w:r>
        <w:tab/>
        <w:t>Possible solutions</w:t>
      </w:r>
      <w:r>
        <w:tab/>
      </w:r>
      <w:r>
        <w:fldChar w:fldCharType="begin"/>
      </w:r>
      <w:r>
        <w:instrText xml:space="preserve"> PAGEREF _Toc145421960 \h </w:instrText>
      </w:r>
      <w:r>
        <w:fldChar w:fldCharType="separate"/>
      </w:r>
      <w:r>
        <w:t>79</w:t>
      </w:r>
      <w:r>
        <w:fldChar w:fldCharType="end"/>
      </w:r>
    </w:p>
    <w:p w14:paraId="382B2C91" w14:textId="6B0E7D8A" w:rsidR="00AF0132" w:rsidRDefault="00AF0132" w:rsidP="00AF0132">
      <w:pPr>
        <w:pStyle w:val="TOC4"/>
        <w:rPr>
          <w:rFonts w:asciiTheme="minorHAnsi" w:eastAsiaTheme="minorEastAsia" w:hAnsiTheme="minorHAnsi" w:cstheme="minorBidi"/>
          <w:sz w:val="22"/>
          <w:szCs w:val="22"/>
          <w:lang w:eastAsia="en-GB"/>
        </w:rPr>
      </w:pPr>
      <w:r>
        <w:t>5.2.8.5</w:t>
      </w:r>
      <w:r>
        <w:tab/>
        <w:t>Evaluation</w:t>
      </w:r>
      <w:r>
        <w:tab/>
      </w:r>
      <w:r>
        <w:fldChar w:fldCharType="begin"/>
      </w:r>
      <w:r>
        <w:instrText xml:space="preserve"> PAGEREF _Toc145421961 \h </w:instrText>
      </w:r>
      <w:r>
        <w:fldChar w:fldCharType="separate"/>
      </w:r>
      <w:r>
        <w:t>80</w:t>
      </w:r>
      <w:r>
        <w:fldChar w:fldCharType="end"/>
      </w:r>
    </w:p>
    <w:p w14:paraId="6B597756" w14:textId="686DFDBE" w:rsidR="00AF0132" w:rsidRDefault="00AF0132" w:rsidP="00AF0132">
      <w:pPr>
        <w:pStyle w:val="TOC2"/>
        <w:rPr>
          <w:rFonts w:asciiTheme="minorHAnsi" w:eastAsiaTheme="minorEastAsia" w:hAnsiTheme="minorHAnsi" w:cstheme="minorBidi"/>
          <w:sz w:val="22"/>
          <w:szCs w:val="22"/>
          <w:lang w:eastAsia="en-GB"/>
        </w:rPr>
      </w:pPr>
      <w:r>
        <w:t>5.3</w:t>
      </w:r>
      <w:r>
        <w:tab/>
        <w:t>Common management capabilities for ML training and AI/ML inference phase</w:t>
      </w:r>
      <w:r>
        <w:tab/>
      </w:r>
      <w:r>
        <w:fldChar w:fldCharType="begin"/>
      </w:r>
      <w:r>
        <w:instrText xml:space="preserve"> PAGEREF _Toc145421962 \h </w:instrText>
      </w:r>
      <w:r>
        <w:fldChar w:fldCharType="separate"/>
      </w:r>
      <w:r>
        <w:t>80</w:t>
      </w:r>
      <w:r>
        <w:fldChar w:fldCharType="end"/>
      </w:r>
    </w:p>
    <w:p w14:paraId="62441514" w14:textId="320EE038" w:rsidR="00AF0132" w:rsidRDefault="00AF0132" w:rsidP="00AF0132">
      <w:pPr>
        <w:pStyle w:val="TOC3"/>
        <w:rPr>
          <w:rFonts w:asciiTheme="minorHAnsi" w:eastAsiaTheme="minorEastAsia" w:hAnsiTheme="minorHAnsi" w:cstheme="minorBidi"/>
          <w:sz w:val="22"/>
          <w:szCs w:val="22"/>
          <w:lang w:eastAsia="en-GB"/>
        </w:rPr>
      </w:pPr>
      <w:r>
        <w:t>5.3.1</w:t>
      </w:r>
      <w:r>
        <w:tab/>
        <w:t>Trustworthy Machine Learning</w:t>
      </w:r>
      <w:r>
        <w:tab/>
      </w:r>
      <w:r>
        <w:fldChar w:fldCharType="begin"/>
      </w:r>
      <w:r>
        <w:instrText xml:space="preserve"> PAGEREF _Toc145421963 \h </w:instrText>
      </w:r>
      <w:r>
        <w:fldChar w:fldCharType="separate"/>
      </w:r>
      <w:r>
        <w:t>80</w:t>
      </w:r>
      <w:r>
        <w:fldChar w:fldCharType="end"/>
      </w:r>
    </w:p>
    <w:p w14:paraId="68E97D66" w14:textId="5A3BCEDB" w:rsidR="00AF0132" w:rsidRDefault="00AF0132" w:rsidP="00AF0132">
      <w:pPr>
        <w:pStyle w:val="TOC4"/>
        <w:rPr>
          <w:rFonts w:asciiTheme="minorHAnsi" w:eastAsiaTheme="minorEastAsia" w:hAnsiTheme="minorHAnsi" w:cstheme="minorBidi"/>
          <w:sz w:val="22"/>
          <w:szCs w:val="22"/>
          <w:lang w:eastAsia="en-GB"/>
        </w:rPr>
      </w:pPr>
      <w:r>
        <w:t>5.3.1.1</w:t>
      </w:r>
      <w:r>
        <w:tab/>
        <w:t>Description</w:t>
      </w:r>
      <w:r>
        <w:tab/>
      </w:r>
      <w:r>
        <w:fldChar w:fldCharType="begin"/>
      </w:r>
      <w:r>
        <w:instrText xml:space="preserve"> PAGEREF _Toc145421964 \h </w:instrText>
      </w:r>
      <w:r>
        <w:fldChar w:fldCharType="separate"/>
      </w:r>
      <w:r>
        <w:t>80</w:t>
      </w:r>
      <w:r>
        <w:fldChar w:fldCharType="end"/>
      </w:r>
    </w:p>
    <w:p w14:paraId="607CA9CA" w14:textId="136E5CB6" w:rsidR="00AF0132" w:rsidRDefault="00AF0132" w:rsidP="00AF0132">
      <w:pPr>
        <w:pStyle w:val="TOC4"/>
        <w:rPr>
          <w:rFonts w:asciiTheme="minorHAnsi" w:eastAsiaTheme="minorEastAsia" w:hAnsiTheme="minorHAnsi" w:cstheme="minorBidi"/>
          <w:sz w:val="22"/>
          <w:szCs w:val="22"/>
          <w:lang w:eastAsia="en-GB"/>
        </w:rPr>
      </w:pPr>
      <w:r>
        <w:t>5.3.1.2</w:t>
      </w:r>
      <w:r>
        <w:tab/>
        <w:t>Use cases</w:t>
      </w:r>
      <w:r>
        <w:tab/>
      </w:r>
      <w:r>
        <w:fldChar w:fldCharType="begin"/>
      </w:r>
      <w:r>
        <w:instrText xml:space="preserve"> PAGEREF _Toc145421965 \h </w:instrText>
      </w:r>
      <w:r>
        <w:fldChar w:fldCharType="separate"/>
      </w:r>
      <w:r>
        <w:t>81</w:t>
      </w:r>
      <w:r>
        <w:fldChar w:fldCharType="end"/>
      </w:r>
    </w:p>
    <w:p w14:paraId="298A8E44" w14:textId="315F29D0" w:rsidR="00AF0132" w:rsidRDefault="00AF0132" w:rsidP="00AF0132">
      <w:pPr>
        <w:pStyle w:val="TOC5"/>
        <w:rPr>
          <w:rFonts w:asciiTheme="minorHAnsi" w:eastAsiaTheme="minorEastAsia" w:hAnsiTheme="minorHAnsi" w:cstheme="minorBidi"/>
          <w:sz w:val="22"/>
          <w:szCs w:val="22"/>
          <w:lang w:eastAsia="en-GB"/>
        </w:rPr>
      </w:pPr>
      <w:r>
        <w:t>5.3.1.2.1</w:t>
      </w:r>
      <w:r>
        <w:tab/>
        <w:t>AI/ML trustworthiness indicators</w:t>
      </w:r>
      <w:r>
        <w:tab/>
      </w:r>
      <w:r>
        <w:fldChar w:fldCharType="begin"/>
      </w:r>
      <w:r>
        <w:instrText xml:space="preserve"> PAGEREF _Toc145421966 \h </w:instrText>
      </w:r>
      <w:r>
        <w:fldChar w:fldCharType="separate"/>
      </w:r>
      <w:r>
        <w:t>81</w:t>
      </w:r>
      <w:r>
        <w:fldChar w:fldCharType="end"/>
      </w:r>
    </w:p>
    <w:p w14:paraId="43807F0D" w14:textId="15B9A8A8" w:rsidR="00AF0132" w:rsidRDefault="00AF0132" w:rsidP="00AF0132">
      <w:pPr>
        <w:pStyle w:val="TOC5"/>
        <w:rPr>
          <w:rFonts w:asciiTheme="minorHAnsi" w:eastAsiaTheme="minorEastAsia" w:hAnsiTheme="minorHAnsi" w:cstheme="minorBidi"/>
          <w:sz w:val="22"/>
          <w:szCs w:val="22"/>
          <w:lang w:eastAsia="en-GB"/>
        </w:rPr>
      </w:pPr>
      <w:r>
        <w:t>5.3.1.2.2</w:t>
      </w:r>
      <w:r>
        <w:tab/>
        <w:t>AI/ML data trustworthiness</w:t>
      </w:r>
      <w:r>
        <w:tab/>
      </w:r>
      <w:r>
        <w:fldChar w:fldCharType="begin"/>
      </w:r>
      <w:r>
        <w:instrText xml:space="preserve"> PAGEREF _Toc145421967 \h </w:instrText>
      </w:r>
      <w:r>
        <w:fldChar w:fldCharType="separate"/>
      </w:r>
      <w:r>
        <w:t>81</w:t>
      </w:r>
      <w:r>
        <w:fldChar w:fldCharType="end"/>
      </w:r>
    </w:p>
    <w:p w14:paraId="3396DFFA" w14:textId="62E43582" w:rsidR="00AF0132" w:rsidRDefault="00AF0132" w:rsidP="00AF0132">
      <w:pPr>
        <w:pStyle w:val="TOC5"/>
        <w:rPr>
          <w:rFonts w:asciiTheme="minorHAnsi" w:eastAsiaTheme="minorEastAsia" w:hAnsiTheme="minorHAnsi" w:cstheme="minorBidi"/>
          <w:sz w:val="22"/>
          <w:szCs w:val="22"/>
          <w:lang w:eastAsia="en-GB"/>
        </w:rPr>
      </w:pPr>
      <w:r>
        <w:t>5.3.1.2.3</w:t>
      </w:r>
      <w:r>
        <w:tab/>
        <w:t>ML training trustworthiness</w:t>
      </w:r>
      <w:r>
        <w:tab/>
      </w:r>
      <w:r>
        <w:fldChar w:fldCharType="begin"/>
      </w:r>
      <w:r>
        <w:instrText xml:space="preserve"> PAGEREF _Toc145421968 \h </w:instrText>
      </w:r>
      <w:r>
        <w:fldChar w:fldCharType="separate"/>
      </w:r>
      <w:r>
        <w:t>82</w:t>
      </w:r>
      <w:r>
        <w:fldChar w:fldCharType="end"/>
      </w:r>
    </w:p>
    <w:p w14:paraId="3E1B53E2" w14:textId="657372FE" w:rsidR="00AF0132" w:rsidRDefault="00AF0132" w:rsidP="00AF0132">
      <w:pPr>
        <w:pStyle w:val="TOC5"/>
        <w:rPr>
          <w:rFonts w:asciiTheme="minorHAnsi" w:eastAsiaTheme="minorEastAsia" w:hAnsiTheme="minorHAnsi" w:cstheme="minorBidi"/>
          <w:sz w:val="22"/>
          <w:szCs w:val="22"/>
          <w:lang w:eastAsia="en-GB"/>
        </w:rPr>
      </w:pPr>
      <w:r>
        <w:t>5.3.1.2.4</w:t>
      </w:r>
      <w:r>
        <w:tab/>
        <w:t>AI/ML inference trustworthiness</w:t>
      </w:r>
      <w:r>
        <w:tab/>
      </w:r>
      <w:r>
        <w:fldChar w:fldCharType="begin"/>
      </w:r>
      <w:r>
        <w:instrText xml:space="preserve"> PAGEREF _Toc145421969 \h </w:instrText>
      </w:r>
      <w:r>
        <w:fldChar w:fldCharType="separate"/>
      </w:r>
      <w:r>
        <w:t>82</w:t>
      </w:r>
      <w:r>
        <w:fldChar w:fldCharType="end"/>
      </w:r>
    </w:p>
    <w:p w14:paraId="396DEBAE" w14:textId="261D8C38" w:rsidR="00AF0132" w:rsidRDefault="00AF0132" w:rsidP="00AF0132">
      <w:pPr>
        <w:pStyle w:val="TOC5"/>
        <w:rPr>
          <w:rFonts w:asciiTheme="minorHAnsi" w:eastAsiaTheme="minorEastAsia" w:hAnsiTheme="minorHAnsi" w:cstheme="minorBidi"/>
          <w:sz w:val="22"/>
          <w:szCs w:val="22"/>
          <w:lang w:eastAsia="en-GB"/>
        </w:rPr>
      </w:pPr>
      <w:r>
        <w:t>5.3.1.2.5</w:t>
      </w:r>
      <w:r>
        <w:tab/>
        <w:t>Assessment of AI/ML trustworthiness</w:t>
      </w:r>
      <w:r>
        <w:tab/>
      </w:r>
      <w:r>
        <w:fldChar w:fldCharType="begin"/>
      </w:r>
      <w:r>
        <w:instrText xml:space="preserve"> PAGEREF _Toc145421970 \h </w:instrText>
      </w:r>
      <w:r>
        <w:fldChar w:fldCharType="separate"/>
      </w:r>
      <w:r>
        <w:t>82</w:t>
      </w:r>
      <w:r>
        <w:fldChar w:fldCharType="end"/>
      </w:r>
    </w:p>
    <w:p w14:paraId="48F73F3D" w14:textId="512A7D6B" w:rsidR="00AF0132" w:rsidRDefault="00AF0132" w:rsidP="00AF0132">
      <w:pPr>
        <w:pStyle w:val="TOC4"/>
        <w:rPr>
          <w:rFonts w:asciiTheme="minorHAnsi" w:eastAsiaTheme="minorEastAsia" w:hAnsiTheme="minorHAnsi" w:cstheme="minorBidi"/>
          <w:sz w:val="22"/>
          <w:szCs w:val="22"/>
          <w:lang w:eastAsia="en-GB"/>
        </w:rPr>
      </w:pPr>
      <w:r>
        <w:t>5.3.1.3</w:t>
      </w:r>
      <w:r>
        <w:tab/>
        <w:t>Potential requirements</w:t>
      </w:r>
      <w:r>
        <w:tab/>
      </w:r>
      <w:r>
        <w:fldChar w:fldCharType="begin"/>
      </w:r>
      <w:r>
        <w:instrText xml:space="preserve"> PAGEREF _Toc145421971 \h </w:instrText>
      </w:r>
      <w:r>
        <w:fldChar w:fldCharType="separate"/>
      </w:r>
      <w:r>
        <w:t>83</w:t>
      </w:r>
      <w:r>
        <w:fldChar w:fldCharType="end"/>
      </w:r>
    </w:p>
    <w:p w14:paraId="5041D682" w14:textId="677BC901" w:rsidR="00AF0132" w:rsidRDefault="00AF0132" w:rsidP="00AF0132">
      <w:pPr>
        <w:pStyle w:val="TOC4"/>
        <w:rPr>
          <w:rFonts w:asciiTheme="minorHAnsi" w:eastAsiaTheme="minorEastAsia" w:hAnsiTheme="minorHAnsi" w:cstheme="minorBidi"/>
          <w:sz w:val="22"/>
          <w:szCs w:val="22"/>
          <w:lang w:eastAsia="en-GB"/>
        </w:rPr>
      </w:pPr>
      <w:r>
        <w:t>5.3.1.4</w:t>
      </w:r>
      <w:r>
        <w:tab/>
        <w:t>Possible solutions</w:t>
      </w:r>
      <w:r>
        <w:tab/>
      </w:r>
      <w:r>
        <w:fldChar w:fldCharType="begin"/>
      </w:r>
      <w:r>
        <w:instrText xml:space="preserve"> PAGEREF _Toc145421972 \h </w:instrText>
      </w:r>
      <w:r>
        <w:fldChar w:fldCharType="separate"/>
      </w:r>
      <w:r>
        <w:t>84</w:t>
      </w:r>
      <w:r>
        <w:fldChar w:fldCharType="end"/>
      </w:r>
    </w:p>
    <w:p w14:paraId="08CF20C8" w14:textId="403CCED4" w:rsidR="00AF0132" w:rsidRDefault="00AF0132" w:rsidP="00AF0132">
      <w:pPr>
        <w:pStyle w:val="TOC5"/>
        <w:rPr>
          <w:rFonts w:asciiTheme="minorHAnsi" w:eastAsiaTheme="minorEastAsia" w:hAnsiTheme="minorHAnsi" w:cstheme="minorBidi"/>
          <w:sz w:val="22"/>
          <w:szCs w:val="22"/>
          <w:lang w:eastAsia="en-GB"/>
        </w:rPr>
      </w:pPr>
      <w:r w:rsidRPr="0083205D">
        <w:rPr>
          <w:color w:val="000000"/>
        </w:rPr>
        <w:t>5.3.1.4.1</w:t>
      </w:r>
      <w:r w:rsidRPr="0083205D">
        <w:rPr>
          <w:color w:val="000000"/>
        </w:rPr>
        <w:tab/>
        <w:t xml:space="preserve">ML </w:t>
      </w:r>
      <w:r>
        <w:t>trustworthiness</w:t>
      </w:r>
      <w:r w:rsidRPr="0083205D">
        <w:rPr>
          <w:color w:val="000000"/>
        </w:rPr>
        <w:t xml:space="preserve"> indicators</w:t>
      </w:r>
      <w:r>
        <w:tab/>
      </w:r>
      <w:r>
        <w:fldChar w:fldCharType="begin"/>
      </w:r>
      <w:r>
        <w:instrText xml:space="preserve"> PAGEREF _Toc145421973 \h </w:instrText>
      </w:r>
      <w:r>
        <w:fldChar w:fldCharType="separate"/>
      </w:r>
      <w:r>
        <w:t>84</w:t>
      </w:r>
      <w:r>
        <w:fldChar w:fldCharType="end"/>
      </w:r>
    </w:p>
    <w:p w14:paraId="0D294D2F" w14:textId="3253314D" w:rsidR="00AF0132" w:rsidRDefault="00AF0132" w:rsidP="00AF0132">
      <w:pPr>
        <w:pStyle w:val="TOC5"/>
        <w:rPr>
          <w:rFonts w:asciiTheme="minorHAnsi" w:eastAsiaTheme="minorEastAsia" w:hAnsiTheme="minorHAnsi" w:cstheme="minorBidi"/>
          <w:sz w:val="22"/>
          <w:szCs w:val="22"/>
          <w:lang w:eastAsia="en-GB"/>
        </w:rPr>
      </w:pPr>
      <w:r w:rsidRPr="0083205D">
        <w:t>5.3.1.4.2</w:t>
      </w:r>
      <w:r w:rsidRPr="0083205D">
        <w:tab/>
        <w:t>AI/ML data trustworthiness</w:t>
      </w:r>
      <w:r>
        <w:tab/>
      </w:r>
      <w:r>
        <w:fldChar w:fldCharType="begin"/>
      </w:r>
      <w:r>
        <w:instrText xml:space="preserve"> PAGEREF _Toc145421974 \h </w:instrText>
      </w:r>
      <w:r>
        <w:fldChar w:fldCharType="separate"/>
      </w:r>
      <w:r>
        <w:t>85</w:t>
      </w:r>
      <w:r>
        <w:fldChar w:fldCharType="end"/>
      </w:r>
    </w:p>
    <w:p w14:paraId="0482C437" w14:textId="53C7CE7A" w:rsidR="00AF0132" w:rsidRDefault="00AF0132" w:rsidP="00AF0132">
      <w:pPr>
        <w:pStyle w:val="TOC5"/>
        <w:rPr>
          <w:rFonts w:asciiTheme="minorHAnsi" w:eastAsiaTheme="minorEastAsia" w:hAnsiTheme="minorHAnsi" w:cstheme="minorBidi"/>
          <w:sz w:val="22"/>
          <w:szCs w:val="22"/>
          <w:lang w:eastAsia="en-GB"/>
        </w:rPr>
      </w:pPr>
      <w:r w:rsidRPr="0083205D">
        <w:rPr>
          <w:rFonts w:cs="Arial"/>
        </w:rPr>
        <w:t>5.3.1.4.3</w:t>
      </w:r>
      <w:r w:rsidRPr="0083205D">
        <w:rPr>
          <w:rFonts w:cs="Arial"/>
        </w:rPr>
        <w:tab/>
      </w:r>
      <w:r>
        <w:t>ML</w:t>
      </w:r>
      <w:r w:rsidRPr="0083205D">
        <w:rPr>
          <w:rFonts w:cs="Arial"/>
        </w:rPr>
        <w:t xml:space="preserve"> </w:t>
      </w:r>
      <w:r>
        <w:t>training</w:t>
      </w:r>
      <w:r w:rsidRPr="0083205D">
        <w:rPr>
          <w:rFonts w:cs="Arial"/>
        </w:rPr>
        <w:t xml:space="preserve"> trustworthiness</w:t>
      </w:r>
      <w:r>
        <w:tab/>
      </w:r>
      <w:r>
        <w:fldChar w:fldCharType="begin"/>
      </w:r>
      <w:r>
        <w:instrText xml:space="preserve"> PAGEREF _Toc145421975 \h </w:instrText>
      </w:r>
      <w:r>
        <w:fldChar w:fldCharType="separate"/>
      </w:r>
      <w:r>
        <w:t>86</w:t>
      </w:r>
      <w:r>
        <w:fldChar w:fldCharType="end"/>
      </w:r>
    </w:p>
    <w:p w14:paraId="27AE380A" w14:textId="5707F482" w:rsidR="00AF0132" w:rsidRDefault="00AF0132" w:rsidP="00AF0132">
      <w:pPr>
        <w:pStyle w:val="TOC5"/>
        <w:rPr>
          <w:rFonts w:asciiTheme="minorHAnsi" w:eastAsiaTheme="minorEastAsia" w:hAnsiTheme="minorHAnsi" w:cstheme="minorBidi"/>
          <w:sz w:val="22"/>
          <w:szCs w:val="22"/>
          <w:lang w:eastAsia="en-GB"/>
        </w:rPr>
      </w:pPr>
      <w:r>
        <w:t>5.3.1.4.4</w:t>
      </w:r>
      <w:r>
        <w:tab/>
        <w:t>AI/ML inference trustworthiness</w:t>
      </w:r>
      <w:r>
        <w:tab/>
      </w:r>
      <w:r>
        <w:fldChar w:fldCharType="begin"/>
      </w:r>
      <w:r>
        <w:instrText xml:space="preserve"> PAGEREF _Toc145421976 \h </w:instrText>
      </w:r>
      <w:r>
        <w:fldChar w:fldCharType="separate"/>
      </w:r>
      <w:r>
        <w:t>86</w:t>
      </w:r>
      <w:r>
        <w:fldChar w:fldCharType="end"/>
      </w:r>
    </w:p>
    <w:p w14:paraId="61A8AB1A" w14:textId="148E375D" w:rsidR="00AF0132" w:rsidRDefault="00AF0132" w:rsidP="00AF0132">
      <w:pPr>
        <w:pStyle w:val="TOC5"/>
        <w:rPr>
          <w:rFonts w:asciiTheme="minorHAnsi" w:eastAsiaTheme="minorEastAsia" w:hAnsiTheme="minorHAnsi" w:cstheme="minorBidi"/>
          <w:sz w:val="22"/>
          <w:szCs w:val="22"/>
          <w:lang w:eastAsia="en-GB"/>
        </w:rPr>
      </w:pPr>
      <w:r>
        <w:t>5.3.1.4.5</w:t>
      </w:r>
      <w:r>
        <w:tab/>
        <w:t>Assessment of AI/ML trustworthiness</w:t>
      </w:r>
      <w:r>
        <w:tab/>
      </w:r>
      <w:r>
        <w:fldChar w:fldCharType="begin"/>
      </w:r>
      <w:r>
        <w:instrText xml:space="preserve"> PAGEREF _Toc145421977 \h </w:instrText>
      </w:r>
      <w:r>
        <w:fldChar w:fldCharType="separate"/>
      </w:r>
      <w:r>
        <w:t>87</w:t>
      </w:r>
      <w:r>
        <w:fldChar w:fldCharType="end"/>
      </w:r>
    </w:p>
    <w:p w14:paraId="1EB8EBA0" w14:textId="4E043570" w:rsidR="00AF0132" w:rsidRDefault="00AF0132" w:rsidP="00AF0132">
      <w:pPr>
        <w:pStyle w:val="TOC4"/>
        <w:rPr>
          <w:rFonts w:asciiTheme="minorHAnsi" w:eastAsiaTheme="minorEastAsia" w:hAnsiTheme="minorHAnsi" w:cstheme="minorBidi"/>
          <w:sz w:val="22"/>
          <w:szCs w:val="22"/>
          <w:lang w:eastAsia="en-GB"/>
        </w:rPr>
      </w:pPr>
      <w:r>
        <w:t>5.3.1.5</w:t>
      </w:r>
      <w:r>
        <w:tab/>
        <w:t>Evaluation</w:t>
      </w:r>
      <w:r>
        <w:tab/>
      </w:r>
      <w:r>
        <w:fldChar w:fldCharType="begin"/>
      </w:r>
      <w:r>
        <w:instrText xml:space="preserve"> PAGEREF _Toc145421978 \h </w:instrText>
      </w:r>
      <w:r>
        <w:fldChar w:fldCharType="separate"/>
      </w:r>
      <w:r>
        <w:t>87</w:t>
      </w:r>
      <w:r>
        <w:fldChar w:fldCharType="end"/>
      </w:r>
    </w:p>
    <w:p w14:paraId="3734112C" w14:textId="14A5D5E7" w:rsidR="00AF0132" w:rsidRDefault="00AF0132" w:rsidP="00AF0132">
      <w:pPr>
        <w:pStyle w:val="TOC1"/>
        <w:rPr>
          <w:rFonts w:asciiTheme="minorHAnsi" w:eastAsiaTheme="minorEastAsia" w:hAnsiTheme="minorHAnsi" w:cstheme="minorBidi"/>
          <w:szCs w:val="22"/>
          <w:lang w:eastAsia="en-GB"/>
        </w:rPr>
      </w:pPr>
      <w:r>
        <w:lastRenderedPageBreak/>
        <w:t>6</w:t>
      </w:r>
      <w:r>
        <w:tab/>
        <w:t>Deployment scenarios</w:t>
      </w:r>
      <w:r>
        <w:tab/>
      </w:r>
      <w:r>
        <w:fldChar w:fldCharType="begin"/>
      </w:r>
      <w:r>
        <w:instrText xml:space="preserve"> PAGEREF _Toc145421979 \h </w:instrText>
      </w:r>
      <w:r>
        <w:fldChar w:fldCharType="separate"/>
      </w:r>
      <w:r>
        <w:t>88</w:t>
      </w:r>
      <w:r>
        <w:fldChar w:fldCharType="end"/>
      </w:r>
    </w:p>
    <w:p w14:paraId="638399BA" w14:textId="0A01B74B" w:rsidR="00AF0132" w:rsidRDefault="00AF0132" w:rsidP="00AF0132">
      <w:pPr>
        <w:pStyle w:val="TOC1"/>
        <w:rPr>
          <w:rFonts w:asciiTheme="minorHAnsi" w:eastAsiaTheme="minorEastAsia" w:hAnsiTheme="minorHAnsi" w:cstheme="minorBidi"/>
          <w:szCs w:val="22"/>
          <w:lang w:eastAsia="en-GB"/>
        </w:rPr>
      </w:pPr>
      <w:r>
        <w:t>7</w:t>
      </w:r>
      <w:r>
        <w:tab/>
        <w:t>Conclusions and recommendations</w:t>
      </w:r>
      <w:r>
        <w:tab/>
      </w:r>
      <w:r>
        <w:fldChar w:fldCharType="begin"/>
      </w:r>
      <w:r>
        <w:instrText xml:space="preserve"> PAGEREF _Toc145421980 \h </w:instrText>
      </w:r>
      <w:r>
        <w:fldChar w:fldCharType="separate"/>
      </w:r>
      <w:r>
        <w:t>91</w:t>
      </w:r>
      <w:r>
        <w:fldChar w:fldCharType="end"/>
      </w:r>
    </w:p>
    <w:p w14:paraId="4AAD5F1E" w14:textId="5B011E60" w:rsidR="00AF0132" w:rsidRDefault="00AF0132" w:rsidP="00AF0132">
      <w:pPr>
        <w:pStyle w:val="TOC9"/>
        <w:rPr>
          <w:rFonts w:asciiTheme="minorHAnsi" w:eastAsiaTheme="minorEastAsia" w:hAnsiTheme="minorHAnsi" w:cstheme="minorBidi"/>
          <w:szCs w:val="22"/>
          <w:lang w:eastAsia="en-GB"/>
        </w:rPr>
      </w:pPr>
      <w:r>
        <w:t>Annex A:</w:t>
      </w:r>
      <w:r>
        <w:tab/>
        <w:t>UML source codes</w:t>
      </w:r>
      <w:r>
        <w:tab/>
      </w:r>
      <w:r>
        <w:fldChar w:fldCharType="begin"/>
      </w:r>
      <w:r>
        <w:instrText xml:space="preserve"> PAGEREF _Toc145421981 \h </w:instrText>
      </w:r>
      <w:r>
        <w:fldChar w:fldCharType="separate"/>
      </w:r>
      <w:r>
        <w:t>92</w:t>
      </w:r>
      <w:r>
        <w:fldChar w:fldCharType="end"/>
      </w:r>
    </w:p>
    <w:p w14:paraId="7826E6F9" w14:textId="0ED469B7" w:rsidR="00AF0132" w:rsidRDefault="00AF0132" w:rsidP="00AF0132">
      <w:pPr>
        <w:pStyle w:val="TOC9"/>
        <w:rPr>
          <w:rFonts w:asciiTheme="minorHAnsi" w:eastAsiaTheme="minorEastAsia" w:hAnsiTheme="minorHAnsi" w:cstheme="minorBidi"/>
          <w:szCs w:val="22"/>
          <w:lang w:eastAsia="en-GB"/>
        </w:rPr>
      </w:pPr>
      <w:r>
        <w:t>Annex B:</w:t>
      </w:r>
      <w:r>
        <w:tab/>
        <w:t>Change history</w:t>
      </w:r>
      <w:r>
        <w:tab/>
      </w:r>
      <w:r>
        <w:fldChar w:fldCharType="begin"/>
      </w:r>
      <w:r>
        <w:instrText xml:space="preserve"> PAGEREF _Toc145421982 \h </w:instrText>
      </w:r>
      <w:r>
        <w:fldChar w:fldCharType="separate"/>
      </w:r>
      <w:r>
        <w:t>94</w:t>
      </w:r>
      <w:r>
        <w:fldChar w:fldCharType="end"/>
      </w:r>
    </w:p>
    <w:p w14:paraId="639CC865" w14:textId="0777DFF0" w:rsidR="00080512" w:rsidRPr="00AF5C2B" w:rsidRDefault="00AF0132">
      <w:r>
        <w:fldChar w:fldCharType="end"/>
      </w:r>
    </w:p>
    <w:p w14:paraId="5AB034F9" w14:textId="77777777" w:rsidR="00DA539D" w:rsidRPr="00AF5C2B" w:rsidRDefault="00080512" w:rsidP="00DA539D">
      <w:pPr>
        <w:pStyle w:val="Heading1"/>
      </w:pPr>
      <w:r w:rsidRPr="00AF5C2B">
        <w:br w:type="page"/>
      </w:r>
      <w:bookmarkStart w:id="72" w:name="foreword"/>
      <w:bookmarkStart w:id="73" w:name="introduction"/>
      <w:bookmarkStart w:id="74" w:name="_Toc145334536"/>
      <w:bookmarkStart w:id="75" w:name="_Toc145420979"/>
      <w:bookmarkStart w:id="76" w:name="_Toc145421745"/>
      <w:bookmarkEnd w:id="72"/>
      <w:bookmarkEnd w:id="73"/>
      <w:r w:rsidR="00DA539D" w:rsidRPr="00AF5C2B">
        <w:lastRenderedPageBreak/>
        <w:t>Foreword</w:t>
      </w:r>
      <w:bookmarkEnd w:id="74"/>
      <w:bookmarkEnd w:id="75"/>
      <w:bookmarkEnd w:id="76"/>
    </w:p>
    <w:p w14:paraId="0877C6B0" w14:textId="73A68D54" w:rsidR="00DA539D" w:rsidRPr="00AF5C2B" w:rsidRDefault="00DA539D" w:rsidP="00DA539D">
      <w:r w:rsidRPr="00AF5C2B">
        <w:t xml:space="preserve">This Technical </w:t>
      </w:r>
      <w:r w:rsidR="00EF69D0">
        <w:t>Report</w:t>
      </w:r>
      <w:r w:rsidR="00EF69D0" w:rsidRPr="00AF5C2B">
        <w:t xml:space="preserve"> </w:t>
      </w:r>
      <w:r w:rsidRPr="00AF5C2B">
        <w:t>has been produced by the 3rd Generation Partnership Project (3GPP).</w:t>
      </w:r>
    </w:p>
    <w:p w14:paraId="760DF19A" w14:textId="77777777" w:rsidR="00DA539D" w:rsidRPr="00AF5C2B" w:rsidRDefault="00DA539D" w:rsidP="00DA539D">
      <w:r w:rsidRPr="00AF5C2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FA8C78" w14:textId="77777777" w:rsidR="00DA539D" w:rsidRPr="00AF5C2B" w:rsidRDefault="00DA539D" w:rsidP="00DA539D">
      <w:pPr>
        <w:pStyle w:val="B1"/>
      </w:pPr>
      <w:r w:rsidRPr="00AF5C2B">
        <w:t>Version x.y.z</w:t>
      </w:r>
    </w:p>
    <w:p w14:paraId="19EBA43F" w14:textId="77777777" w:rsidR="00DA539D" w:rsidRPr="00AF5C2B" w:rsidRDefault="00DA539D" w:rsidP="00DA539D">
      <w:pPr>
        <w:pStyle w:val="B1"/>
      </w:pPr>
      <w:r w:rsidRPr="00AF5C2B">
        <w:t>where:</w:t>
      </w:r>
    </w:p>
    <w:p w14:paraId="0008D7C3" w14:textId="77777777" w:rsidR="00DA539D" w:rsidRPr="00AF5C2B" w:rsidRDefault="00DA539D" w:rsidP="00DA539D">
      <w:pPr>
        <w:pStyle w:val="B2"/>
      </w:pPr>
      <w:r w:rsidRPr="00AF5C2B">
        <w:t>x</w:t>
      </w:r>
      <w:r w:rsidRPr="00AF5C2B">
        <w:tab/>
        <w:t>the first digit:</w:t>
      </w:r>
    </w:p>
    <w:p w14:paraId="6E4A0344" w14:textId="77777777" w:rsidR="00DA539D" w:rsidRPr="00AF5C2B" w:rsidRDefault="00DA539D" w:rsidP="00DA539D">
      <w:pPr>
        <w:pStyle w:val="B3"/>
      </w:pPr>
      <w:r w:rsidRPr="00AF5C2B">
        <w:t>1</w:t>
      </w:r>
      <w:r w:rsidRPr="00AF5C2B">
        <w:tab/>
        <w:t>presented to TSG for information;</w:t>
      </w:r>
    </w:p>
    <w:p w14:paraId="286C4716" w14:textId="77777777" w:rsidR="00DA539D" w:rsidRPr="00AF5C2B" w:rsidRDefault="00DA539D" w:rsidP="00DA539D">
      <w:pPr>
        <w:pStyle w:val="B3"/>
      </w:pPr>
      <w:r w:rsidRPr="00AF5C2B">
        <w:t>2</w:t>
      </w:r>
      <w:r w:rsidRPr="00AF5C2B">
        <w:tab/>
        <w:t>presented to TSG for approval;</w:t>
      </w:r>
    </w:p>
    <w:p w14:paraId="5CEFD029" w14:textId="77777777" w:rsidR="00DA539D" w:rsidRPr="00AF5C2B" w:rsidRDefault="00DA539D" w:rsidP="00DA539D">
      <w:pPr>
        <w:pStyle w:val="B3"/>
      </w:pPr>
      <w:r w:rsidRPr="00AF5C2B">
        <w:t>3</w:t>
      </w:r>
      <w:r w:rsidRPr="00AF5C2B">
        <w:tab/>
        <w:t>or greater indicates TSG approved document under change control.</w:t>
      </w:r>
    </w:p>
    <w:p w14:paraId="7711A56F" w14:textId="77777777" w:rsidR="00DA539D" w:rsidRPr="00EF69D0" w:rsidRDefault="00DA539D" w:rsidP="00DA539D">
      <w:pPr>
        <w:pStyle w:val="B2"/>
      </w:pPr>
      <w:r w:rsidRPr="00EF69D0">
        <w:t>y</w:t>
      </w:r>
      <w:r w:rsidRPr="00EF69D0">
        <w:tab/>
        <w:t>the second digit is incremented for all changes of substance, i.e. technical enhancements, corrections, updates, etc.</w:t>
      </w:r>
    </w:p>
    <w:p w14:paraId="7B048CC8" w14:textId="77777777" w:rsidR="00DA539D" w:rsidRPr="00AF5C2B" w:rsidRDefault="00DA539D" w:rsidP="00DA539D">
      <w:pPr>
        <w:pStyle w:val="B2"/>
      </w:pPr>
      <w:r w:rsidRPr="00EF69D0">
        <w:t>z</w:t>
      </w:r>
      <w:r w:rsidRPr="00EF69D0">
        <w:tab/>
        <w:t>the third digit is incremented when editorial only changes have been incorporated in the document.</w:t>
      </w:r>
    </w:p>
    <w:p w14:paraId="3D51B2A8" w14:textId="77777777" w:rsidR="00DA539D" w:rsidRPr="00AF5C2B" w:rsidRDefault="00DA539D" w:rsidP="00DA539D">
      <w:r w:rsidRPr="00AF5C2B">
        <w:t>In the present document, modal verbs have the following meanings:</w:t>
      </w:r>
    </w:p>
    <w:p w14:paraId="023FACD4" w14:textId="07F75B81" w:rsidR="00DA539D" w:rsidRPr="00AF5C2B" w:rsidRDefault="00DA539D" w:rsidP="00DA539D">
      <w:pPr>
        <w:pStyle w:val="EX"/>
      </w:pPr>
      <w:r w:rsidRPr="00AF5C2B">
        <w:rPr>
          <w:b/>
        </w:rPr>
        <w:t>shall</w:t>
      </w:r>
      <w:r w:rsidRPr="00AF5C2B">
        <w:tab/>
        <w:t>indicates a mandatory requirement to do something</w:t>
      </w:r>
    </w:p>
    <w:p w14:paraId="5FD5F3AA" w14:textId="77777777" w:rsidR="00DA539D" w:rsidRPr="00AF5C2B" w:rsidRDefault="00DA539D" w:rsidP="00DA539D">
      <w:pPr>
        <w:pStyle w:val="EX"/>
      </w:pPr>
      <w:r w:rsidRPr="00AF5C2B">
        <w:rPr>
          <w:b/>
        </w:rPr>
        <w:t>shall not</w:t>
      </w:r>
      <w:r w:rsidRPr="00AF5C2B">
        <w:tab/>
        <w:t>indicates an interdiction (prohibition) to do something</w:t>
      </w:r>
    </w:p>
    <w:p w14:paraId="2DF1B8DF" w14:textId="77777777" w:rsidR="00DA539D" w:rsidRPr="00AF5C2B" w:rsidRDefault="00DA539D" w:rsidP="00DA539D">
      <w:r w:rsidRPr="00AF5C2B">
        <w:t>The constructions "shall" and "shall not" are confined to the context of normative provisions, and do not appear in Technical Reports.</w:t>
      </w:r>
    </w:p>
    <w:p w14:paraId="2D4E1403" w14:textId="77777777" w:rsidR="00DA539D" w:rsidRPr="00AF5C2B" w:rsidRDefault="00DA539D" w:rsidP="00DA539D">
      <w:r w:rsidRPr="00AF5C2B">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7627821" w14:textId="511A2895" w:rsidR="00DA539D" w:rsidRPr="00AF5C2B" w:rsidRDefault="00DA539D" w:rsidP="00DA539D">
      <w:pPr>
        <w:pStyle w:val="EX"/>
      </w:pPr>
      <w:r w:rsidRPr="00AF5C2B">
        <w:rPr>
          <w:b/>
        </w:rPr>
        <w:t>should</w:t>
      </w:r>
      <w:r w:rsidRPr="00AF5C2B">
        <w:tab/>
        <w:t>indicates a recommendation to do something</w:t>
      </w:r>
    </w:p>
    <w:p w14:paraId="07A756F2" w14:textId="77777777" w:rsidR="00DA539D" w:rsidRPr="00AF5C2B" w:rsidRDefault="00DA539D" w:rsidP="00DA539D">
      <w:pPr>
        <w:pStyle w:val="EX"/>
      </w:pPr>
      <w:r w:rsidRPr="00AF5C2B">
        <w:rPr>
          <w:b/>
        </w:rPr>
        <w:t>should not</w:t>
      </w:r>
      <w:r w:rsidRPr="00AF5C2B">
        <w:tab/>
        <w:t>indicates a recommendation not to do something</w:t>
      </w:r>
    </w:p>
    <w:p w14:paraId="39BF23EF" w14:textId="3387B391" w:rsidR="00DA539D" w:rsidRPr="00AF5C2B" w:rsidRDefault="00DA539D" w:rsidP="00DA539D">
      <w:pPr>
        <w:pStyle w:val="EX"/>
      </w:pPr>
      <w:r w:rsidRPr="00AF5C2B">
        <w:rPr>
          <w:b/>
        </w:rPr>
        <w:t>may</w:t>
      </w:r>
      <w:r w:rsidRPr="00AF5C2B">
        <w:tab/>
        <w:t>indicates permission to do something</w:t>
      </w:r>
    </w:p>
    <w:p w14:paraId="74D24D21" w14:textId="77777777" w:rsidR="00DA539D" w:rsidRPr="00AF5C2B" w:rsidRDefault="00DA539D" w:rsidP="00DA539D">
      <w:pPr>
        <w:pStyle w:val="EX"/>
      </w:pPr>
      <w:r w:rsidRPr="00AF5C2B">
        <w:rPr>
          <w:b/>
        </w:rPr>
        <w:t>need not</w:t>
      </w:r>
      <w:r w:rsidRPr="00AF5C2B">
        <w:tab/>
        <w:t>indicates permission not to do something</w:t>
      </w:r>
    </w:p>
    <w:p w14:paraId="42E5EBDD" w14:textId="77777777" w:rsidR="00DA539D" w:rsidRPr="00AF5C2B" w:rsidRDefault="00DA539D" w:rsidP="00DA539D">
      <w:r w:rsidRPr="00AF5C2B">
        <w:t>The construction "may not" is ambiguous and is not used in normative elements. The unambiguous constructions "might not" or "shall not" are used instead, depending upon the meaning intended.</w:t>
      </w:r>
    </w:p>
    <w:p w14:paraId="09966750" w14:textId="4E1A9AE5" w:rsidR="00DA539D" w:rsidRPr="00AF5C2B" w:rsidRDefault="00DA539D" w:rsidP="00DA539D">
      <w:pPr>
        <w:pStyle w:val="EX"/>
      </w:pPr>
      <w:r w:rsidRPr="00AF5C2B">
        <w:rPr>
          <w:b/>
        </w:rPr>
        <w:t>can</w:t>
      </w:r>
      <w:r w:rsidRPr="00AF5C2B">
        <w:tab/>
        <w:t>indicates that something is possible</w:t>
      </w:r>
    </w:p>
    <w:p w14:paraId="6A061C5C" w14:textId="49D0B3D4" w:rsidR="00DA539D" w:rsidRPr="00AF5C2B" w:rsidRDefault="00DA539D" w:rsidP="00DA539D">
      <w:pPr>
        <w:pStyle w:val="EX"/>
      </w:pPr>
      <w:r w:rsidRPr="00AF5C2B">
        <w:rPr>
          <w:b/>
        </w:rPr>
        <w:t>cannot</w:t>
      </w:r>
      <w:r w:rsidRPr="00AF5C2B">
        <w:tab/>
        <w:t>indicates that something is impossible</w:t>
      </w:r>
    </w:p>
    <w:p w14:paraId="077AED63" w14:textId="77777777" w:rsidR="00DA539D" w:rsidRPr="00AF5C2B" w:rsidRDefault="00DA539D" w:rsidP="00DA539D">
      <w:r w:rsidRPr="00AF5C2B">
        <w:t>The constructions "can" and "cannot" are not substitutes for "may" and "need not".</w:t>
      </w:r>
    </w:p>
    <w:p w14:paraId="11F19B07" w14:textId="6F7ABFF0" w:rsidR="00DA539D" w:rsidRPr="00AF5C2B" w:rsidRDefault="00DA539D" w:rsidP="00DA539D">
      <w:pPr>
        <w:pStyle w:val="EX"/>
      </w:pPr>
      <w:r w:rsidRPr="00AF5C2B">
        <w:rPr>
          <w:b/>
        </w:rPr>
        <w:t>will</w:t>
      </w:r>
      <w:r w:rsidRPr="00AF5C2B">
        <w:tab/>
        <w:t>indicates that something is certain or expected to happen as a result of action taken by an agency the behaviour of which is outside the scope of the present document</w:t>
      </w:r>
    </w:p>
    <w:p w14:paraId="7CD50786" w14:textId="0D72B205" w:rsidR="00DA539D" w:rsidRPr="00AF5C2B" w:rsidRDefault="00DA539D" w:rsidP="00DA539D">
      <w:pPr>
        <w:pStyle w:val="EX"/>
      </w:pPr>
      <w:r w:rsidRPr="00AF5C2B">
        <w:rPr>
          <w:b/>
        </w:rPr>
        <w:t>will not</w:t>
      </w:r>
      <w:r w:rsidRPr="00AF5C2B">
        <w:tab/>
        <w:t>indicates that something is certain or expected not to happen as a result of action taken by an agency the behaviour of which is outside the scope of the present document</w:t>
      </w:r>
    </w:p>
    <w:p w14:paraId="138E916D" w14:textId="77777777" w:rsidR="00DA539D" w:rsidRPr="00AF5C2B" w:rsidRDefault="00DA539D" w:rsidP="00DA539D">
      <w:pPr>
        <w:pStyle w:val="EX"/>
      </w:pPr>
      <w:r w:rsidRPr="00AF5C2B">
        <w:rPr>
          <w:b/>
        </w:rPr>
        <w:t>might</w:t>
      </w:r>
      <w:r w:rsidRPr="00AF5C2B">
        <w:tab/>
        <w:t>indicates a likelihood that something will happen as a result of action taken by some agency the behaviour of which is outside the scope of the present document</w:t>
      </w:r>
    </w:p>
    <w:p w14:paraId="5F6DABE2" w14:textId="77777777" w:rsidR="00DA539D" w:rsidRPr="00AF5C2B" w:rsidRDefault="00DA539D" w:rsidP="00DA539D">
      <w:pPr>
        <w:pStyle w:val="EX"/>
      </w:pPr>
      <w:r w:rsidRPr="00AF5C2B">
        <w:rPr>
          <w:b/>
        </w:rPr>
        <w:lastRenderedPageBreak/>
        <w:t>might not</w:t>
      </w:r>
      <w:r w:rsidRPr="00AF5C2B">
        <w:tab/>
        <w:t>indicates a likelihood that something will not happen as a result of action taken by some agency the behaviour of which is outside the scope of the present document</w:t>
      </w:r>
    </w:p>
    <w:p w14:paraId="0D67DA2A" w14:textId="77777777" w:rsidR="00DA539D" w:rsidRPr="00AF5C2B" w:rsidRDefault="00DA539D" w:rsidP="00DA539D">
      <w:r w:rsidRPr="00AF5C2B">
        <w:t>In addition:</w:t>
      </w:r>
    </w:p>
    <w:p w14:paraId="642947A9" w14:textId="77777777" w:rsidR="00DA539D" w:rsidRPr="00AF5C2B" w:rsidRDefault="00DA539D" w:rsidP="00DA539D">
      <w:pPr>
        <w:pStyle w:val="EX"/>
      </w:pPr>
      <w:r w:rsidRPr="00AF5C2B">
        <w:rPr>
          <w:b/>
        </w:rPr>
        <w:t>is</w:t>
      </w:r>
      <w:r w:rsidRPr="00AF5C2B">
        <w:tab/>
        <w:t>(or any other verb in the indicative mood) indicates a statement of fact</w:t>
      </w:r>
    </w:p>
    <w:p w14:paraId="1EAF0666" w14:textId="77777777" w:rsidR="00DA539D" w:rsidRPr="00AF5C2B" w:rsidRDefault="00DA539D" w:rsidP="00DA539D">
      <w:pPr>
        <w:pStyle w:val="EX"/>
      </w:pPr>
      <w:r w:rsidRPr="00AF5C2B">
        <w:rPr>
          <w:b/>
        </w:rPr>
        <w:t>is not</w:t>
      </w:r>
      <w:r w:rsidRPr="00AF5C2B">
        <w:tab/>
        <w:t>(or any other negative verb in the indicative mood) indicates a statement of fact</w:t>
      </w:r>
    </w:p>
    <w:p w14:paraId="3B952F07" w14:textId="77777777" w:rsidR="00DA539D" w:rsidRPr="00AF5C2B" w:rsidRDefault="00DA539D" w:rsidP="00DA539D">
      <w:r w:rsidRPr="00AF5C2B">
        <w:t>The constructions "is" and "is not" do not indicate requirements.</w:t>
      </w:r>
    </w:p>
    <w:p w14:paraId="2B06C13B" w14:textId="77777777" w:rsidR="00080512" w:rsidRPr="00AF5C2B" w:rsidRDefault="00080512">
      <w:pPr>
        <w:pStyle w:val="Heading1"/>
      </w:pPr>
      <w:r w:rsidRPr="00AF5C2B">
        <w:br w:type="page"/>
      </w:r>
      <w:bookmarkStart w:id="77" w:name="scope"/>
      <w:bookmarkStart w:id="78" w:name="_Toc145334537"/>
      <w:bookmarkStart w:id="79" w:name="_Toc145420980"/>
      <w:bookmarkStart w:id="80" w:name="_Toc145421746"/>
      <w:bookmarkEnd w:id="77"/>
      <w:r w:rsidRPr="00AF5C2B">
        <w:lastRenderedPageBreak/>
        <w:t>1</w:t>
      </w:r>
      <w:r w:rsidRPr="00AF5C2B">
        <w:tab/>
        <w:t>Scope</w:t>
      </w:r>
      <w:bookmarkEnd w:id="78"/>
      <w:bookmarkEnd w:id="79"/>
      <w:bookmarkEnd w:id="80"/>
    </w:p>
    <w:p w14:paraId="798B4A76" w14:textId="01D47E53" w:rsidR="00C46B61" w:rsidRPr="00AF5C2B" w:rsidRDefault="00C46B61" w:rsidP="00C46B61">
      <w:pPr>
        <w:rPr>
          <w:lang w:eastAsia="zh-CN"/>
        </w:rPr>
      </w:pPr>
      <w:bookmarkStart w:id="81" w:name="references"/>
      <w:bookmarkEnd w:id="81"/>
      <w:r w:rsidRPr="00AF5C2B">
        <w:t>The present document studies the Artificial Intelligence / Machine Learning (AI/ML) management capabilities and services for 5GS where AI/ML is used, including management and orchestration (e</w:t>
      </w:r>
      <w:r w:rsidR="00ED4EF8" w:rsidRPr="00AF5C2B">
        <w:t>.</w:t>
      </w:r>
      <w:r w:rsidRPr="00AF5C2B">
        <w:t xml:space="preserve">g. MDA, see </w:t>
      </w:r>
      <w:r w:rsidR="00EF69D0">
        <w:t xml:space="preserve">3GPP </w:t>
      </w:r>
      <w:r w:rsidRPr="00AF5C2B">
        <w:t>TS 28.104 [</w:t>
      </w:r>
      <w:r w:rsidR="00A30B25" w:rsidRPr="00AF5C2B">
        <w:t>2</w:t>
      </w:r>
      <w:r w:rsidRPr="00AF5C2B">
        <w:t>])</w:t>
      </w:r>
      <w:r w:rsidR="009113C4" w:rsidRPr="00AF5C2B">
        <w:t>,</w:t>
      </w:r>
      <w:r w:rsidRPr="00AF5C2B">
        <w:t xml:space="preserve"> 5G</w:t>
      </w:r>
      <w:r w:rsidR="00F27C31" w:rsidRPr="00AF5C2B">
        <w:t>C</w:t>
      </w:r>
      <w:r w:rsidRPr="00AF5C2B">
        <w:t xml:space="preserve"> (</w:t>
      </w:r>
      <w:r w:rsidR="00EF69D0" w:rsidRPr="00EF69D0">
        <w:t>e.g.</w:t>
      </w:r>
      <w:r w:rsidR="00EF69D0">
        <w:t> </w:t>
      </w:r>
      <w:r w:rsidRPr="00AF5C2B">
        <w:t xml:space="preserve">NWDAF, see </w:t>
      </w:r>
      <w:r w:rsidR="00EF69D0">
        <w:t xml:space="preserve">3GPP </w:t>
      </w:r>
      <w:r w:rsidRPr="00AF5C2B">
        <w:t>TS 23.288 [</w:t>
      </w:r>
      <w:r w:rsidR="00A30B25" w:rsidRPr="00AF5C2B">
        <w:t>3</w:t>
      </w:r>
      <w:r w:rsidRPr="00AF5C2B">
        <w:t>]</w:t>
      </w:r>
      <w:r w:rsidR="009113C4" w:rsidRPr="00AF5C2B">
        <w:t>, and NG-RAN (</w:t>
      </w:r>
      <w:r w:rsidR="00EF69D0" w:rsidRPr="00EF69D0">
        <w:t>e.g.</w:t>
      </w:r>
      <w:r w:rsidR="009113C4" w:rsidRPr="00AF5C2B">
        <w:t xml:space="preserve"> RAN intelligence defined in </w:t>
      </w:r>
      <w:r w:rsidR="00EF69D0">
        <w:t xml:space="preserve">3GPP </w:t>
      </w:r>
      <w:r w:rsidR="009113C4" w:rsidRPr="00AF5C2B">
        <w:t xml:space="preserve">TS 38.300 [16] and </w:t>
      </w:r>
      <w:r w:rsidR="00EF69D0">
        <w:t xml:space="preserve">3GPP </w:t>
      </w:r>
      <w:r w:rsidR="009113C4" w:rsidRPr="00AF5C2B">
        <w:t>TS 38.401 [19]</w:t>
      </w:r>
      <w:r w:rsidRPr="00AF5C2B">
        <w:t>).</w:t>
      </w:r>
    </w:p>
    <w:p w14:paraId="2B5E2FE4" w14:textId="77777777" w:rsidR="00080512" w:rsidRPr="00AF5C2B" w:rsidRDefault="00080512">
      <w:pPr>
        <w:pStyle w:val="Heading1"/>
      </w:pPr>
      <w:bookmarkStart w:id="82" w:name="_Toc145334538"/>
      <w:bookmarkStart w:id="83" w:name="_Toc145420981"/>
      <w:bookmarkStart w:id="84" w:name="_Toc145421747"/>
      <w:r w:rsidRPr="00AF5C2B">
        <w:t>2</w:t>
      </w:r>
      <w:r w:rsidRPr="00AF5C2B">
        <w:tab/>
        <w:t>References</w:t>
      </w:r>
      <w:bookmarkEnd w:id="82"/>
      <w:bookmarkEnd w:id="83"/>
      <w:bookmarkEnd w:id="84"/>
    </w:p>
    <w:p w14:paraId="3BE0A835" w14:textId="77777777" w:rsidR="00016CE7" w:rsidRPr="00AF5C2B" w:rsidRDefault="00016CE7" w:rsidP="00016CE7">
      <w:bookmarkStart w:id="85" w:name="definitions"/>
      <w:bookmarkEnd w:id="85"/>
      <w:r w:rsidRPr="00AF5C2B">
        <w:t>The following documents contain provisions which, through reference in this text, constitute provisions of the present document.</w:t>
      </w:r>
    </w:p>
    <w:p w14:paraId="34A1D5F1" w14:textId="77777777" w:rsidR="00016CE7" w:rsidRPr="00AF5C2B" w:rsidRDefault="00016CE7" w:rsidP="00016CE7">
      <w:pPr>
        <w:ind w:left="568" w:hanging="284"/>
      </w:pPr>
      <w:r w:rsidRPr="00AF5C2B">
        <w:t>-</w:t>
      </w:r>
      <w:r w:rsidRPr="00AF5C2B">
        <w:tab/>
        <w:t>References are either specific (identified by date of publication, edition number, version number</w:t>
      </w:r>
      <w:r w:rsidRPr="00EF69D0">
        <w:t>, etc.</w:t>
      </w:r>
      <w:r w:rsidRPr="00AF5C2B">
        <w:t>) or non</w:t>
      </w:r>
      <w:r w:rsidRPr="00AF5C2B">
        <w:noBreakHyphen/>
        <w:t>specific.</w:t>
      </w:r>
    </w:p>
    <w:p w14:paraId="3F994C7A" w14:textId="77777777" w:rsidR="00016CE7" w:rsidRPr="00AF5C2B" w:rsidRDefault="00016CE7" w:rsidP="00016CE7">
      <w:pPr>
        <w:ind w:left="568" w:hanging="284"/>
      </w:pPr>
      <w:r w:rsidRPr="00AF5C2B">
        <w:t>-</w:t>
      </w:r>
      <w:r w:rsidRPr="00AF5C2B">
        <w:tab/>
        <w:t>For a specific reference, subsequent revisions do not apply.</w:t>
      </w:r>
    </w:p>
    <w:p w14:paraId="7717BA8F" w14:textId="77777777" w:rsidR="00016CE7" w:rsidRPr="00AF5C2B" w:rsidRDefault="00016CE7" w:rsidP="00016CE7">
      <w:pPr>
        <w:ind w:left="568" w:hanging="284"/>
      </w:pPr>
      <w:r w:rsidRPr="00AF5C2B">
        <w:t>-</w:t>
      </w:r>
      <w:r w:rsidRPr="00AF5C2B">
        <w:tab/>
        <w:t>For a non-specific reference, the latest version applies. In the case of a reference to a 3GPP document (including a GSM document), a non-specific reference implicitly refers to the latest version of that document</w:t>
      </w:r>
      <w:r w:rsidRPr="00AF5C2B">
        <w:rPr>
          <w:i/>
        </w:rPr>
        <w:t xml:space="preserve"> in the same Release as the present document</w:t>
      </w:r>
      <w:r w:rsidRPr="00AF5C2B">
        <w:t>.</w:t>
      </w:r>
    </w:p>
    <w:p w14:paraId="645D02C6" w14:textId="77777777" w:rsidR="00016CE7" w:rsidRPr="00AF5C2B" w:rsidRDefault="00016CE7" w:rsidP="00EF69D0">
      <w:pPr>
        <w:pStyle w:val="EX"/>
      </w:pPr>
      <w:r w:rsidRPr="00AF5C2B">
        <w:t>[1]</w:t>
      </w:r>
      <w:r w:rsidRPr="00AF5C2B">
        <w:tab/>
        <w:t>3GPP TR 21.905: "Vocabulary for 3GPP Specifications".</w:t>
      </w:r>
    </w:p>
    <w:p w14:paraId="5F404576" w14:textId="7E8DD3C8" w:rsidR="00016CE7" w:rsidRPr="00AF5C2B" w:rsidRDefault="00016CE7" w:rsidP="00EF69D0">
      <w:pPr>
        <w:pStyle w:val="EX"/>
      </w:pPr>
      <w:r w:rsidRPr="00AF5C2B">
        <w:t>[2]</w:t>
      </w:r>
      <w:r w:rsidRPr="00AF5C2B">
        <w:tab/>
        <w:t>3GPP TS 28.104: "Management and orchestration; Management Data Analytics</w:t>
      </w:r>
      <w:r w:rsidR="00EF69D0">
        <w:t xml:space="preserve"> (MDA)</w:t>
      </w:r>
      <w:r w:rsidRPr="00AF5C2B">
        <w:t>".</w:t>
      </w:r>
    </w:p>
    <w:p w14:paraId="3FB5B069" w14:textId="77777777" w:rsidR="00016CE7" w:rsidRPr="00AF5C2B" w:rsidRDefault="00016CE7" w:rsidP="00EF69D0">
      <w:pPr>
        <w:pStyle w:val="EX"/>
      </w:pPr>
      <w:r w:rsidRPr="00AF5C2B">
        <w:t>[3]</w:t>
      </w:r>
      <w:r w:rsidRPr="00AF5C2B">
        <w:tab/>
        <w:t xml:space="preserve">3GPP TS 23.288: "Architecture enhancements for 5G System (5GS) to support network data analytics services". </w:t>
      </w:r>
    </w:p>
    <w:p w14:paraId="383D7F3E" w14:textId="2499EBB2" w:rsidR="00016CE7" w:rsidRPr="00AF5C2B" w:rsidRDefault="00016CE7" w:rsidP="00EF69D0">
      <w:pPr>
        <w:pStyle w:val="EX"/>
      </w:pPr>
      <w:r w:rsidRPr="00AF5C2B">
        <w:t>[4]</w:t>
      </w:r>
      <w:r w:rsidRPr="00AF5C2B">
        <w:tab/>
        <w:t>3GPP TS 28.105: "</w:t>
      </w:r>
      <w:r w:rsidR="00EF69D0" w:rsidRPr="00EF69D0">
        <w:t>Management and orchestration;</w:t>
      </w:r>
      <w:r w:rsidRPr="00AF5C2B">
        <w:t xml:space="preserve"> Artificial Intelligence/Machine Learning (AI/ML) management".</w:t>
      </w:r>
    </w:p>
    <w:p w14:paraId="3E2F291B" w14:textId="68F2BB2A" w:rsidR="00B721C3" w:rsidRPr="00AF5C2B" w:rsidRDefault="004625D5" w:rsidP="00EF69D0">
      <w:pPr>
        <w:pStyle w:val="EX"/>
      </w:pPr>
      <w:r w:rsidRPr="00AF5C2B">
        <w:t>[5]</w:t>
      </w:r>
      <w:r w:rsidRPr="00AF5C2B">
        <w:tab/>
        <w:t>IBM Watson Studio</w:t>
      </w:r>
      <w:r w:rsidR="00EF69D0">
        <w:t>:</w:t>
      </w:r>
      <w:r w:rsidRPr="00AF5C2B">
        <w:t xml:space="preserve"> </w:t>
      </w:r>
      <w:r w:rsidR="00EF69D0" w:rsidRPr="00EF69D0">
        <w:t>"</w:t>
      </w:r>
      <w:r w:rsidRPr="00AF5C2B">
        <w:t>Model Drift</w:t>
      </w:r>
      <w:r w:rsidR="00EF69D0" w:rsidRPr="00EF69D0">
        <w:t>"</w:t>
      </w:r>
      <w:r w:rsidRPr="00AF5C2B">
        <w:t xml:space="preserve"> [Online].</w:t>
      </w:r>
    </w:p>
    <w:p w14:paraId="1E9F0FF1" w14:textId="21DC4272" w:rsidR="000D445C" w:rsidRPr="00AF5C2B" w:rsidRDefault="000D445C" w:rsidP="000D445C">
      <w:pPr>
        <w:pStyle w:val="NO"/>
      </w:pPr>
      <w:r w:rsidRPr="00AF5C2B">
        <w:t>NOTE:</w:t>
      </w:r>
      <w:r w:rsidRPr="00AF5C2B">
        <w:tab/>
        <w:t>A</w:t>
      </w:r>
      <w:r w:rsidR="00AF0132">
        <w:t>v</w:t>
      </w:r>
      <w:r w:rsidRPr="00AF5C2B">
        <w:t xml:space="preserve">ailable at: </w:t>
      </w:r>
      <w:hyperlink r:id="rId12" w:history="1">
        <w:r w:rsidRPr="00AF5C2B">
          <w:rPr>
            <w:rStyle w:val="Hyperlink"/>
            <w:color w:val="0000FF"/>
          </w:rPr>
          <w:t>https://www.ibm.com/cloud/watson-studio/drift</w:t>
        </w:r>
      </w:hyperlink>
      <w:r w:rsidRPr="00AF5C2B">
        <w:t>.</w:t>
      </w:r>
    </w:p>
    <w:p w14:paraId="3C9C0936" w14:textId="73E0CD32" w:rsidR="00B721C3" w:rsidRDefault="00B721C3" w:rsidP="00EF69D0">
      <w:pPr>
        <w:pStyle w:val="EX"/>
      </w:pPr>
      <w:r w:rsidRPr="00AF5C2B">
        <w:t>[6]</w:t>
      </w:r>
      <w:r w:rsidRPr="00AF5C2B">
        <w:tab/>
        <w:t>3GPP TR 28.864: "Study on Enhancement of the management aspects related to NetWork Data Analytics Functions (NWDAF)".</w:t>
      </w:r>
    </w:p>
    <w:p w14:paraId="122CDCC5" w14:textId="251C77B5" w:rsidR="00321A13" w:rsidRPr="00AF5C2B" w:rsidRDefault="00321A13" w:rsidP="00185A2B">
      <w:pPr>
        <w:pStyle w:val="NO"/>
      </w:pPr>
      <w:r>
        <w:t>NOTE:</w:t>
      </w:r>
      <w:r>
        <w:tab/>
        <w:t xml:space="preserve">Available at </w:t>
      </w:r>
      <w:hyperlink r:id="rId13" w:history="1">
        <w:r w:rsidRPr="000D644D">
          <w:rPr>
            <w:rStyle w:val="Hyperlink"/>
          </w:rPr>
          <w:t>https://www.3gpp.org/dynareport/28864.htm</w:t>
        </w:r>
      </w:hyperlink>
      <w:r>
        <w:t>.</w:t>
      </w:r>
    </w:p>
    <w:p w14:paraId="491A217A" w14:textId="5788D303" w:rsidR="00B721C3" w:rsidRPr="00AF5C2B" w:rsidRDefault="00B721C3" w:rsidP="00EF69D0">
      <w:pPr>
        <w:pStyle w:val="EX"/>
      </w:pPr>
      <w:r w:rsidRPr="00AF5C2B">
        <w:t>[7]</w:t>
      </w:r>
      <w:r w:rsidRPr="00AF5C2B">
        <w:tab/>
        <w:t>3GPP T</w:t>
      </w:r>
      <w:r w:rsidR="00EF69D0">
        <w:t>S</w:t>
      </w:r>
      <w:r w:rsidRPr="00AF5C2B">
        <w:t xml:space="preserve"> 28.310: "Management and orchestration; Energy efficiency of 5G".</w:t>
      </w:r>
    </w:p>
    <w:p w14:paraId="0A831C64" w14:textId="2196CBBE" w:rsidR="00B721C3" w:rsidRPr="00AF5C2B" w:rsidRDefault="00B721C3" w:rsidP="00EF69D0">
      <w:pPr>
        <w:pStyle w:val="EX"/>
      </w:pPr>
      <w:r w:rsidRPr="00AF5C2B">
        <w:t>[8]</w:t>
      </w:r>
      <w:r w:rsidRPr="00AF5C2B">
        <w:tab/>
        <w:t>3GPP TS 28.552: "Management and orchestration; 5G performance measurements".</w:t>
      </w:r>
    </w:p>
    <w:p w14:paraId="48624E27" w14:textId="6124BF65" w:rsidR="004625D5" w:rsidRPr="00AF5C2B" w:rsidRDefault="00B721C3" w:rsidP="00EF69D0">
      <w:pPr>
        <w:pStyle w:val="EX"/>
      </w:pPr>
      <w:r w:rsidRPr="00AF5C2B">
        <w:t>[9]</w:t>
      </w:r>
      <w:r w:rsidRPr="00AF5C2B">
        <w:tab/>
        <w:t>3GPP TS 28.313: "Management and orchestration; Self-Organizing Networks (SON) for 5G networks".</w:t>
      </w:r>
    </w:p>
    <w:p w14:paraId="519F5020" w14:textId="1CD0D796" w:rsidR="00E42B6F" w:rsidRPr="00AF5C2B" w:rsidRDefault="00E42B6F" w:rsidP="00EF69D0">
      <w:pPr>
        <w:pStyle w:val="EX"/>
      </w:pPr>
      <w:r w:rsidRPr="00AF5C2B">
        <w:t>[</w:t>
      </w:r>
      <w:r w:rsidR="0072039B" w:rsidRPr="00AF5C2B">
        <w:t>10</w:t>
      </w:r>
      <w:r w:rsidRPr="00AF5C2B">
        <w:t xml:space="preserve">] </w:t>
      </w:r>
      <w:r w:rsidRPr="00AF5C2B">
        <w:tab/>
        <w:t xml:space="preserve">European Commission (21.04.2021): </w:t>
      </w:r>
      <w:r w:rsidR="00EF69D0" w:rsidRPr="00EF69D0">
        <w:t>"</w:t>
      </w:r>
      <w:r w:rsidRPr="00AF5C2B">
        <w:t>Proposal for a Regulation laying down harmonized rules on artificial intelligence</w:t>
      </w:r>
      <w:r w:rsidR="00EF69D0" w:rsidRPr="00EF69D0">
        <w:t>"</w:t>
      </w:r>
      <w:r w:rsidRPr="00AF5C2B">
        <w:t>.</w:t>
      </w:r>
    </w:p>
    <w:p w14:paraId="67D1C280" w14:textId="16A83701" w:rsidR="00E42B6F" w:rsidRPr="00AF5C2B" w:rsidRDefault="00E42B6F" w:rsidP="00EF69D0">
      <w:pPr>
        <w:pStyle w:val="EX"/>
      </w:pPr>
      <w:r w:rsidRPr="00AF5C2B">
        <w:t>[</w:t>
      </w:r>
      <w:r w:rsidR="0072039B" w:rsidRPr="00AF5C2B">
        <w:t>11</w:t>
      </w:r>
      <w:r w:rsidRPr="00AF5C2B">
        <w:t>]</w:t>
      </w:r>
      <w:r w:rsidRPr="00AF5C2B">
        <w:tab/>
        <w:t>High-level Expert Group on Artificial Intelligence setup by the European Commission (08.04.2019): "Ethical Guidelines for Trustworthy AI".</w:t>
      </w:r>
    </w:p>
    <w:p w14:paraId="751F9166" w14:textId="1D902CEE" w:rsidR="00E42B6F" w:rsidRPr="00AF5C2B" w:rsidRDefault="00E42B6F" w:rsidP="00EF69D0">
      <w:pPr>
        <w:pStyle w:val="EX"/>
      </w:pPr>
      <w:r w:rsidRPr="00AF5C2B">
        <w:t>[</w:t>
      </w:r>
      <w:r w:rsidR="0072039B" w:rsidRPr="00AF5C2B">
        <w:t>12</w:t>
      </w:r>
      <w:r w:rsidRPr="00AF5C2B">
        <w:t>]</w:t>
      </w:r>
      <w:r w:rsidRPr="00AF5C2B">
        <w:tab/>
        <w:t>ISO/IEC TR 24028:202</w:t>
      </w:r>
      <w:r w:rsidR="00EF69D0">
        <w:t>: "</w:t>
      </w:r>
      <w:r w:rsidRPr="00AF5C2B">
        <w:t>Information technology</w:t>
      </w:r>
      <w:r w:rsidR="00EF69D0">
        <w:t xml:space="preserve"> -</w:t>
      </w:r>
      <w:r w:rsidRPr="00AF5C2B">
        <w:t>- Artificial intelligence</w:t>
      </w:r>
      <w:r w:rsidR="00EF69D0">
        <w:t xml:space="preserve"> -</w:t>
      </w:r>
      <w:r w:rsidRPr="00AF5C2B">
        <w:t>- Overview of trustworthiness in artificial intelligence</w:t>
      </w:r>
      <w:r w:rsidR="00EF69D0">
        <w:t>"</w:t>
      </w:r>
      <w:r w:rsidRPr="00AF5C2B">
        <w:t>.</w:t>
      </w:r>
    </w:p>
    <w:p w14:paraId="38072BB9" w14:textId="4B7BC19E" w:rsidR="00731170" w:rsidRPr="00AF5C2B" w:rsidRDefault="00731170" w:rsidP="00EF69D0">
      <w:pPr>
        <w:pStyle w:val="EX"/>
      </w:pPr>
      <w:r w:rsidRPr="00AF5C2B">
        <w:t>[13]</w:t>
      </w:r>
      <w:r w:rsidRPr="00AF5C2B">
        <w:tab/>
        <w:t>3GPP TS 28.622: "</w:t>
      </w:r>
      <w:r w:rsidR="00EF69D0" w:rsidRPr="00EF69D0">
        <w:t xml:space="preserve">Telecommunication management; </w:t>
      </w:r>
      <w:r w:rsidRPr="00AF5C2B">
        <w:t>Generic Network Resource Model (NRM) Integration Reference Point (IRP); Information Service (IS)".</w:t>
      </w:r>
    </w:p>
    <w:p w14:paraId="06253160" w14:textId="5A8D4FF5" w:rsidR="00731170" w:rsidRPr="00AF5C2B" w:rsidRDefault="00731170" w:rsidP="00EF69D0">
      <w:pPr>
        <w:pStyle w:val="EX"/>
      </w:pPr>
      <w:r w:rsidRPr="00AF5C2B">
        <w:t>[14]</w:t>
      </w:r>
      <w:r w:rsidRPr="00AF5C2B">
        <w:tab/>
        <w:t>3GPP TS 28.554: "</w:t>
      </w:r>
      <w:r w:rsidR="00EF69D0" w:rsidRPr="00EF69D0">
        <w:t>Management and orchestration;</w:t>
      </w:r>
      <w:r w:rsidRPr="00AF5C2B">
        <w:t>5G end to end Key Performance Indicators (KPI)".</w:t>
      </w:r>
    </w:p>
    <w:p w14:paraId="75195AD5" w14:textId="2830DE31" w:rsidR="00B036A8" w:rsidRPr="00AF5C2B" w:rsidRDefault="00B036A8" w:rsidP="00EF69D0">
      <w:pPr>
        <w:pStyle w:val="EX"/>
      </w:pPr>
      <w:r w:rsidRPr="00AF5C2B">
        <w:t>[15]</w:t>
      </w:r>
      <w:r w:rsidRPr="00AF5C2B">
        <w:tab/>
        <w:t>3GPP TR 37.817: "Study on enhancement for data collection for NR and ENDC".</w:t>
      </w:r>
    </w:p>
    <w:p w14:paraId="75C8BE50" w14:textId="05727FA5" w:rsidR="0086620E" w:rsidRPr="00AF5C2B" w:rsidRDefault="0086620E" w:rsidP="00EF69D0">
      <w:pPr>
        <w:pStyle w:val="EX"/>
      </w:pPr>
      <w:r w:rsidRPr="00AF5C2B">
        <w:lastRenderedPageBreak/>
        <w:t>[16]</w:t>
      </w:r>
      <w:r w:rsidRPr="00AF5C2B">
        <w:tab/>
        <w:t>3GPP TS 38.300: "</w:t>
      </w:r>
      <w:r w:rsidR="00445D27" w:rsidRPr="00AF5C2B">
        <w:t>NR; NR and NG-RAN Overall description; Stage-2</w:t>
      </w:r>
      <w:r w:rsidRPr="00AF5C2B">
        <w:t>".</w:t>
      </w:r>
    </w:p>
    <w:p w14:paraId="01912BB0" w14:textId="601C67A1" w:rsidR="0086620E" w:rsidRPr="00AF5C2B" w:rsidRDefault="0086620E" w:rsidP="00EF69D0">
      <w:pPr>
        <w:pStyle w:val="EX"/>
      </w:pPr>
      <w:r w:rsidRPr="00AF5C2B">
        <w:t>[17]</w:t>
      </w:r>
      <w:r w:rsidRPr="00AF5C2B">
        <w:tab/>
        <w:t>3GPP TS 28.533: "Management and orchestration; Architecture framework".</w:t>
      </w:r>
    </w:p>
    <w:p w14:paraId="07464C24" w14:textId="371411E7" w:rsidR="0086620E" w:rsidRPr="00AF5C2B" w:rsidRDefault="005D7031" w:rsidP="00EF69D0">
      <w:pPr>
        <w:pStyle w:val="EX"/>
      </w:pPr>
      <w:r w:rsidRPr="00AF5C2B">
        <w:t>[18]</w:t>
      </w:r>
      <w:r w:rsidRPr="00AF5C2B">
        <w:tab/>
        <w:t>3GPP T</w:t>
      </w:r>
      <w:r w:rsidR="00EF69D0">
        <w:t>R</w:t>
      </w:r>
      <w:r w:rsidRPr="00AF5C2B">
        <w:t xml:space="preserve"> 28.813: "Management and orchestration; Study on new aspects of Energy Efficiency (EE) for 5G".</w:t>
      </w:r>
    </w:p>
    <w:p w14:paraId="201FC131" w14:textId="3A922BFE" w:rsidR="00731170" w:rsidRPr="00AF5C2B" w:rsidRDefault="004E333A" w:rsidP="00EF69D0">
      <w:pPr>
        <w:pStyle w:val="EX"/>
      </w:pPr>
      <w:r w:rsidRPr="00AF5C2B">
        <w:t>[19]</w:t>
      </w:r>
      <w:r w:rsidRPr="00AF5C2B">
        <w:tab/>
        <w:t>3GPP TS 38.401: "</w:t>
      </w:r>
      <w:r w:rsidR="00DE64C9" w:rsidRPr="00AF5C2B">
        <w:t>NG-RAN; Architecture description</w:t>
      </w:r>
      <w:r w:rsidRPr="00AF5C2B">
        <w:t>".</w:t>
      </w:r>
    </w:p>
    <w:p w14:paraId="622FB9AF" w14:textId="757E5B6D" w:rsidR="00E42B6F" w:rsidRPr="00AF5C2B" w:rsidRDefault="00415CF0" w:rsidP="00EF69D0">
      <w:pPr>
        <w:pStyle w:val="EX"/>
      </w:pPr>
      <w:r w:rsidRPr="00AF5C2B">
        <w:t>[20]</w:t>
      </w:r>
      <w:r w:rsidRPr="00AF5C2B">
        <w:tab/>
        <w:t xml:space="preserve">3GPP </w:t>
      </w:r>
      <w:r w:rsidRPr="00AF5C2B">
        <w:rPr>
          <w:rFonts w:hint="eastAsia"/>
        </w:rPr>
        <w:t>TS 28.541</w:t>
      </w:r>
      <w:r w:rsidRPr="00AF5C2B">
        <w:t>: "Management and orchestration of 5G networks; Network Resource Model (NRM); Stage 2 and stage 3".</w:t>
      </w:r>
    </w:p>
    <w:p w14:paraId="6AA49AC4" w14:textId="77777777" w:rsidR="00B63F75" w:rsidRPr="00AF5C2B" w:rsidRDefault="00B63F75" w:rsidP="00B63F75">
      <w:pPr>
        <w:pStyle w:val="Heading1"/>
      </w:pPr>
      <w:bookmarkStart w:id="86" w:name="_Toc145334539"/>
      <w:bookmarkStart w:id="87" w:name="_Toc145420982"/>
      <w:bookmarkStart w:id="88" w:name="_Toc145421748"/>
      <w:r w:rsidRPr="00AF5C2B">
        <w:t>3</w:t>
      </w:r>
      <w:r w:rsidRPr="00AF5C2B">
        <w:tab/>
        <w:t>Definitions of terms, symbols and abbreviations</w:t>
      </w:r>
      <w:bookmarkEnd w:id="86"/>
      <w:bookmarkEnd w:id="87"/>
      <w:bookmarkEnd w:id="88"/>
    </w:p>
    <w:p w14:paraId="69872017" w14:textId="77777777" w:rsidR="00B63F75" w:rsidRPr="00AF5C2B" w:rsidRDefault="00B63F75" w:rsidP="00B63F75">
      <w:pPr>
        <w:pStyle w:val="Heading2"/>
      </w:pPr>
      <w:bookmarkStart w:id="89" w:name="_Toc145334540"/>
      <w:bookmarkStart w:id="90" w:name="_Toc145420983"/>
      <w:bookmarkStart w:id="91" w:name="_Toc145421749"/>
      <w:r w:rsidRPr="00AF5C2B">
        <w:t>3.1</w:t>
      </w:r>
      <w:r w:rsidRPr="00AF5C2B">
        <w:tab/>
        <w:t>Terms</w:t>
      </w:r>
      <w:bookmarkEnd w:id="89"/>
      <w:bookmarkEnd w:id="90"/>
      <w:bookmarkEnd w:id="91"/>
    </w:p>
    <w:p w14:paraId="7FE7055E" w14:textId="34134810" w:rsidR="00B63F75" w:rsidRPr="00AF5C2B" w:rsidRDefault="00B63F75" w:rsidP="00B63F75">
      <w:r w:rsidRPr="00AF5C2B">
        <w:t>For the purposes of the present document, the terms given in 3GPP TR 21.905 [1]</w:t>
      </w:r>
      <w:r w:rsidR="0081721C" w:rsidRPr="00AF5C2B">
        <w:t xml:space="preserve">, TS 28.105 [4] </w:t>
      </w:r>
      <w:r w:rsidRPr="00AF5C2B">
        <w:t>and the following apply. A term defined in the present document takes precedence over the definition of the same term, if any, in 3GPP TR 21.905 [1].</w:t>
      </w:r>
    </w:p>
    <w:p w14:paraId="53CAC148" w14:textId="77777777" w:rsidR="00B63F75" w:rsidRPr="00AF5C2B" w:rsidRDefault="00B63F75" w:rsidP="00B63F75">
      <w:pPr>
        <w:pStyle w:val="Heading2"/>
      </w:pPr>
      <w:bookmarkStart w:id="92" w:name="_Toc145334541"/>
      <w:bookmarkStart w:id="93" w:name="_Toc145420984"/>
      <w:bookmarkStart w:id="94" w:name="_Toc145421750"/>
      <w:r w:rsidRPr="00AF5C2B">
        <w:t>3.2</w:t>
      </w:r>
      <w:r w:rsidRPr="00AF5C2B">
        <w:tab/>
        <w:t>Symbols</w:t>
      </w:r>
      <w:bookmarkEnd w:id="92"/>
      <w:bookmarkEnd w:id="93"/>
      <w:bookmarkEnd w:id="94"/>
    </w:p>
    <w:p w14:paraId="4B24777C" w14:textId="738E37FC" w:rsidR="00B63F75" w:rsidRPr="00AF5C2B" w:rsidRDefault="0014559C" w:rsidP="00EF69D0">
      <w:r w:rsidRPr="00AF5C2B">
        <w:t>Void</w:t>
      </w:r>
      <w:r w:rsidR="00EF69D0">
        <w:t>.</w:t>
      </w:r>
    </w:p>
    <w:p w14:paraId="5264D26A" w14:textId="77777777" w:rsidR="00B63F75" w:rsidRPr="00AF5C2B" w:rsidRDefault="00B63F75" w:rsidP="00B63F75">
      <w:pPr>
        <w:pStyle w:val="Heading2"/>
      </w:pPr>
      <w:bookmarkStart w:id="95" w:name="_Toc145334542"/>
      <w:bookmarkStart w:id="96" w:name="_Toc145420985"/>
      <w:bookmarkStart w:id="97" w:name="_Toc145421751"/>
      <w:r w:rsidRPr="00AF5C2B">
        <w:t>3.3</w:t>
      </w:r>
      <w:r w:rsidRPr="00AF5C2B">
        <w:tab/>
        <w:t>Abbreviations</w:t>
      </w:r>
      <w:bookmarkEnd w:id="95"/>
      <w:bookmarkEnd w:id="96"/>
      <w:bookmarkEnd w:id="97"/>
    </w:p>
    <w:p w14:paraId="00E912CA" w14:textId="1E8CA5A5" w:rsidR="00B63F75" w:rsidRPr="00AF5C2B" w:rsidRDefault="00B63F75" w:rsidP="00B63F75">
      <w:pPr>
        <w:keepNext/>
      </w:pPr>
      <w:r w:rsidRPr="00AF5C2B">
        <w:t>For the purposes of the present document, the abbreviations given in 3GPP TR 21.905 [1] and the following apply. An abbreviation defined in the present document takes precedence over the definition of the same abbreviation, if any, in 3GPP TR 21.905 [1].</w:t>
      </w:r>
    </w:p>
    <w:p w14:paraId="084F409E" w14:textId="77777777" w:rsidR="00BD569C" w:rsidRPr="00AF5C2B" w:rsidRDefault="00BD569C" w:rsidP="00BD569C">
      <w:pPr>
        <w:pStyle w:val="EW"/>
      </w:pPr>
      <w:r w:rsidRPr="00AF5C2B">
        <w:t>MAE</w:t>
      </w:r>
      <w:r w:rsidRPr="00AF5C2B">
        <w:tab/>
        <w:t>Mean Absolute Error</w:t>
      </w:r>
    </w:p>
    <w:p w14:paraId="636EA3CB" w14:textId="47F1E494" w:rsidR="00BD569C" w:rsidRPr="00AF5C2B" w:rsidRDefault="00BD569C" w:rsidP="00BD569C">
      <w:pPr>
        <w:pStyle w:val="EW"/>
      </w:pPr>
      <w:r w:rsidRPr="00AF5C2B">
        <w:t>MDCA</w:t>
      </w:r>
      <w:r w:rsidRPr="00AF5C2B">
        <w:tab/>
        <w:t xml:space="preserve">Management </w:t>
      </w:r>
      <w:r w:rsidR="00EF69D0">
        <w:t>D</w:t>
      </w:r>
      <w:r w:rsidRPr="00AF5C2B">
        <w:t xml:space="preserve">ata </w:t>
      </w:r>
      <w:r w:rsidR="00EF69D0">
        <w:t>C</w:t>
      </w:r>
      <w:r w:rsidRPr="00AF5C2B">
        <w:t xml:space="preserve">orrelation </w:t>
      </w:r>
      <w:r w:rsidR="00EF69D0">
        <w:t>A</w:t>
      </w:r>
      <w:r w:rsidRPr="00AF5C2B">
        <w:t>nalytics</w:t>
      </w:r>
    </w:p>
    <w:p w14:paraId="14BB664A" w14:textId="56664225" w:rsidR="00BD569C" w:rsidRPr="00AF5C2B" w:rsidRDefault="00BD569C" w:rsidP="00EF69D0">
      <w:pPr>
        <w:pStyle w:val="EX"/>
      </w:pPr>
      <w:r w:rsidRPr="00AF5C2B">
        <w:t>MSE</w:t>
      </w:r>
      <w:r w:rsidRPr="00AF5C2B">
        <w:tab/>
        <w:t>Mean Squared Error</w:t>
      </w:r>
    </w:p>
    <w:p w14:paraId="5D2842CC" w14:textId="43A2CD23" w:rsidR="00DF3BC1" w:rsidRPr="00AF5C2B" w:rsidRDefault="001A05D1" w:rsidP="001A05D1">
      <w:pPr>
        <w:pStyle w:val="Heading1"/>
        <w:rPr>
          <w:rFonts w:cs="Arial"/>
          <w:szCs w:val="36"/>
          <w:lang w:eastAsia="zh-CN"/>
        </w:rPr>
      </w:pPr>
      <w:bookmarkStart w:id="98" w:name="clause4"/>
      <w:bookmarkStart w:id="99" w:name="_Toc145334543"/>
      <w:bookmarkStart w:id="100" w:name="_Toc145420986"/>
      <w:bookmarkStart w:id="101" w:name="_Toc145421752"/>
      <w:bookmarkEnd w:id="98"/>
      <w:r w:rsidRPr="00AF5C2B">
        <w:rPr>
          <w:rFonts w:cs="Arial"/>
          <w:szCs w:val="36"/>
        </w:rPr>
        <w:t>4</w:t>
      </w:r>
      <w:r w:rsidR="00DF3BC1" w:rsidRPr="00AF5C2B">
        <w:rPr>
          <w:rFonts w:cs="Arial"/>
          <w:szCs w:val="36"/>
        </w:rPr>
        <w:tab/>
      </w:r>
      <w:r w:rsidR="00DF3BC1" w:rsidRPr="00AF5C2B">
        <w:t>Concepts and overview</w:t>
      </w:r>
      <w:bookmarkEnd w:id="99"/>
      <w:bookmarkEnd w:id="100"/>
      <w:bookmarkEnd w:id="101"/>
    </w:p>
    <w:p w14:paraId="5306B6A7" w14:textId="5417555E" w:rsidR="00BD569C" w:rsidRPr="00AF5C2B" w:rsidRDefault="00BD569C" w:rsidP="00BD569C">
      <w:pPr>
        <w:pStyle w:val="Heading2"/>
      </w:pPr>
      <w:bookmarkStart w:id="102" w:name="_Toc145334544"/>
      <w:bookmarkStart w:id="103" w:name="_Toc145420987"/>
      <w:bookmarkStart w:id="104" w:name="_Toc145421753"/>
      <w:r w:rsidRPr="00AF5C2B">
        <w:t>4.1</w:t>
      </w:r>
      <w:r w:rsidRPr="00AF5C2B">
        <w:tab/>
        <w:t>Concepts and terminologies</w:t>
      </w:r>
      <w:bookmarkEnd w:id="102"/>
      <w:bookmarkEnd w:id="103"/>
      <w:bookmarkEnd w:id="104"/>
    </w:p>
    <w:p w14:paraId="4399FEF5" w14:textId="77777777" w:rsidR="00BD569C" w:rsidRPr="00AF5C2B" w:rsidRDefault="00BD569C" w:rsidP="00BD569C">
      <w:r w:rsidRPr="00AF5C2B">
        <w:rPr>
          <w:b/>
          <w:bCs/>
        </w:rPr>
        <w:t xml:space="preserve">Biased data: </w:t>
      </w:r>
      <w:r w:rsidRPr="00AF5C2B">
        <w:t>Biased data in machine learning occurs when certain data samples of a training dataset are more heavily weighted and/or overrepresented in comparison to others. Biased data may lead to lower quality predictions and/or reduced accuracy of the trained ML model.</w:t>
      </w:r>
    </w:p>
    <w:p w14:paraId="5BAD9AC1" w14:textId="78542D79" w:rsidR="00BD569C" w:rsidRPr="00AF5C2B" w:rsidRDefault="00BD569C" w:rsidP="00BD569C">
      <w:r w:rsidRPr="00AF5C2B">
        <w:rPr>
          <w:b/>
          <w:bCs/>
        </w:rPr>
        <w:t>F1 score</w:t>
      </w:r>
      <w:r w:rsidRPr="006A1333">
        <w:rPr>
          <w:b/>
          <w:bCs/>
        </w:rPr>
        <w:t>:</w:t>
      </w:r>
      <w:r w:rsidRPr="00AF5C2B">
        <w:t xml:space="preserve"> (also known as F-measure, or balanced F-score) is a metric used to measure the training performance of classification ML models.</w:t>
      </w:r>
    </w:p>
    <w:p w14:paraId="6C97803F" w14:textId="1DE9FC2E" w:rsidR="00DF3BC1" w:rsidRPr="00AF5C2B" w:rsidRDefault="001A05D1" w:rsidP="001A05D1">
      <w:pPr>
        <w:pStyle w:val="Heading2"/>
      </w:pPr>
      <w:bookmarkStart w:id="105" w:name="_Toc145334545"/>
      <w:bookmarkStart w:id="106" w:name="_Toc145420988"/>
      <w:bookmarkStart w:id="107" w:name="_Toc145421754"/>
      <w:r w:rsidRPr="00AF5C2B">
        <w:t>4</w:t>
      </w:r>
      <w:r w:rsidR="00DF3BC1" w:rsidRPr="00AF5C2B">
        <w:t>.</w:t>
      </w:r>
      <w:r w:rsidR="00BD569C" w:rsidRPr="00AF5C2B">
        <w:t>2</w:t>
      </w:r>
      <w:r w:rsidR="00DF3BC1" w:rsidRPr="00AF5C2B">
        <w:tab/>
        <w:t>Overview</w:t>
      </w:r>
      <w:bookmarkEnd w:id="105"/>
      <w:bookmarkEnd w:id="106"/>
      <w:bookmarkEnd w:id="107"/>
    </w:p>
    <w:p w14:paraId="0525223B" w14:textId="370827FD" w:rsidR="00016CE7" w:rsidRPr="00AF5C2B" w:rsidRDefault="00016CE7" w:rsidP="005232C7">
      <w:r w:rsidRPr="00AF5C2B">
        <w:t xml:space="preserve">Artificial Intelligence/Machine Learning (AI/ML) techniques are being embraced by telecommunication service providers around the world to facilitate enabling the existing and the new challenging use cases that 5G offers. AI/ML capabilities are being increasingly adopted in mobile networks as a key enabler for wide range of features and functionalities that maximise efficiency and bring intelligence and automation in various domains of the 5GS. For example, these include the Management Data Analytics (MDA) in the management and orchestration [1], the Network Data Analytics Function </w:t>
      </w:r>
      <w:r w:rsidR="000078CB" w:rsidRPr="00AF5C2B">
        <w:t xml:space="preserve">(NWDAF) </w:t>
      </w:r>
      <w:r w:rsidRPr="00AF5C2B">
        <w:t>in the 5G core network domain [3]</w:t>
      </w:r>
      <w:r w:rsidR="009113C4" w:rsidRPr="00AF5C2B">
        <w:t>, and NG-RAN (</w:t>
      </w:r>
      <w:r w:rsidR="00EF69D0" w:rsidRPr="00EF69D0">
        <w:t>e.g.</w:t>
      </w:r>
      <w:r w:rsidR="009113C4" w:rsidRPr="00AF5C2B">
        <w:t xml:space="preserve"> RAN intelligence) defined in </w:t>
      </w:r>
      <w:r w:rsidR="005031A5">
        <w:t xml:space="preserve">3GPP </w:t>
      </w:r>
      <w:r w:rsidR="009113C4" w:rsidRPr="00AF5C2B">
        <w:t xml:space="preserve">TS 38.300 [16] and </w:t>
      </w:r>
      <w:r w:rsidR="005031A5">
        <w:t xml:space="preserve">3GPP </w:t>
      </w:r>
      <w:r w:rsidR="009113C4" w:rsidRPr="00AF5C2B">
        <w:t>TS 38.401 [19].</w:t>
      </w:r>
    </w:p>
    <w:p w14:paraId="014CB27C" w14:textId="4D5F9D27" w:rsidR="007763FB" w:rsidRPr="00AF5C2B" w:rsidRDefault="007763FB" w:rsidP="005232C7">
      <w:r w:rsidRPr="00AF5C2B">
        <w:lastRenderedPageBreak/>
        <w:t>The AI/ML inference functions in the 5GS use the ML model for inference and in order to enable and facilitate the AI/ML adoption, the ML model needs to be created, trained and then managed during its entire lifecycle.</w:t>
      </w:r>
    </w:p>
    <w:p w14:paraId="7667FBF6" w14:textId="2754BF49" w:rsidR="007763FB" w:rsidRPr="00AF5C2B" w:rsidRDefault="007763FB" w:rsidP="005232C7">
      <w:r w:rsidRPr="00AF5C2B">
        <w:t xml:space="preserve">To enable, facilitate and support AI/ML-capabilities in the 5GS, the following management capabilities are studied in </w:t>
      </w:r>
      <w:r w:rsidR="0014559C" w:rsidRPr="00AF5C2B">
        <w:t>the present document</w:t>
      </w:r>
      <w:r w:rsidRPr="00AF5C2B">
        <w:t>:</w:t>
      </w:r>
    </w:p>
    <w:p w14:paraId="0E3A0010" w14:textId="27FB0237" w:rsidR="007763FB" w:rsidRPr="00AF5C2B" w:rsidRDefault="00577D01" w:rsidP="00577D01">
      <w:pPr>
        <w:pStyle w:val="B1"/>
      </w:pPr>
      <w:r>
        <w:t>-</w:t>
      </w:r>
      <w:r>
        <w:tab/>
      </w:r>
      <w:r w:rsidR="007763FB" w:rsidRPr="00AF5C2B">
        <w:t>Validation of ML model</w:t>
      </w:r>
      <w:del w:id="108" w:author="28.908_CR0009R1_(Rel-18)_FS_AIML_MGMT" w:date="2024-09-05T14:56:00Z">
        <w:r w:rsidR="007763FB" w:rsidRPr="00AF5C2B" w:rsidDel="00970A6B">
          <w:delText xml:space="preserve"> or entity</w:delText>
        </w:r>
      </w:del>
      <w:r>
        <w:t>.</w:t>
      </w:r>
    </w:p>
    <w:p w14:paraId="62210FD8" w14:textId="02459150" w:rsidR="007763FB" w:rsidRPr="00AF5C2B" w:rsidRDefault="00577D01" w:rsidP="00577D01">
      <w:pPr>
        <w:pStyle w:val="B1"/>
      </w:pPr>
      <w:r>
        <w:t>-</w:t>
      </w:r>
      <w:r>
        <w:tab/>
      </w:r>
      <w:r w:rsidR="007763FB" w:rsidRPr="00AF5C2B">
        <w:t xml:space="preserve">Testing of ML model </w:t>
      </w:r>
      <w:del w:id="109" w:author="28.908_CR0009R1_(Rel-18)_FS_AIML_MGMT" w:date="2024-09-05T14:56:00Z">
        <w:r w:rsidR="007763FB" w:rsidRPr="00AF5C2B" w:rsidDel="00970A6B">
          <w:delText xml:space="preserve">or entity </w:delText>
        </w:r>
      </w:del>
      <w:r w:rsidR="007763FB" w:rsidRPr="00AF5C2B">
        <w:t>(before deployment)</w:t>
      </w:r>
      <w:r>
        <w:t>.</w:t>
      </w:r>
    </w:p>
    <w:p w14:paraId="2969CDDA" w14:textId="695D0821" w:rsidR="007763FB" w:rsidRPr="00AF5C2B" w:rsidRDefault="00577D01" w:rsidP="00577D01">
      <w:pPr>
        <w:pStyle w:val="B1"/>
      </w:pPr>
      <w:r>
        <w:t>-</w:t>
      </w:r>
      <w:r>
        <w:tab/>
      </w:r>
      <w:r w:rsidR="007763FB" w:rsidRPr="00AF5C2B">
        <w:t xml:space="preserve">Deployment of ML model </w:t>
      </w:r>
      <w:del w:id="110" w:author="28.908_CR0009R1_(Rel-18)_FS_AIML_MGMT" w:date="2024-09-05T14:56:00Z">
        <w:r w:rsidR="007763FB" w:rsidRPr="00AF5C2B" w:rsidDel="00970A6B">
          <w:delText xml:space="preserve">or entity </w:delText>
        </w:r>
      </w:del>
      <w:r w:rsidR="007763FB" w:rsidRPr="00AF5C2B">
        <w:t>(new or updated model/entity)</w:t>
      </w:r>
      <w:r>
        <w:t>.</w:t>
      </w:r>
    </w:p>
    <w:p w14:paraId="5B0AEBC0" w14:textId="5641912B" w:rsidR="007763FB" w:rsidRPr="00AF5C2B" w:rsidRDefault="00577D01" w:rsidP="00577D01">
      <w:pPr>
        <w:pStyle w:val="B1"/>
      </w:pPr>
      <w:r>
        <w:t>-</w:t>
      </w:r>
      <w:r>
        <w:tab/>
      </w:r>
      <w:r w:rsidR="007763FB" w:rsidRPr="00AF5C2B">
        <w:t>Configuration of ML training and AI/ML inference</w:t>
      </w:r>
      <w:r>
        <w:t>.</w:t>
      </w:r>
    </w:p>
    <w:p w14:paraId="4D03107F" w14:textId="1DFC5C4F" w:rsidR="007763FB" w:rsidRPr="00AF5C2B" w:rsidRDefault="00577D01" w:rsidP="00577D01">
      <w:pPr>
        <w:pStyle w:val="B1"/>
      </w:pPr>
      <w:r>
        <w:t>-</w:t>
      </w:r>
      <w:r>
        <w:tab/>
      </w:r>
      <w:r w:rsidR="007763FB" w:rsidRPr="00AF5C2B">
        <w:t>Performance evaluation of ML training and AI/ML inference</w:t>
      </w:r>
      <w:r>
        <w:t>.</w:t>
      </w:r>
    </w:p>
    <w:p w14:paraId="099CB99F" w14:textId="574C518B" w:rsidR="007763FB" w:rsidRPr="00AF5C2B" w:rsidRDefault="007763FB" w:rsidP="00A577AE">
      <w:pPr>
        <w:pStyle w:val="NO"/>
      </w:pPr>
      <w:r w:rsidRPr="00AF5C2B">
        <w:t>NOTE:</w:t>
      </w:r>
      <w:r w:rsidR="005D6FEB" w:rsidRPr="00AF5C2B">
        <w:tab/>
      </w:r>
      <w:r w:rsidRPr="00AF5C2B">
        <w:t xml:space="preserve">The ML model training capability is specified in </w:t>
      </w:r>
      <w:r w:rsidR="00577D01">
        <w:t xml:space="preserve">3GPP </w:t>
      </w:r>
      <w:r w:rsidRPr="00AF5C2B">
        <w:t>TS 28.105 [4].</w:t>
      </w:r>
    </w:p>
    <w:p w14:paraId="15313A9C" w14:textId="76A51837" w:rsidR="0049166C" w:rsidRPr="00AF5C2B" w:rsidRDefault="0049166C" w:rsidP="008A35A1">
      <w:pPr>
        <w:pStyle w:val="Heading2"/>
      </w:pPr>
      <w:bookmarkStart w:id="111" w:name="_Toc145334546"/>
      <w:bookmarkStart w:id="112" w:name="_Toc145420989"/>
      <w:bookmarkStart w:id="113" w:name="_Toc145421755"/>
      <w:r w:rsidRPr="00AF5C2B">
        <w:t>4.</w:t>
      </w:r>
      <w:r w:rsidR="00BD569C" w:rsidRPr="00AF5C2B">
        <w:t>3</w:t>
      </w:r>
      <w:r w:rsidRPr="00AF5C2B">
        <w:tab/>
        <w:t>AI/ML workflow for 5GS</w:t>
      </w:r>
      <w:bookmarkEnd w:id="111"/>
      <w:bookmarkEnd w:id="112"/>
      <w:bookmarkEnd w:id="113"/>
    </w:p>
    <w:p w14:paraId="39136298" w14:textId="19CFBC32" w:rsidR="007B44C9" w:rsidRPr="00AF5C2B" w:rsidRDefault="007B44C9" w:rsidP="007B44C9">
      <w:pPr>
        <w:pStyle w:val="Heading3"/>
      </w:pPr>
      <w:bookmarkStart w:id="114" w:name="_Toc145334547"/>
      <w:bookmarkStart w:id="115" w:name="_Toc145420990"/>
      <w:bookmarkStart w:id="116" w:name="_Toc145421756"/>
      <w:r w:rsidRPr="00AF5C2B">
        <w:t>4.</w:t>
      </w:r>
      <w:r w:rsidR="00BD569C" w:rsidRPr="00AF5C2B">
        <w:t>3</w:t>
      </w:r>
      <w:r w:rsidRPr="00AF5C2B">
        <w:t>.1</w:t>
      </w:r>
      <w:r w:rsidRPr="00AF5C2B">
        <w:tab/>
        <w:t>AI/ML operational workflow</w:t>
      </w:r>
      <w:bookmarkEnd w:id="114"/>
      <w:bookmarkEnd w:id="115"/>
      <w:bookmarkEnd w:id="116"/>
    </w:p>
    <w:p w14:paraId="72F9E7E1" w14:textId="1EA283A0" w:rsidR="002409D0" w:rsidRPr="00AF5C2B" w:rsidRDefault="002409D0" w:rsidP="002409D0">
      <w:r w:rsidRPr="00AF5C2B">
        <w:t>AI/ML techniques are widely used in 5GS (including 5GC, NG-RAN and management system), and the generic workflow of the operational steps in the lifecycle of an ML model</w:t>
      </w:r>
      <w:del w:id="117" w:author="28.908_CR0009R1_(Rel-18)_FS_AIML_MGMT" w:date="2024-09-05T14:56:00Z">
        <w:r w:rsidRPr="00AF5C2B" w:rsidDel="00970A6B">
          <w:delText xml:space="preserve"> or entity</w:delText>
        </w:r>
      </w:del>
      <w:r w:rsidRPr="00AF5C2B">
        <w:t>, is depicted in the figure 4.</w:t>
      </w:r>
      <w:r w:rsidR="00BD569C" w:rsidRPr="00AF5C2B">
        <w:t>3</w:t>
      </w:r>
      <w:r w:rsidRPr="00AF5C2B">
        <w:t>.1-1.</w:t>
      </w:r>
    </w:p>
    <w:p w14:paraId="7841A988" w14:textId="77777777" w:rsidR="002409D0" w:rsidRPr="00AF5C2B" w:rsidRDefault="002409D0" w:rsidP="00577D01">
      <w:pPr>
        <w:pStyle w:val="TH"/>
      </w:pPr>
      <w:r w:rsidRPr="00AF5C2B">
        <w:object w:dxaOrig="14003" w:dyaOrig="4824" w14:anchorId="2941232E">
          <v:shape id="_x0000_i1026" type="#_x0000_t75" style="width:410.3pt;height:141.9pt" o:ole="">
            <v:imagedata r:id="rId14" o:title=""/>
          </v:shape>
          <o:OLEObject Type="Embed" ProgID="Visio.Drawing.15" ShapeID="_x0000_i1026" DrawAspect="Content" ObjectID="_1787054299" r:id="rId15"/>
        </w:object>
      </w:r>
    </w:p>
    <w:p w14:paraId="65AFAF6B" w14:textId="0A8C246F" w:rsidR="002409D0" w:rsidRPr="00AF5C2B" w:rsidRDefault="002409D0" w:rsidP="00577D01">
      <w:pPr>
        <w:pStyle w:val="TF"/>
      </w:pPr>
      <w:r w:rsidRPr="00AF5C2B">
        <w:t>Figure 4.</w:t>
      </w:r>
      <w:r w:rsidR="00BD569C" w:rsidRPr="00AF5C2B">
        <w:t>3</w:t>
      </w:r>
      <w:r w:rsidRPr="00AF5C2B">
        <w:t>.1-1: AI/ML operational workflow</w:t>
      </w:r>
    </w:p>
    <w:p w14:paraId="1FE98DEA" w14:textId="6C30AD47" w:rsidR="002409D0" w:rsidRPr="00AF5C2B" w:rsidRDefault="002409D0" w:rsidP="002409D0">
      <w:r w:rsidRPr="00AF5C2B">
        <w:t>The workflow involves 3 main phases; the training, deployment and inference phase, including the main operational tasks for each phase. These are briefly described below:</w:t>
      </w:r>
    </w:p>
    <w:p w14:paraId="5DF60F04" w14:textId="77777777" w:rsidR="002409D0" w:rsidRPr="00AF5C2B" w:rsidRDefault="002409D0" w:rsidP="002409D0">
      <w:pPr>
        <w:rPr>
          <w:b/>
          <w:bCs/>
        </w:rPr>
      </w:pPr>
      <w:r w:rsidRPr="00AF5C2B">
        <w:rPr>
          <w:b/>
          <w:bCs/>
        </w:rPr>
        <w:t>Training phase:</w:t>
      </w:r>
    </w:p>
    <w:p w14:paraId="43AAF175" w14:textId="424903AD" w:rsidR="002409D0" w:rsidRPr="00AF5C2B" w:rsidRDefault="002409D0" w:rsidP="00577D01">
      <w:pPr>
        <w:pStyle w:val="B1"/>
      </w:pPr>
      <w:r w:rsidRPr="00AF5C2B">
        <w:rPr>
          <w:b/>
          <w:bCs/>
        </w:rPr>
        <w:t>-</w:t>
      </w:r>
      <w:r w:rsidRPr="00AF5C2B">
        <w:rPr>
          <w:b/>
          <w:bCs/>
        </w:rPr>
        <w:tab/>
      </w:r>
      <w:r w:rsidRPr="00AF5C2B">
        <w:rPr>
          <w:b/>
        </w:rPr>
        <w:t>ML Training</w:t>
      </w:r>
      <w:r w:rsidRPr="00AF5C2B">
        <w:rPr>
          <w:b/>
          <w:bCs/>
        </w:rPr>
        <w:t xml:space="preserve">: </w:t>
      </w:r>
      <w:r w:rsidRPr="00AF5C2B">
        <w:t xml:space="preserve">Learning by the Machine from the training data to generate the (new or updated) </w:t>
      </w:r>
      <w:del w:id="118" w:author="28.908_CR0009R1_(Rel-18)_FS_AIML_MGMT" w:date="2024-09-05T14:58:00Z">
        <w:r w:rsidRPr="00AF5C2B" w:rsidDel="00970A6B">
          <w:delText xml:space="preserve">ML </w:delText>
        </w:r>
      </w:del>
      <w:del w:id="119" w:author="28.908_CR0009R1_(Rel-18)_FS_AIML_MGMT" w:date="2024-09-05T14:56:00Z">
        <w:r w:rsidRPr="00AF5C2B" w:rsidDel="00970A6B">
          <w:delText>entity</w:delText>
        </w:r>
      </w:del>
      <w:ins w:id="120" w:author="28.908_CR0009R1_(Rel-18)_FS_AIML_MGMT" w:date="2024-09-05T14:58:00Z">
        <w:r w:rsidR="00970A6B">
          <w:t>ML model</w:t>
        </w:r>
      </w:ins>
      <w:del w:id="121" w:author="28.908_CR0009R1_(Rel-18)_FS_AIML_MGMT" w:date="2024-09-05T14:56:00Z">
        <w:r w:rsidRPr="00AF5C2B" w:rsidDel="00970A6B">
          <w:delText xml:space="preserve"> </w:delText>
        </w:r>
      </w:del>
      <w:ins w:id="122" w:author="28.908_CR0009R1_(Rel-18)_FS_AIML_MGMT" w:date="2024-09-05T14:56:00Z">
        <w:r w:rsidR="00970A6B">
          <w:t>model</w:t>
        </w:r>
        <w:r w:rsidR="00970A6B" w:rsidRPr="00AF5C2B">
          <w:t xml:space="preserve"> </w:t>
        </w:r>
      </w:ins>
      <w:r w:rsidRPr="00AF5C2B">
        <w:t xml:space="preserve">(see </w:t>
      </w:r>
      <w:r w:rsidR="00577D01">
        <w:t xml:space="preserve">3GPP </w:t>
      </w:r>
      <w:r w:rsidRPr="00AF5C2B">
        <w:t xml:space="preserve">TS 28.105 [4]) that could be used for inference. The ML Training may also include the validation of the generated ML </w:t>
      </w:r>
      <w:ins w:id="123" w:author="28.908_CR0009R1_(Rel-18)_FS_AIML_MGMT" w:date="2024-09-05T14:56:00Z">
        <w:r w:rsidR="00970A6B">
          <w:t>model</w:t>
        </w:r>
        <w:r w:rsidR="00970A6B" w:rsidRPr="00AF5C2B">
          <w:t xml:space="preserve"> </w:t>
        </w:r>
      </w:ins>
      <w:del w:id="124" w:author="28.908_CR0009R1_(Rel-18)_FS_AIML_MGMT" w:date="2024-09-05T14:56:00Z">
        <w:r w:rsidRPr="00AF5C2B" w:rsidDel="00970A6B">
          <w:delText xml:space="preserve">entity </w:delText>
        </w:r>
      </w:del>
      <w:r w:rsidRPr="00AF5C2B">
        <w:t xml:space="preserve">to evaluate the performance variance of the ML </w:t>
      </w:r>
      <w:ins w:id="125" w:author="28.908_CR0009R1_(Rel-18)_FS_AIML_MGMT" w:date="2024-09-05T14:56:00Z">
        <w:r w:rsidR="00970A6B">
          <w:t>model</w:t>
        </w:r>
        <w:r w:rsidR="00970A6B" w:rsidRPr="00AF5C2B">
          <w:t xml:space="preserve"> </w:t>
        </w:r>
      </w:ins>
      <w:del w:id="126" w:author="28.908_CR0009R1_(Rel-18)_FS_AIML_MGMT" w:date="2024-09-05T14:56:00Z">
        <w:r w:rsidRPr="00AF5C2B" w:rsidDel="00970A6B">
          <w:delText xml:space="preserve">entity </w:delText>
        </w:r>
      </w:del>
      <w:r w:rsidRPr="00AF5C2B">
        <w:t>when performing on the training data and validation data. If the validation result does not meet the expectation (</w:t>
      </w:r>
      <w:r w:rsidR="00EF69D0" w:rsidRPr="00EF69D0">
        <w:t>e.g.</w:t>
      </w:r>
      <w:r w:rsidRPr="00AF5C2B">
        <w:t xml:space="preserve"> the variance is not acceptable), the ML </w:t>
      </w:r>
      <w:ins w:id="127" w:author="28.908_CR0009R1_(Rel-18)_FS_AIML_MGMT" w:date="2024-09-05T14:57:00Z">
        <w:r w:rsidR="00970A6B">
          <w:t>model</w:t>
        </w:r>
        <w:r w:rsidR="00970A6B" w:rsidRPr="00AF5C2B">
          <w:t xml:space="preserve"> </w:t>
        </w:r>
      </w:ins>
      <w:del w:id="128" w:author="28.908_CR0009R1_(Rel-18)_FS_AIML_MGMT" w:date="2024-09-05T14:57:00Z">
        <w:r w:rsidRPr="00AF5C2B" w:rsidDel="00970A6B">
          <w:delText xml:space="preserve">entity </w:delText>
        </w:r>
      </w:del>
      <w:r w:rsidRPr="00AF5C2B">
        <w:t xml:space="preserve">needs to be re-trained. This is the initial step of the workflow. The ML Training MnS is specified in </w:t>
      </w:r>
      <w:r w:rsidR="00577D01">
        <w:t xml:space="preserve">3GPP </w:t>
      </w:r>
      <w:r w:rsidRPr="00AF5C2B">
        <w:t>TS 28.105 [4].</w:t>
      </w:r>
    </w:p>
    <w:p w14:paraId="0FFDE9A7" w14:textId="7359AD66" w:rsidR="002409D0" w:rsidRPr="00AF5C2B" w:rsidRDefault="002409D0" w:rsidP="00577D01">
      <w:pPr>
        <w:pStyle w:val="B1"/>
      </w:pPr>
      <w:r w:rsidRPr="00AF5C2B">
        <w:rPr>
          <w:b/>
          <w:bCs/>
        </w:rPr>
        <w:t>-</w:t>
      </w:r>
      <w:r w:rsidRPr="00AF5C2B">
        <w:rPr>
          <w:b/>
          <w:bCs/>
        </w:rPr>
        <w:tab/>
      </w:r>
      <w:r w:rsidRPr="00AF5C2B">
        <w:rPr>
          <w:b/>
        </w:rPr>
        <w:t>ML Testing</w:t>
      </w:r>
      <w:r w:rsidRPr="00AF5C2B">
        <w:rPr>
          <w:b/>
          <w:bCs/>
        </w:rPr>
        <w:t xml:space="preserve">: </w:t>
      </w:r>
      <w:r w:rsidRPr="00AF5C2B">
        <w:t xml:space="preserve">Testing of the validated </w:t>
      </w:r>
      <w:del w:id="129" w:author="28.908_CR0009R1_(Rel-18)_FS_AIML_MGMT" w:date="2024-09-05T14:58:00Z">
        <w:r w:rsidRPr="00AF5C2B" w:rsidDel="00970A6B">
          <w:delText xml:space="preserve">ML </w:delText>
        </w:r>
      </w:del>
      <w:del w:id="130" w:author="28.908_CR0009R1_(Rel-18)_FS_AIML_MGMT" w:date="2024-09-05T14:57:00Z">
        <w:r w:rsidRPr="00AF5C2B" w:rsidDel="00970A6B">
          <w:delText>entity</w:delText>
        </w:r>
      </w:del>
      <w:ins w:id="131" w:author="28.908_CR0009R1_(Rel-18)_FS_AIML_MGMT" w:date="2024-09-05T14:58:00Z">
        <w:r w:rsidR="00970A6B">
          <w:t xml:space="preserve">ML </w:t>
        </w:r>
      </w:ins>
      <w:ins w:id="132" w:author="28.908_CR0009R1_(Rel-18)_FS_AIML_MGMT" w:date="2024-09-05T14:57:00Z">
        <w:r w:rsidR="00970A6B">
          <w:t>model</w:t>
        </w:r>
      </w:ins>
      <w:r w:rsidRPr="00AF5C2B">
        <w:t xml:space="preserve"> with testing data to evaluate the performance of the trained </w:t>
      </w:r>
      <w:del w:id="133" w:author="28.908_CR0009R1_(Rel-18)_FS_AIML_MGMT" w:date="2024-09-05T14:58:00Z">
        <w:r w:rsidRPr="00AF5C2B" w:rsidDel="00970A6B">
          <w:delText xml:space="preserve">ML </w:delText>
        </w:r>
      </w:del>
      <w:del w:id="134" w:author="28.908_CR0009R1_(Rel-18)_FS_AIML_MGMT" w:date="2024-09-05T14:57:00Z">
        <w:r w:rsidRPr="00AF5C2B" w:rsidDel="00970A6B">
          <w:delText>entity</w:delText>
        </w:r>
      </w:del>
      <w:ins w:id="135" w:author="28.908_CR0009R1_(Rel-18)_FS_AIML_MGMT" w:date="2024-09-05T14:58:00Z">
        <w:r w:rsidR="00970A6B">
          <w:t xml:space="preserve">ML </w:t>
        </w:r>
      </w:ins>
      <w:ins w:id="136" w:author="28.908_CR0009R1_(Rel-18)_FS_AIML_MGMT" w:date="2024-09-05T14:57:00Z">
        <w:r w:rsidR="00970A6B">
          <w:t>model</w:t>
        </w:r>
      </w:ins>
      <w:r w:rsidRPr="00AF5C2B">
        <w:t xml:space="preserve"> for selection for inference. When the performance of the trained </w:t>
      </w:r>
      <w:del w:id="137" w:author="28.908_CR0009R1_(Rel-18)_FS_AIML_MGMT" w:date="2024-09-05T14:58:00Z">
        <w:r w:rsidRPr="00AF5C2B" w:rsidDel="00970A6B">
          <w:delText xml:space="preserve">ML </w:delText>
        </w:r>
      </w:del>
      <w:del w:id="138" w:author="28.908_CR0009R1_(Rel-18)_FS_AIML_MGMT" w:date="2024-09-05T14:57:00Z">
        <w:r w:rsidRPr="00AF5C2B" w:rsidDel="00970A6B">
          <w:delText>entity</w:delText>
        </w:r>
      </w:del>
      <w:ins w:id="139" w:author="28.908_CR0009R1_(Rel-18)_FS_AIML_MGMT" w:date="2024-09-05T14:58:00Z">
        <w:r w:rsidR="00970A6B">
          <w:t xml:space="preserve">ML </w:t>
        </w:r>
      </w:ins>
      <w:ins w:id="140" w:author="28.908_CR0009R1_(Rel-18)_FS_AIML_MGMT" w:date="2024-09-05T14:57:00Z">
        <w:r w:rsidR="00970A6B">
          <w:t>model</w:t>
        </w:r>
      </w:ins>
      <w:r w:rsidRPr="00AF5C2B">
        <w:t xml:space="preserve"> meets the expectations on both training data and validation data, the </w:t>
      </w:r>
      <w:del w:id="141" w:author="28.908_CR0009R1_(Rel-18)_FS_AIML_MGMT" w:date="2024-09-05T14:58:00Z">
        <w:r w:rsidRPr="00AF5C2B" w:rsidDel="00970A6B">
          <w:delText xml:space="preserve">ML </w:delText>
        </w:r>
      </w:del>
      <w:del w:id="142" w:author="28.908_CR0009R1_(Rel-18)_FS_AIML_MGMT" w:date="2024-09-05T14:57:00Z">
        <w:r w:rsidRPr="00AF5C2B" w:rsidDel="00970A6B">
          <w:delText>entity</w:delText>
        </w:r>
      </w:del>
      <w:ins w:id="143" w:author="28.908_CR0009R1_(Rel-18)_FS_AIML_MGMT" w:date="2024-09-05T14:58:00Z">
        <w:r w:rsidR="00970A6B">
          <w:t xml:space="preserve">ML </w:t>
        </w:r>
      </w:ins>
      <w:ins w:id="144" w:author="28.908_CR0009R1_(Rel-18)_FS_AIML_MGMT" w:date="2024-09-05T14:57:00Z">
        <w:r w:rsidR="00970A6B">
          <w:t>model</w:t>
        </w:r>
      </w:ins>
      <w:r w:rsidRPr="00AF5C2B">
        <w:t xml:space="preserve"> is finally tested to evaluate the performance on testing data. If the testing result meets the expectation, the </w:t>
      </w:r>
      <w:del w:id="145" w:author="28.908_CR0009R1_(Rel-18)_FS_AIML_MGMT" w:date="2024-09-05T14:58:00Z">
        <w:r w:rsidRPr="00AF5C2B" w:rsidDel="00970A6B">
          <w:delText xml:space="preserve">ML </w:delText>
        </w:r>
      </w:del>
      <w:del w:id="146" w:author="28.908_CR0009R1_(Rel-18)_FS_AIML_MGMT" w:date="2024-09-05T14:57:00Z">
        <w:r w:rsidRPr="00AF5C2B" w:rsidDel="00970A6B">
          <w:delText>entity</w:delText>
        </w:r>
      </w:del>
      <w:ins w:id="147" w:author="28.908_CR0009R1_(Rel-18)_FS_AIML_MGMT" w:date="2024-09-05T14:58:00Z">
        <w:r w:rsidR="00970A6B">
          <w:t xml:space="preserve">ML </w:t>
        </w:r>
      </w:ins>
      <w:ins w:id="148" w:author="28.908_CR0009R1_(Rel-18)_FS_AIML_MGMT" w:date="2024-09-05T14:57:00Z">
        <w:r w:rsidR="00970A6B">
          <w:t>model</w:t>
        </w:r>
      </w:ins>
      <w:r w:rsidRPr="00AF5C2B">
        <w:t xml:space="preserve"> may be </w:t>
      </w:r>
      <w:r w:rsidRPr="00AF5C2B">
        <w:rPr>
          <w:rFonts w:hint="eastAsia"/>
        </w:rPr>
        <w:t>counted</w:t>
      </w:r>
      <w:r w:rsidRPr="00AF5C2B">
        <w:t xml:space="preserve"> as a candidate for use towards the intended use case or task, otherwise the </w:t>
      </w:r>
      <w:del w:id="149" w:author="28.908_CR0009R1_(Rel-18)_FS_AIML_MGMT" w:date="2024-09-05T14:58:00Z">
        <w:r w:rsidRPr="00AF5C2B" w:rsidDel="00970A6B">
          <w:delText>ML entity</w:delText>
        </w:r>
      </w:del>
      <w:ins w:id="150" w:author="28.908_CR0009R1_(Rel-18)_FS_AIML_MGMT" w:date="2024-09-05T14:58:00Z">
        <w:r w:rsidR="00970A6B">
          <w:t>ML model</w:t>
        </w:r>
      </w:ins>
      <w:r w:rsidRPr="00AF5C2B">
        <w:t xml:space="preserve"> may need to be further (re)trained. In some cases, the </w:t>
      </w:r>
      <w:del w:id="151" w:author="28.908_CR0009R1_(Rel-18)_FS_AIML_MGMT" w:date="2024-09-05T14:58:00Z">
        <w:r w:rsidRPr="00AF5C2B" w:rsidDel="00970A6B">
          <w:delText>ML entity</w:delText>
        </w:r>
      </w:del>
      <w:ins w:id="152" w:author="28.908_CR0009R1_(Rel-18)_FS_AIML_MGMT" w:date="2024-09-05T14:58:00Z">
        <w:r w:rsidR="00970A6B">
          <w:t>ML model</w:t>
        </w:r>
      </w:ins>
      <w:r w:rsidRPr="00AF5C2B">
        <w:t xml:space="preserve"> may need to be verified which is the special case of testing to check whether it works in the AI/ML inference function or the target node. In other cases, the verification step may be skipped, for instance in case the input and output data, data types and formats, have been unchanged from the last </w:t>
      </w:r>
      <w:del w:id="153" w:author="28.908_CR0009R1_(Rel-18)_FS_AIML_MGMT" w:date="2024-09-05T14:58:00Z">
        <w:r w:rsidRPr="00AF5C2B" w:rsidDel="00970A6B">
          <w:delText>ML entity</w:delText>
        </w:r>
      </w:del>
      <w:ins w:id="154" w:author="28.908_CR0009R1_(Rel-18)_FS_AIML_MGMT" w:date="2024-09-05T14:58:00Z">
        <w:r w:rsidR="00970A6B">
          <w:t>ML model</w:t>
        </w:r>
      </w:ins>
      <w:r w:rsidRPr="00AF5C2B">
        <w:t>.</w:t>
      </w:r>
    </w:p>
    <w:p w14:paraId="1AF95E79" w14:textId="77777777" w:rsidR="002409D0" w:rsidRPr="00AF5C2B" w:rsidRDefault="002409D0" w:rsidP="00577D01">
      <w:pPr>
        <w:keepNext/>
        <w:keepLines/>
        <w:rPr>
          <w:b/>
          <w:bCs/>
        </w:rPr>
      </w:pPr>
      <w:r w:rsidRPr="00AF5C2B">
        <w:rPr>
          <w:b/>
          <w:bCs/>
        </w:rPr>
        <w:lastRenderedPageBreak/>
        <w:t>Deployment phase:</w:t>
      </w:r>
    </w:p>
    <w:p w14:paraId="6BAA0146" w14:textId="584C1CC1" w:rsidR="002409D0" w:rsidRPr="00AF5C2B" w:rsidRDefault="002409D0" w:rsidP="00577D01">
      <w:pPr>
        <w:pStyle w:val="B1"/>
        <w:keepNext/>
        <w:keepLines/>
      </w:pPr>
      <w:r w:rsidRPr="00AF5C2B">
        <w:rPr>
          <w:b/>
          <w:bCs/>
        </w:rPr>
        <w:t>-</w:t>
      </w:r>
      <w:r w:rsidRPr="00AF5C2B">
        <w:rPr>
          <w:b/>
          <w:bCs/>
        </w:rPr>
        <w:tab/>
      </w:r>
      <w:r w:rsidRPr="00AF5C2B">
        <w:rPr>
          <w:b/>
        </w:rPr>
        <w:t xml:space="preserve">ML Deployment: </w:t>
      </w:r>
      <w:r w:rsidRPr="00AF5C2B">
        <w:t xml:space="preserve">Deployment of the trained and tested </w:t>
      </w:r>
      <w:del w:id="155" w:author="28.908_CR0009R1_(Rel-18)_FS_AIML_MGMT" w:date="2024-09-05T14:58:00Z">
        <w:r w:rsidRPr="00AF5C2B" w:rsidDel="00970A6B">
          <w:delText>ML entity</w:delText>
        </w:r>
      </w:del>
      <w:ins w:id="156" w:author="28.908_CR0009R1_(Rel-18)_FS_AIML_MGMT" w:date="2024-09-05T14:58:00Z">
        <w:r w:rsidR="00970A6B">
          <w:t>ML model</w:t>
        </w:r>
      </w:ins>
      <w:r w:rsidRPr="00AF5C2B">
        <w:t xml:space="preserve"> to the target inference function which will use the subject </w:t>
      </w:r>
      <w:del w:id="157" w:author="28.908_CR0009R1_(Rel-18)_FS_AIML_MGMT" w:date="2024-09-05T14:58:00Z">
        <w:r w:rsidRPr="00AF5C2B" w:rsidDel="00970A6B">
          <w:delText>ML entity</w:delText>
        </w:r>
      </w:del>
      <w:ins w:id="158" w:author="28.908_CR0009R1_(Rel-18)_FS_AIML_MGMT" w:date="2024-09-05T14:58:00Z">
        <w:r w:rsidR="00970A6B">
          <w:t>ML model</w:t>
        </w:r>
      </w:ins>
      <w:r w:rsidRPr="00AF5C2B">
        <w:t xml:space="preserve"> for inference.</w:t>
      </w:r>
    </w:p>
    <w:p w14:paraId="73FFD8E8" w14:textId="5A7776C7" w:rsidR="002409D0" w:rsidRPr="00AF5C2B" w:rsidRDefault="002409D0" w:rsidP="002409D0">
      <w:pPr>
        <w:pStyle w:val="NO"/>
      </w:pPr>
      <w:r w:rsidRPr="00AF5C2B">
        <w:t>NOTE:</w:t>
      </w:r>
      <w:r w:rsidRPr="00AF5C2B">
        <w:tab/>
        <w:t xml:space="preserve">The deployment phase may not be needed in some cases, for example when the </w:t>
      </w:r>
      <w:r w:rsidRPr="00AF5C2B">
        <w:rPr>
          <w:rFonts w:hint="eastAsia"/>
          <w:lang w:eastAsia="zh-CN"/>
        </w:rPr>
        <w:t>t</w:t>
      </w:r>
      <w:r w:rsidRPr="00AF5C2B">
        <w:t>raining function and inference function are in the same entity.</w:t>
      </w:r>
    </w:p>
    <w:p w14:paraId="39312D80" w14:textId="77777777" w:rsidR="002409D0" w:rsidRPr="00AF5C2B" w:rsidRDefault="002409D0" w:rsidP="002409D0">
      <w:pPr>
        <w:rPr>
          <w:b/>
          <w:bCs/>
        </w:rPr>
      </w:pPr>
      <w:r w:rsidRPr="00AF5C2B">
        <w:rPr>
          <w:b/>
          <w:bCs/>
        </w:rPr>
        <w:t>Inference phase:</w:t>
      </w:r>
    </w:p>
    <w:p w14:paraId="2EAB4CA9" w14:textId="7AF7EF54" w:rsidR="002409D0" w:rsidRPr="00AF5C2B" w:rsidRDefault="002409D0" w:rsidP="00577D01">
      <w:pPr>
        <w:pStyle w:val="B1"/>
      </w:pPr>
      <w:r w:rsidRPr="00AF5C2B">
        <w:rPr>
          <w:b/>
          <w:bCs/>
        </w:rPr>
        <w:t>-</w:t>
      </w:r>
      <w:r w:rsidRPr="00AF5C2B">
        <w:rPr>
          <w:b/>
          <w:bCs/>
        </w:rPr>
        <w:tab/>
      </w:r>
      <w:r w:rsidRPr="00AF5C2B">
        <w:rPr>
          <w:b/>
        </w:rPr>
        <w:t>AI/ML Inference</w:t>
      </w:r>
      <w:r w:rsidRPr="00AF5C2B">
        <w:rPr>
          <w:b/>
          <w:bCs/>
        </w:rPr>
        <w:t xml:space="preserve">: </w:t>
      </w:r>
      <w:r w:rsidRPr="00AF5C2B">
        <w:t xml:space="preserve">Performing inference using the </w:t>
      </w:r>
      <w:del w:id="159" w:author="28.908_CR0009R1_(Rel-18)_FS_AIML_MGMT" w:date="2024-09-05T14:58:00Z">
        <w:r w:rsidRPr="00AF5C2B" w:rsidDel="00970A6B">
          <w:delText>ML entity</w:delText>
        </w:r>
      </w:del>
      <w:ins w:id="160" w:author="28.908_CR0009R1_(Rel-18)_FS_AIML_MGMT" w:date="2024-09-05T14:58:00Z">
        <w:r w:rsidR="00970A6B">
          <w:t>ML model</w:t>
        </w:r>
      </w:ins>
      <w:r w:rsidRPr="00AF5C2B">
        <w:t xml:space="preserve"> by the inference function.</w:t>
      </w:r>
    </w:p>
    <w:p w14:paraId="58432C09" w14:textId="543F6998" w:rsidR="00916283" w:rsidRPr="00AF5C2B" w:rsidRDefault="00916283" w:rsidP="008B500D">
      <w:r w:rsidRPr="00AF5C2B">
        <w:t xml:space="preserve">In telco-grade environments, it is worth noting that the selected learning method (see examples of learning methods captured in </w:t>
      </w:r>
      <w:r w:rsidR="005D26D5">
        <w:t>t</w:t>
      </w:r>
      <w:r w:rsidRPr="00AF5C2B">
        <w:t xml:space="preserve">able 4.1-1 in </w:t>
      </w:r>
      <w:r w:rsidR="00577D01">
        <w:t xml:space="preserve">3GPP </w:t>
      </w:r>
      <w:r w:rsidR="00376A4D" w:rsidRPr="00AF5C2B">
        <w:t>TS 28.105 [4]</w:t>
      </w:r>
      <w:r w:rsidRPr="00AF5C2B">
        <w:t>) can influence on how AI/ML operational workflow executes. In some cases (</w:t>
      </w:r>
      <w:r w:rsidR="00EF69D0" w:rsidRPr="00EF69D0">
        <w:t>e.g.</w:t>
      </w:r>
      <w:r w:rsidRPr="00AF5C2B">
        <w:t xml:space="preserve"> when using supervised learning methods), the inference phase cannot start until training phase gets ended. In other cases (</w:t>
      </w:r>
      <w:r w:rsidR="00EF69D0" w:rsidRPr="00EF69D0">
        <w:t>e.g.</w:t>
      </w:r>
      <w:r w:rsidRPr="00AF5C2B">
        <w:t xml:space="preserve"> when using reinforcement learning methods), the inference phase can start while training phase is still in progress.</w:t>
      </w:r>
    </w:p>
    <w:p w14:paraId="246B7BE2" w14:textId="41F95E12" w:rsidR="007B44C9" w:rsidRPr="00AF5C2B" w:rsidRDefault="007B44C9" w:rsidP="00B63ADA">
      <w:pPr>
        <w:pStyle w:val="Heading3"/>
      </w:pPr>
      <w:bookmarkStart w:id="161" w:name="_Toc145334548"/>
      <w:bookmarkStart w:id="162" w:name="_Toc145420991"/>
      <w:bookmarkStart w:id="163" w:name="_Toc145421757"/>
      <w:r w:rsidRPr="00AF5C2B">
        <w:t>4.</w:t>
      </w:r>
      <w:r w:rsidR="00BD569C" w:rsidRPr="00AF5C2B">
        <w:t>3</w:t>
      </w:r>
      <w:r w:rsidRPr="00AF5C2B">
        <w:t>.2</w:t>
      </w:r>
      <w:r w:rsidRPr="00AF5C2B">
        <w:tab/>
        <w:t>AI/ML management capabilities</w:t>
      </w:r>
      <w:bookmarkEnd w:id="161"/>
      <w:bookmarkEnd w:id="162"/>
      <w:bookmarkEnd w:id="163"/>
    </w:p>
    <w:p w14:paraId="31710ADC" w14:textId="6D6190AB" w:rsidR="00DB2E83" w:rsidRPr="00AF5C2B" w:rsidRDefault="00DB2E83" w:rsidP="00DB2E83">
      <w:r w:rsidRPr="00AF5C2B">
        <w:t>Each operational step in the workflow (as depicted in clause 4.3.1) may be related to one or more AI/ML management capabilities, including:</w:t>
      </w:r>
    </w:p>
    <w:p w14:paraId="58BA6214" w14:textId="77777777" w:rsidR="00DB2E83" w:rsidRPr="00AF5C2B" w:rsidRDefault="00DB2E83" w:rsidP="00DB2E83">
      <w:pPr>
        <w:rPr>
          <w:b/>
          <w:bCs/>
        </w:rPr>
      </w:pPr>
      <w:r w:rsidRPr="00AF5C2B">
        <w:rPr>
          <w:b/>
          <w:bCs/>
        </w:rPr>
        <w:t>Management capabilities for training and testing phase</w:t>
      </w:r>
    </w:p>
    <w:p w14:paraId="4DA17454" w14:textId="4221F4C0" w:rsidR="008C5815" w:rsidRDefault="008C5815" w:rsidP="00577D01">
      <w:pPr>
        <w:pStyle w:val="B1"/>
      </w:pPr>
      <w:r w:rsidRPr="00AF5C2B">
        <w:rPr>
          <w:b/>
          <w:bCs/>
        </w:rPr>
        <w:t>-</w:t>
      </w:r>
      <w:r w:rsidRPr="00AF5C2B">
        <w:rPr>
          <w:b/>
          <w:bCs/>
        </w:rPr>
        <w:tab/>
        <w:t>ML training data management</w:t>
      </w:r>
      <w:r w:rsidRPr="00577D01">
        <w:rPr>
          <w:b/>
          <w:bCs/>
        </w:rPr>
        <w:t>:</w:t>
      </w:r>
      <w:r w:rsidRPr="00AF5C2B">
        <w:t xml:space="preserve"> This involves management capabilities for managing the data needed for training the ML entities. It may also include capabilities for processing of data as requested by a training function, by another management function or by the MLT MnS consumer.</w:t>
      </w:r>
    </w:p>
    <w:p w14:paraId="2C43C9C9" w14:textId="624C4E41" w:rsidR="00DB2E83" w:rsidRPr="00AF5C2B" w:rsidRDefault="00DB2E83" w:rsidP="00577D01">
      <w:pPr>
        <w:pStyle w:val="B1"/>
      </w:pPr>
      <w:r w:rsidRPr="00AF5C2B">
        <w:rPr>
          <w:b/>
          <w:bCs/>
        </w:rPr>
        <w:t>-</w:t>
      </w:r>
      <w:r w:rsidRPr="00AF5C2B">
        <w:rPr>
          <w:b/>
          <w:bCs/>
        </w:rPr>
        <w:tab/>
        <w:t>ML training management</w:t>
      </w:r>
      <w:r w:rsidRPr="00577D01">
        <w:rPr>
          <w:b/>
          <w:bCs/>
        </w:rPr>
        <w:t>:</w:t>
      </w:r>
      <w:r w:rsidRPr="00AF5C2B">
        <w:t xml:space="preserve"> allowing the MnS consumer to request and/or manage the model training/retraining. For example, activating/deactivating, training performance management and setting policy for the producer-initiated ML training (</w:t>
      </w:r>
      <w:r w:rsidR="00EF69D0" w:rsidRPr="00EF69D0">
        <w:t>e.g.</w:t>
      </w:r>
      <w:r w:rsidRPr="00AF5C2B">
        <w:t xml:space="preserve"> the conditions to trigger the ML (re-)training based on the AI/ML inference performance or AI/ML inference trustworthiness).</w:t>
      </w:r>
    </w:p>
    <w:p w14:paraId="3FA0E68F" w14:textId="14A553D8" w:rsidR="00DB2E83" w:rsidRPr="00AF5C2B" w:rsidRDefault="00DB2E83" w:rsidP="00577D01">
      <w:pPr>
        <w:pStyle w:val="B1"/>
      </w:pPr>
      <w:r w:rsidRPr="00AF5C2B">
        <w:rPr>
          <w:b/>
          <w:bCs/>
        </w:rPr>
        <w:t>-</w:t>
      </w:r>
      <w:r w:rsidRPr="00AF5C2B">
        <w:rPr>
          <w:b/>
          <w:bCs/>
        </w:rPr>
        <w:tab/>
        <w:t>ML testing management</w:t>
      </w:r>
      <w:r w:rsidRPr="00577D01">
        <w:rPr>
          <w:b/>
          <w:bCs/>
        </w:rPr>
        <w:t>:</w:t>
      </w:r>
      <w:r w:rsidRPr="00AF5C2B">
        <w:t xml:space="preserve"> allowing the MnS consumer to request the </w:t>
      </w:r>
      <w:del w:id="164" w:author="28.908_CR0009R1_(Rel-18)_FS_AIML_MGMT" w:date="2024-09-05T14:58:00Z">
        <w:r w:rsidRPr="00AF5C2B" w:rsidDel="00970A6B">
          <w:delText>ML entity</w:delText>
        </w:r>
      </w:del>
      <w:ins w:id="165" w:author="28.908_CR0009R1_(Rel-18)_FS_AIML_MGMT" w:date="2024-09-05T14:58:00Z">
        <w:r w:rsidR="00970A6B">
          <w:t>ML model</w:t>
        </w:r>
      </w:ins>
      <w:r w:rsidRPr="00AF5C2B">
        <w:t xml:space="preserve"> testing, and to receive the testing results for a trained ML model. It may also include capabilities for selecting the specific performance and trustworthiness metrics to be used or reported by the ML testing function.</w:t>
      </w:r>
    </w:p>
    <w:p w14:paraId="63F9E2CC" w14:textId="258E2F5B" w:rsidR="00DB2E83" w:rsidRPr="00AF5C2B" w:rsidRDefault="003226E8" w:rsidP="00577D01">
      <w:pPr>
        <w:pStyle w:val="B1"/>
      </w:pPr>
      <w:r w:rsidRPr="00AF5C2B">
        <w:rPr>
          <w:b/>
          <w:bCs/>
        </w:rPr>
        <w:t>-</w:t>
      </w:r>
      <w:r w:rsidRPr="00AF5C2B">
        <w:rPr>
          <w:b/>
          <w:bCs/>
        </w:rPr>
        <w:tab/>
      </w:r>
      <w:r w:rsidR="00DB2E83" w:rsidRPr="00AF5C2B">
        <w:rPr>
          <w:b/>
          <w:bCs/>
        </w:rPr>
        <w:t>ML validation</w:t>
      </w:r>
      <w:r w:rsidR="00DB2E83" w:rsidRPr="00577D01">
        <w:rPr>
          <w:b/>
          <w:bCs/>
        </w:rPr>
        <w:t>:</w:t>
      </w:r>
      <w:r w:rsidR="00DB2E83" w:rsidRPr="00AF5C2B">
        <w:t xml:space="preserve"> ML training capability may </w:t>
      </w:r>
      <w:r w:rsidR="00374249" w:rsidRPr="00AF5C2B">
        <w:t xml:space="preserve">also </w:t>
      </w:r>
      <w:r w:rsidR="00DB2E83" w:rsidRPr="00AF5C2B">
        <w:t xml:space="preserve">include validation to evaluate the performance and trustworthiness of the </w:t>
      </w:r>
      <w:del w:id="166" w:author="28.908_CR0009R1_(Rel-18)_FS_AIML_MGMT" w:date="2024-09-05T14:58:00Z">
        <w:r w:rsidR="00DB2E83" w:rsidRPr="00AF5C2B" w:rsidDel="00970A6B">
          <w:delText>ML entity</w:delText>
        </w:r>
      </w:del>
      <w:ins w:id="167" w:author="28.908_CR0009R1_(Rel-18)_FS_AIML_MGMT" w:date="2024-09-05T14:58:00Z">
        <w:r w:rsidR="00970A6B">
          <w:t>ML model</w:t>
        </w:r>
      </w:ins>
      <w:r w:rsidR="00DB2E83" w:rsidRPr="00AF5C2B">
        <w:t xml:space="preserve"> when performing on the validation data, and to identify the variance of the performance and trustworthiness on the training data and the validation data. If the variance is not acceptable, the entity would need to be tuned (re-trained) before being made available to the consumer and used for inference.</w:t>
      </w:r>
    </w:p>
    <w:p w14:paraId="047E8FFE" w14:textId="77777777" w:rsidR="00DB2E83" w:rsidRPr="00AF5C2B" w:rsidRDefault="00DB2E83" w:rsidP="00DB2E83">
      <w:pPr>
        <w:rPr>
          <w:b/>
          <w:bCs/>
        </w:rPr>
      </w:pPr>
      <w:r w:rsidRPr="00AF5C2B">
        <w:rPr>
          <w:b/>
          <w:bCs/>
        </w:rPr>
        <w:t>Management capabilities for deployment phase</w:t>
      </w:r>
    </w:p>
    <w:p w14:paraId="111F21AD" w14:textId="65E2FAE0" w:rsidR="00DB2E83" w:rsidRPr="00AF5C2B" w:rsidRDefault="00DB2E83" w:rsidP="00577D01">
      <w:pPr>
        <w:pStyle w:val="B1"/>
      </w:pPr>
      <w:r w:rsidRPr="00AF5C2B">
        <w:rPr>
          <w:b/>
          <w:bCs/>
        </w:rPr>
        <w:t>-</w:t>
      </w:r>
      <w:r w:rsidRPr="00AF5C2B">
        <w:rPr>
          <w:b/>
          <w:bCs/>
        </w:rPr>
        <w:tab/>
        <w:t>AI/ML deployment control and monitoring</w:t>
      </w:r>
      <w:r w:rsidRPr="00577D01">
        <w:rPr>
          <w:b/>
          <w:bCs/>
        </w:rPr>
        <w:t>:</w:t>
      </w:r>
      <w:r w:rsidRPr="00AF5C2B">
        <w:t xml:space="preserve"> This involves capabilities for loading the </w:t>
      </w:r>
      <w:del w:id="168" w:author="28.908_CR0009R1_(Rel-18)_FS_AIML_MGMT" w:date="2024-09-05T14:58:00Z">
        <w:r w:rsidRPr="00AF5C2B" w:rsidDel="00970A6B">
          <w:delText>ML entity</w:delText>
        </w:r>
      </w:del>
      <w:ins w:id="169" w:author="28.908_CR0009R1_(Rel-18)_FS_AIML_MGMT" w:date="2024-09-05T14:58:00Z">
        <w:r w:rsidR="00970A6B">
          <w:t>ML model</w:t>
        </w:r>
      </w:ins>
      <w:r w:rsidRPr="00AF5C2B">
        <w:t xml:space="preserve"> to the target inference function. It includes providing information to the consumer when new entities are available, enabling the consumer to request the loading of the </w:t>
      </w:r>
      <w:del w:id="170" w:author="28.908_CR0009R1_(Rel-18)_FS_AIML_MGMT" w:date="2024-09-05T14:58:00Z">
        <w:r w:rsidRPr="00AF5C2B" w:rsidDel="00970A6B">
          <w:delText>ML entity</w:delText>
        </w:r>
      </w:del>
      <w:ins w:id="171" w:author="28.908_CR0009R1_(Rel-18)_FS_AIML_MGMT" w:date="2024-09-05T14:58:00Z">
        <w:r w:rsidR="00970A6B">
          <w:t>ML model</w:t>
        </w:r>
      </w:ins>
      <w:r w:rsidRPr="00AF5C2B">
        <w:t xml:space="preserve"> or to set the policy for such deployment and to monitor the deployment process.</w:t>
      </w:r>
    </w:p>
    <w:p w14:paraId="725BAB08" w14:textId="77777777" w:rsidR="00DB2E83" w:rsidRPr="00AF5C2B" w:rsidRDefault="00DB2E83" w:rsidP="00DB2E83">
      <w:pPr>
        <w:rPr>
          <w:b/>
          <w:bCs/>
        </w:rPr>
      </w:pPr>
      <w:r w:rsidRPr="00AF5C2B">
        <w:rPr>
          <w:b/>
          <w:bCs/>
        </w:rPr>
        <w:t>Management capabilities for inference phase</w:t>
      </w:r>
    </w:p>
    <w:p w14:paraId="41BD5328" w14:textId="792E7B09" w:rsidR="00DB2E83" w:rsidRPr="00AF5C2B" w:rsidRDefault="00DB2E83" w:rsidP="00577D01">
      <w:pPr>
        <w:pStyle w:val="B1"/>
      </w:pPr>
      <w:r w:rsidRPr="00AF5C2B">
        <w:rPr>
          <w:b/>
          <w:bCs/>
        </w:rPr>
        <w:t>-</w:t>
      </w:r>
      <w:r w:rsidRPr="00AF5C2B">
        <w:rPr>
          <w:b/>
          <w:bCs/>
        </w:rPr>
        <w:tab/>
      </w:r>
      <w:del w:id="172" w:author="28.908_CR0009R1_(Rel-18)_FS_AIML_MGMT" w:date="2024-09-05T14:58:00Z">
        <w:r w:rsidRPr="00AF5C2B" w:rsidDel="00970A6B">
          <w:rPr>
            <w:b/>
            <w:bCs/>
          </w:rPr>
          <w:delText>ML entity</w:delText>
        </w:r>
      </w:del>
      <w:ins w:id="173" w:author="28.908_CR0009R1_(Rel-18)_FS_AIML_MGMT" w:date="2024-09-05T14:58:00Z">
        <w:r w:rsidR="00970A6B">
          <w:rPr>
            <w:b/>
            <w:bCs/>
          </w:rPr>
          <w:t>ML model</w:t>
        </w:r>
      </w:ins>
      <w:r w:rsidRPr="00AF5C2B">
        <w:rPr>
          <w:b/>
          <w:bCs/>
        </w:rPr>
        <w:t xml:space="preserve"> activation/deactivation</w:t>
      </w:r>
      <w:r w:rsidRPr="00577D01">
        <w:rPr>
          <w:b/>
          <w:bCs/>
        </w:rPr>
        <w:t>:</w:t>
      </w:r>
      <w:r w:rsidRPr="00AF5C2B">
        <w:t xml:space="preserve"> allowing the MnS consumer to activate/deactivate the inference function </w:t>
      </w:r>
      <w:r w:rsidR="00374249" w:rsidRPr="00AF5C2B">
        <w:t>and/</w:t>
      </w:r>
      <w:r w:rsidRPr="00AF5C2B">
        <w:t>or</w:t>
      </w:r>
      <w:r w:rsidR="00FD7511">
        <w:t xml:space="preserve"> </w:t>
      </w:r>
      <w:del w:id="174" w:author="28.908_CR0009R1_(Rel-18)_FS_AIML_MGMT" w:date="2024-09-05T14:58:00Z">
        <w:r w:rsidRPr="00AF5C2B" w:rsidDel="00970A6B">
          <w:delText>ML entity</w:delText>
        </w:r>
      </w:del>
      <w:ins w:id="175" w:author="28.908_CR0009R1_(Rel-18)_FS_AIML_MGMT" w:date="2024-09-05T14:58:00Z">
        <w:r w:rsidR="00970A6B">
          <w:t>ML model</w:t>
        </w:r>
      </w:ins>
      <w:r w:rsidR="00B3739F" w:rsidRPr="00AF5C2B">
        <w:t>/</w:t>
      </w:r>
      <w:r w:rsidR="00374249" w:rsidRPr="00AF5C2B">
        <w:t>entities</w:t>
      </w:r>
      <w:r w:rsidRPr="00AF5C2B">
        <w:t>, including instant activation, partial activation, schedule-based or policy-based activat</w:t>
      </w:r>
      <w:r w:rsidR="008C5815" w:rsidRPr="00AF5C2B">
        <w:t>i</w:t>
      </w:r>
      <w:r w:rsidRPr="00AF5C2B">
        <w:t>ons.</w:t>
      </w:r>
    </w:p>
    <w:p w14:paraId="172C0C1C" w14:textId="17FF8F68" w:rsidR="00DB2E83" w:rsidRPr="00AF5C2B" w:rsidRDefault="00DB2E83" w:rsidP="00577D01">
      <w:pPr>
        <w:pStyle w:val="B1"/>
      </w:pPr>
      <w:r w:rsidRPr="00AF5C2B">
        <w:rPr>
          <w:b/>
          <w:bCs/>
        </w:rPr>
        <w:t>-</w:t>
      </w:r>
      <w:r w:rsidRPr="00AF5C2B">
        <w:rPr>
          <w:b/>
          <w:bCs/>
        </w:rPr>
        <w:tab/>
        <w:t>AI/ML inference function control</w:t>
      </w:r>
      <w:r w:rsidRPr="00577D01">
        <w:rPr>
          <w:b/>
          <w:bCs/>
        </w:rPr>
        <w:t>:</w:t>
      </w:r>
      <w:r w:rsidRPr="00AF5C2B">
        <w:t xml:space="preserve"> allowing the MnS consumer to </w:t>
      </w:r>
      <w:r w:rsidR="00AF0132" w:rsidRPr="00AF5C2B">
        <w:t>control</w:t>
      </w:r>
      <w:r w:rsidRPr="00AF5C2B">
        <w:t xml:space="preserve"> the inference function including the activation and deactivation of the function.</w:t>
      </w:r>
    </w:p>
    <w:p w14:paraId="0FD95B34" w14:textId="0732F106" w:rsidR="00DB2E83" w:rsidRPr="00AF5C2B" w:rsidRDefault="00DB2E83" w:rsidP="00577D01">
      <w:pPr>
        <w:pStyle w:val="B1"/>
      </w:pPr>
      <w:r w:rsidRPr="00AF5C2B">
        <w:rPr>
          <w:b/>
          <w:bCs/>
        </w:rPr>
        <w:t>-</w:t>
      </w:r>
      <w:r w:rsidRPr="00AF5C2B">
        <w:rPr>
          <w:b/>
          <w:bCs/>
        </w:rPr>
        <w:tab/>
        <w:t>AI/ML inference performance management</w:t>
      </w:r>
      <w:r w:rsidRPr="00577D01">
        <w:rPr>
          <w:b/>
          <w:bCs/>
        </w:rPr>
        <w:t>:</w:t>
      </w:r>
      <w:r w:rsidRPr="00AF5C2B">
        <w:t xml:space="preserve"> allowing the MnS consumer to monitor and evaluate the inference performance of an </w:t>
      </w:r>
      <w:del w:id="176" w:author="28.908_CR0009R1_(Rel-18)_FS_AIML_MGMT" w:date="2024-09-05T14:58:00Z">
        <w:r w:rsidRPr="00AF5C2B" w:rsidDel="00970A6B">
          <w:delText>ML entity</w:delText>
        </w:r>
      </w:del>
      <w:ins w:id="177" w:author="28.908_CR0009R1_(Rel-18)_FS_AIML_MGMT" w:date="2024-09-05T14:58:00Z">
        <w:r w:rsidR="00970A6B">
          <w:t>ML model</w:t>
        </w:r>
      </w:ins>
      <w:r w:rsidRPr="00AF5C2B">
        <w:t xml:space="preserve"> when used by an AI/ML inference function.</w:t>
      </w:r>
    </w:p>
    <w:p w14:paraId="208C82E1" w14:textId="48552442" w:rsidR="00DB2E83" w:rsidRPr="00AF5C2B" w:rsidRDefault="00DB2E83" w:rsidP="00577D01">
      <w:pPr>
        <w:pStyle w:val="B1"/>
      </w:pPr>
      <w:r w:rsidRPr="00AF5C2B">
        <w:rPr>
          <w:b/>
          <w:bCs/>
        </w:rPr>
        <w:t>-</w:t>
      </w:r>
      <w:r w:rsidRPr="00AF5C2B">
        <w:rPr>
          <w:b/>
          <w:bCs/>
        </w:rPr>
        <w:tab/>
        <w:t>AI/ML trustworthiness management</w:t>
      </w:r>
      <w:r w:rsidRPr="00577D01">
        <w:rPr>
          <w:b/>
          <w:bCs/>
        </w:rPr>
        <w:t>:</w:t>
      </w:r>
      <w:r w:rsidRPr="00AF5C2B">
        <w:t xml:space="preserve"> allowing the MnS consumer to monitor and evaluate the inference trustworthiness of an </w:t>
      </w:r>
      <w:del w:id="178" w:author="28.908_CR0009R1_(Rel-18)_FS_AIML_MGMT" w:date="2024-09-05T14:58:00Z">
        <w:r w:rsidRPr="00AF5C2B" w:rsidDel="00970A6B">
          <w:delText>ML entity</w:delText>
        </w:r>
      </w:del>
      <w:ins w:id="179" w:author="28.908_CR0009R1_(Rel-18)_FS_AIML_MGMT" w:date="2024-09-05T14:58:00Z">
        <w:r w:rsidR="00970A6B">
          <w:t>ML model</w:t>
        </w:r>
      </w:ins>
      <w:r w:rsidRPr="00AF5C2B">
        <w:t xml:space="preserve"> when used by an AI/ML inference function.</w:t>
      </w:r>
    </w:p>
    <w:p w14:paraId="1D759E31" w14:textId="055CD0D8" w:rsidR="00DB2E83" w:rsidRPr="00AF5C2B" w:rsidRDefault="00DB2E83" w:rsidP="00577D01">
      <w:pPr>
        <w:pStyle w:val="B1"/>
      </w:pPr>
      <w:r w:rsidRPr="00AF5C2B">
        <w:rPr>
          <w:b/>
          <w:bCs/>
        </w:rPr>
        <w:lastRenderedPageBreak/>
        <w:t>-</w:t>
      </w:r>
      <w:r w:rsidRPr="00AF5C2B">
        <w:rPr>
          <w:b/>
          <w:bCs/>
        </w:rPr>
        <w:tab/>
        <w:t>AI/ML inference orchestration</w:t>
      </w:r>
      <w:r w:rsidRPr="00577D01">
        <w:rPr>
          <w:b/>
          <w:bCs/>
        </w:rPr>
        <w:t>:</w:t>
      </w:r>
      <w:r w:rsidRPr="00AF5C2B">
        <w:t xml:space="preserve"> enabling MnS consumer to orchestrate the AI/ML inference functions (</w:t>
      </w:r>
      <w:r w:rsidR="00EF69D0" w:rsidRPr="00EF69D0">
        <w:t>e.g.</w:t>
      </w:r>
      <w:r w:rsidRPr="00AF5C2B">
        <w:t xml:space="preserve"> by setting the conditions to trigger the specific inferences) with the knowledge of AI/ML capabilities, the expected and actual running context of </w:t>
      </w:r>
      <w:del w:id="180" w:author="28.908_CR0009R1_(Rel-18)_FS_AIML_MGMT" w:date="2024-09-05T14:58:00Z">
        <w:r w:rsidRPr="00AF5C2B" w:rsidDel="00970A6B">
          <w:delText>ML entity</w:delText>
        </w:r>
      </w:del>
      <w:ins w:id="181" w:author="28.908_CR0009R1_(Rel-18)_FS_AIML_MGMT" w:date="2024-09-05T14:58:00Z">
        <w:r w:rsidR="00970A6B">
          <w:t>ML model</w:t>
        </w:r>
      </w:ins>
      <w:r w:rsidRPr="00AF5C2B">
        <w:t>, AI/ML inference performance, AI/ML inference trustworthiness</w:t>
      </w:r>
      <w:r w:rsidRPr="00EF69D0">
        <w:t>, etc.</w:t>
      </w:r>
    </w:p>
    <w:p w14:paraId="633B30D8" w14:textId="4490E91B" w:rsidR="00CD5D45" w:rsidRPr="00AF5C2B" w:rsidRDefault="00CD5D45" w:rsidP="00CD5D45">
      <w:pPr>
        <w:pStyle w:val="Heading1"/>
      </w:pPr>
      <w:bookmarkStart w:id="182" w:name="_Toc145334549"/>
      <w:bookmarkStart w:id="183" w:name="_Toc145420992"/>
      <w:bookmarkStart w:id="184" w:name="_Toc145421758"/>
      <w:r w:rsidRPr="00AF5C2B">
        <w:t>5</w:t>
      </w:r>
      <w:r w:rsidRPr="00AF5C2B">
        <w:tab/>
        <w:t>Use cases, potential requirements and possible solutions</w:t>
      </w:r>
      <w:bookmarkEnd w:id="182"/>
      <w:bookmarkEnd w:id="183"/>
      <w:bookmarkEnd w:id="184"/>
    </w:p>
    <w:p w14:paraId="064B81F6" w14:textId="61BCFB3E" w:rsidR="001E6C99" w:rsidRPr="00AF5C2B" w:rsidRDefault="001E6C99" w:rsidP="00B94A07">
      <w:pPr>
        <w:pStyle w:val="Heading2"/>
      </w:pPr>
      <w:bookmarkStart w:id="185" w:name="_Toc145334550"/>
      <w:bookmarkStart w:id="186" w:name="_Toc145420993"/>
      <w:bookmarkStart w:id="187" w:name="_Toc145421759"/>
      <w:r w:rsidRPr="00AF5C2B">
        <w:t>5.1</w:t>
      </w:r>
      <w:r w:rsidRPr="00AF5C2B">
        <w:tab/>
        <w:t xml:space="preserve">Management Capabilities for ML </w:t>
      </w:r>
      <w:r w:rsidR="0010510D" w:rsidRPr="00AF5C2B">
        <w:t xml:space="preserve">training </w:t>
      </w:r>
      <w:r w:rsidRPr="00AF5C2B">
        <w:t>phase</w:t>
      </w:r>
      <w:bookmarkEnd w:id="185"/>
      <w:bookmarkEnd w:id="186"/>
      <w:bookmarkEnd w:id="187"/>
    </w:p>
    <w:p w14:paraId="0D77E768" w14:textId="2E485A29" w:rsidR="00036BFD" w:rsidRPr="00AF5C2B" w:rsidRDefault="00036BFD" w:rsidP="00B94A07">
      <w:pPr>
        <w:pStyle w:val="Heading3"/>
      </w:pPr>
      <w:bookmarkStart w:id="188" w:name="_Toc145334551"/>
      <w:bookmarkStart w:id="189" w:name="_Toc145420994"/>
      <w:bookmarkStart w:id="190" w:name="_Toc145421760"/>
      <w:r w:rsidRPr="00AF5C2B">
        <w:t>5.</w:t>
      </w:r>
      <w:r w:rsidR="002936B4" w:rsidRPr="00AF5C2B">
        <w:t>1.</w:t>
      </w:r>
      <w:r w:rsidR="00A42447" w:rsidRPr="00AF5C2B">
        <w:t>1</w:t>
      </w:r>
      <w:r w:rsidRPr="00AF5C2B">
        <w:tab/>
        <w:t>Event data for ML training</w:t>
      </w:r>
      <w:bookmarkEnd w:id="188"/>
      <w:bookmarkEnd w:id="189"/>
      <w:bookmarkEnd w:id="190"/>
    </w:p>
    <w:p w14:paraId="4BF53ADA" w14:textId="28B79576" w:rsidR="00036BFD" w:rsidRPr="00AF5C2B" w:rsidRDefault="00036BFD" w:rsidP="00B94A07">
      <w:pPr>
        <w:pStyle w:val="Heading4"/>
      </w:pPr>
      <w:bookmarkStart w:id="191" w:name="_Toc145334552"/>
      <w:bookmarkStart w:id="192" w:name="_Toc145420995"/>
      <w:bookmarkStart w:id="193" w:name="_Toc145421761"/>
      <w:r w:rsidRPr="00AF5C2B">
        <w:t>5.</w:t>
      </w:r>
      <w:r w:rsidR="002936B4" w:rsidRPr="00AF5C2B">
        <w:t>1.</w:t>
      </w:r>
      <w:r w:rsidR="00A42447" w:rsidRPr="00AF5C2B">
        <w:t>1</w:t>
      </w:r>
      <w:r w:rsidRPr="00AF5C2B">
        <w:t>.1</w:t>
      </w:r>
      <w:r w:rsidRPr="00AF5C2B">
        <w:tab/>
        <w:t>Description</w:t>
      </w:r>
      <w:bookmarkEnd w:id="191"/>
      <w:bookmarkEnd w:id="192"/>
      <w:bookmarkEnd w:id="193"/>
    </w:p>
    <w:p w14:paraId="19DF8E45" w14:textId="66FAA73E" w:rsidR="00036BFD" w:rsidRPr="00AF5C2B" w:rsidRDefault="00036BFD" w:rsidP="00036BFD">
      <w:r w:rsidRPr="00AF5C2B">
        <w:t xml:space="preserve">In analytics solutions, Performance Measurements (PMs) and </w:t>
      </w:r>
      <w:r w:rsidR="00F27C31" w:rsidRPr="00AF5C2B">
        <w:t xml:space="preserve">alarm </w:t>
      </w:r>
      <w:r w:rsidR="00B3739F" w:rsidRPr="00AF5C2B">
        <w:t>data</w:t>
      </w:r>
      <w:r w:rsidRPr="00AF5C2B">
        <w:t xml:space="preserve"> from various network function</w:t>
      </w:r>
      <w:r w:rsidR="00B3739F" w:rsidRPr="00AF5C2B">
        <w:t>s</w:t>
      </w:r>
      <w:r w:rsidRPr="00AF5C2B">
        <w:t xml:space="preserve"> </w:t>
      </w:r>
      <w:r w:rsidR="0064738D" w:rsidRPr="00AF5C2B">
        <w:t xml:space="preserve">and/or management functions </w:t>
      </w:r>
      <w:r w:rsidRPr="00AF5C2B">
        <w:t>are collected and analy</w:t>
      </w:r>
      <w:r w:rsidR="00B3739F" w:rsidRPr="00AF5C2B">
        <w:t>sed</w:t>
      </w:r>
      <w:r w:rsidRPr="00AF5C2B">
        <w:t xml:space="preserve"> </w:t>
      </w:r>
      <w:r w:rsidR="00744D5F" w:rsidRPr="00AF5C2B">
        <w:t>(</w:t>
      </w:r>
      <w:r w:rsidR="00EF69D0" w:rsidRPr="00EF69D0">
        <w:t>e.g.</w:t>
      </w:r>
      <w:r w:rsidR="00744D5F" w:rsidRPr="00AF5C2B">
        <w:t xml:space="preserve"> by employing MDA) </w:t>
      </w:r>
      <w:r w:rsidRPr="00AF5C2B">
        <w:t xml:space="preserve">to </w:t>
      </w:r>
      <w:r w:rsidR="00496500" w:rsidRPr="00AF5C2B">
        <w:rPr>
          <w:lang w:eastAsia="zh-CN"/>
        </w:rPr>
        <w:t>derive</w:t>
      </w:r>
      <w:r w:rsidR="00496500" w:rsidRPr="00AF5C2B">
        <w:t xml:space="preserve"> events (</w:t>
      </w:r>
      <w:r w:rsidRPr="00AF5C2B">
        <w:t>statistical insights and predictions</w:t>
      </w:r>
      <w:r w:rsidR="00496500" w:rsidRPr="00AF5C2B">
        <w:t>)</w:t>
      </w:r>
      <w:r w:rsidRPr="00AF5C2B">
        <w:t xml:space="preserve">. For most algorithms, the prediction accuracy depends upon the amount of </w:t>
      </w:r>
      <w:r w:rsidR="004D44FF" w:rsidRPr="00AF5C2B">
        <w:t xml:space="preserve">available </w:t>
      </w:r>
      <w:r w:rsidRPr="00AF5C2B">
        <w:t xml:space="preserve">relevant historical data, motivating the need to store ever more data, which correspondingly increases the storage and processing resource requirements. However, </w:t>
      </w:r>
      <w:r w:rsidR="00D1455F" w:rsidRPr="00AF5C2B">
        <w:t xml:space="preserve">it is possible that </w:t>
      </w:r>
      <w:r w:rsidRPr="00AF5C2B">
        <w:t xml:space="preserve">not all recorded data is useful as the derived events, </w:t>
      </w:r>
      <w:r w:rsidR="00EF69D0" w:rsidRPr="00EF69D0">
        <w:t>e.g.</w:t>
      </w:r>
      <w:r w:rsidRPr="00AF5C2B">
        <w:t xml:space="preserve"> captured through analytics processes, may have loss of information OR </w:t>
      </w:r>
      <w:r w:rsidR="004A6F76" w:rsidRPr="00AF5C2B">
        <w:t>misinformation</w:t>
      </w:r>
      <w:r w:rsidRPr="00AF5C2B">
        <w:t xml:space="preserve"> </w:t>
      </w:r>
      <w:r w:rsidR="00EF69D0" w:rsidRPr="00EF69D0">
        <w:t>e.g.</w:t>
      </w:r>
      <w:r w:rsidRPr="00AF5C2B">
        <w:t xml:space="preserve"> with respect to time of the event.</w:t>
      </w:r>
      <w:r w:rsidR="009F77BF" w:rsidRPr="00AF5C2B">
        <w:t xml:space="preserve"> As such the</w:t>
      </w:r>
      <w:r w:rsidR="00437849" w:rsidRPr="00AF5C2B">
        <w:t xml:space="preserve"> collected</w:t>
      </w:r>
      <w:r w:rsidR="009F77BF" w:rsidRPr="00AF5C2B">
        <w:t xml:space="preserve"> raw data as well as the </w:t>
      </w:r>
      <w:r w:rsidR="007371D8" w:rsidRPr="00AF5C2B">
        <w:t xml:space="preserve">derived </w:t>
      </w:r>
      <w:r w:rsidR="009F77BF" w:rsidRPr="00AF5C2B">
        <w:t xml:space="preserve">events may be pre-processed both in terms of volume and quality in order to produce </w:t>
      </w:r>
      <w:r w:rsidR="006D0CC1" w:rsidRPr="00AF5C2B">
        <w:t>optimised</w:t>
      </w:r>
      <w:r w:rsidR="00437849" w:rsidRPr="00AF5C2B">
        <w:t>/</w:t>
      </w:r>
      <w:r w:rsidR="009F77BF" w:rsidRPr="00AF5C2B">
        <w:t>accurate training data.</w:t>
      </w:r>
    </w:p>
    <w:p w14:paraId="3061B513" w14:textId="25ED9D0C" w:rsidR="00036BFD" w:rsidRPr="00AF5C2B" w:rsidRDefault="00036BFD" w:rsidP="006E7F85">
      <w:pPr>
        <w:pStyle w:val="Heading4"/>
      </w:pPr>
      <w:bookmarkStart w:id="194" w:name="_Toc145334553"/>
      <w:bookmarkStart w:id="195" w:name="_Toc145420996"/>
      <w:bookmarkStart w:id="196" w:name="_Toc145421762"/>
      <w:r w:rsidRPr="00AF5C2B">
        <w:t>5.</w:t>
      </w:r>
      <w:r w:rsidR="002936B4" w:rsidRPr="00AF5C2B">
        <w:t>1.</w:t>
      </w:r>
      <w:r w:rsidR="006A47AA" w:rsidRPr="00AF5C2B">
        <w:t>1</w:t>
      </w:r>
      <w:r w:rsidRPr="00AF5C2B">
        <w:t>.2</w:t>
      </w:r>
      <w:r w:rsidRPr="00AF5C2B">
        <w:tab/>
        <w:t>Use cases</w:t>
      </w:r>
      <w:bookmarkEnd w:id="194"/>
      <w:bookmarkEnd w:id="195"/>
      <w:bookmarkEnd w:id="196"/>
    </w:p>
    <w:p w14:paraId="2F6C62BC" w14:textId="27AE8C49" w:rsidR="00036BFD" w:rsidRPr="00AF5C2B" w:rsidRDefault="00036BFD" w:rsidP="006E7F85">
      <w:pPr>
        <w:pStyle w:val="Heading5"/>
      </w:pPr>
      <w:bookmarkStart w:id="197" w:name="_Toc145334554"/>
      <w:bookmarkStart w:id="198" w:name="_Toc145420997"/>
      <w:bookmarkStart w:id="199" w:name="_Toc145421763"/>
      <w:r w:rsidRPr="00AF5C2B">
        <w:t>5.</w:t>
      </w:r>
      <w:r w:rsidR="002936B4" w:rsidRPr="00AF5C2B">
        <w:t>1.</w:t>
      </w:r>
      <w:r w:rsidR="006A47AA" w:rsidRPr="00AF5C2B">
        <w:t>1</w:t>
      </w:r>
      <w:r w:rsidRPr="00AF5C2B">
        <w:t>.2.1</w:t>
      </w:r>
      <w:r w:rsidRPr="00AF5C2B">
        <w:tab/>
        <w:t>Pre-processed event data for ML training</w:t>
      </w:r>
      <w:bookmarkEnd w:id="197"/>
      <w:bookmarkEnd w:id="198"/>
      <w:bookmarkEnd w:id="199"/>
    </w:p>
    <w:p w14:paraId="3703990F" w14:textId="2269D91B" w:rsidR="002546AA" w:rsidRPr="00AF5C2B" w:rsidRDefault="002546AA" w:rsidP="005232C7">
      <w:r w:rsidRPr="00AF5C2B">
        <w:t xml:space="preserve">For AI/ML algorithms, a large amount of data points does not necessarily add value, </w:t>
      </w:r>
      <w:r w:rsidR="00EF69D0" w:rsidRPr="00EF69D0">
        <w:t>e.g.</w:t>
      </w:r>
      <w:r w:rsidRPr="00AF5C2B">
        <w:t xml:space="preserve"> if most of it includes biased data which ends up getting discarded during the pre-processing stages. Instead, the AI/ML algorithms need to have information-rich events data that is condensed but with most of it useful for the required training. For example, one could train an interference optimization solution that learns the best way to combat interference by looking at</w:t>
      </w:r>
      <w:r w:rsidR="00496500" w:rsidRPr="00AF5C2B">
        <w:t xml:space="preserve"> correlated event</w:t>
      </w:r>
      <w:r w:rsidR="00D1455F" w:rsidRPr="00AF5C2B">
        <w:t>s</w:t>
      </w:r>
      <w:r w:rsidR="00496500" w:rsidRPr="00AF5C2B">
        <w:t xml:space="preserve"> which</w:t>
      </w:r>
      <w:r w:rsidR="00D1455F" w:rsidRPr="00AF5C2B">
        <w:t xml:space="preserve"> are</w:t>
      </w:r>
      <w:r w:rsidR="00496500" w:rsidRPr="00AF5C2B">
        <w:t xml:space="preserve"> derived from</w:t>
      </w:r>
      <w:r w:rsidRPr="00AF5C2B">
        <w:t xml:space="preserve"> </w:t>
      </w:r>
      <w:r w:rsidR="00D1455F" w:rsidRPr="00AF5C2B">
        <w:t xml:space="preserve">PM </w:t>
      </w:r>
      <w:r w:rsidRPr="00AF5C2B">
        <w:t>counters of handover failures correlated with signal quality.</w:t>
      </w:r>
    </w:p>
    <w:p w14:paraId="6BC0CDDF" w14:textId="220B86D6" w:rsidR="00036BFD" w:rsidRPr="00AF5C2B" w:rsidRDefault="00036BFD" w:rsidP="005232C7">
      <w:r w:rsidRPr="00AF5C2B">
        <w:t xml:space="preserve">It is as such necessary to provide means to isolate and store the information rich </w:t>
      </w:r>
      <w:r w:rsidR="000F4960" w:rsidRPr="00AF5C2B">
        <w:t xml:space="preserve">network </w:t>
      </w:r>
      <w:r w:rsidRPr="00AF5C2B">
        <w:t>events in the network, to ensure that minimizing storage and processing costs by discarding the unnecessary</w:t>
      </w:r>
      <w:r w:rsidR="00D1455F" w:rsidRPr="00AF5C2B">
        <w:t>/redundant</w:t>
      </w:r>
      <w:r w:rsidRPr="00AF5C2B">
        <w:t xml:space="preserve"> raw data does not compromise the ability to and still avails adequate historical information to adequately train ML entities. In other words it is necessary for network functions </w:t>
      </w:r>
      <w:r w:rsidR="000F4960" w:rsidRPr="00AF5C2B">
        <w:t xml:space="preserve">and </w:t>
      </w:r>
      <w:r w:rsidRPr="00AF5C2B">
        <w:t xml:space="preserve">their management system to generate data about the observed network events, </w:t>
      </w:r>
      <w:r w:rsidR="00EF69D0" w:rsidRPr="00EF69D0">
        <w:t>e.g.</w:t>
      </w:r>
      <w:r w:rsidR="00FD7511">
        <w:t> </w:t>
      </w:r>
      <w:r w:rsidRPr="00AF5C2B">
        <w:t xml:space="preserve">based on the criteria set by the </w:t>
      </w:r>
      <w:r w:rsidR="009113C4" w:rsidRPr="00AF5C2B">
        <w:t xml:space="preserve">MnS consumer </w:t>
      </w:r>
      <w:r w:rsidR="007E42F5" w:rsidRPr="00AF5C2B">
        <w:t>(</w:t>
      </w:r>
      <w:r w:rsidR="00EF69D0" w:rsidRPr="00EF69D0">
        <w:t>e.g.</w:t>
      </w:r>
      <w:r w:rsidR="007E42F5" w:rsidRPr="00AF5C2B">
        <w:t xml:space="preserve"> </w:t>
      </w:r>
      <w:r w:rsidR="000F4960" w:rsidRPr="00AF5C2B">
        <w:t>o</w:t>
      </w:r>
      <w:r w:rsidRPr="00AF5C2B">
        <w:t>perator</w:t>
      </w:r>
      <w:r w:rsidR="007E42F5" w:rsidRPr="00AF5C2B">
        <w:t>)</w:t>
      </w:r>
      <w:r w:rsidR="000F4960" w:rsidRPr="00AF5C2B">
        <w:t>.</w:t>
      </w:r>
      <w:r w:rsidRPr="00AF5C2B">
        <w:t xml:space="preserve"> </w:t>
      </w:r>
      <w:r w:rsidR="000F4960" w:rsidRPr="00AF5C2B">
        <w:t>The network</w:t>
      </w:r>
      <w:r w:rsidRPr="00AF5C2B">
        <w:t xml:space="preserve"> events can then be stored to be used later to train ML entities.</w:t>
      </w:r>
    </w:p>
    <w:p w14:paraId="2863B04A" w14:textId="098F15D9" w:rsidR="000F4960" w:rsidRPr="00AF5C2B" w:rsidRDefault="000F4960" w:rsidP="005232C7">
      <w:r w:rsidRPr="00AF5C2B">
        <w:t>Here, a network event represents a specific combination of activities executed on the network or occurrences in the network identified say by a set of instances of threshold crossings.</w:t>
      </w:r>
    </w:p>
    <w:p w14:paraId="5EA6D06E" w14:textId="396E9817" w:rsidR="00036BFD" w:rsidRPr="00AF5C2B" w:rsidRDefault="00496500" w:rsidP="00FD7511">
      <w:pPr>
        <w:pStyle w:val="TH"/>
      </w:pPr>
      <w:r w:rsidRPr="00AF5C2B">
        <w:rPr>
          <w:noProof/>
          <w:lang w:eastAsia="zh-CN"/>
        </w:rPr>
        <w:drawing>
          <wp:inline distT="0" distB="0" distL="0" distR="0" wp14:anchorId="2B14F783" wp14:editId="0EB933ED">
            <wp:extent cx="3902528" cy="1024414"/>
            <wp:effectExtent l="0" t="0" r="3175"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06993" cy="1025586"/>
                    </a:xfrm>
                    <a:prstGeom prst="rect">
                      <a:avLst/>
                    </a:prstGeom>
                    <a:noFill/>
                    <a:ln>
                      <a:noFill/>
                    </a:ln>
                  </pic:spPr>
                </pic:pic>
              </a:graphicData>
            </a:graphic>
          </wp:inline>
        </w:drawing>
      </w:r>
    </w:p>
    <w:p w14:paraId="409705DF" w14:textId="453E7037" w:rsidR="00036BFD" w:rsidRPr="00AF5C2B" w:rsidRDefault="00036BFD" w:rsidP="00FD7511">
      <w:pPr>
        <w:pStyle w:val="TF"/>
      </w:pPr>
      <w:r w:rsidRPr="00AF5C2B">
        <w:t>Fig</w:t>
      </w:r>
      <w:r w:rsidR="00AF13FD" w:rsidRPr="00AF5C2B">
        <w:t>ure</w:t>
      </w:r>
      <w:r w:rsidRPr="00AF5C2B">
        <w:t xml:space="preserve"> </w:t>
      </w:r>
      <w:r w:rsidR="00AF13FD" w:rsidRPr="00AF5C2B">
        <w:t>5.</w:t>
      </w:r>
      <w:r w:rsidR="006E7F85" w:rsidRPr="00AF5C2B">
        <w:t>1.</w:t>
      </w:r>
      <w:r w:rsidR="005D4A70" w:rsidRPr="00AF5C2B">
        <w:t>1</w:t>
      </w:r>
      <w:r w:rsidRPr="00AF5C2B">
        <w:t>.2.1-1</w:t>
      </w:r>
      <w:r w:rsidR="005D26D5">
        <w:t>:</w:t>
      </w:r>
      <w:r w:rsidRPr="00AF5C2B">
        <w:t xml:space="preserve"> Exposing and storing network events data</w:t>
      </w:r>
    </w:p>
    <w:p w14:paraId="629E8D26" w14:textId="75C9BA87" w:rsidR="00BE07DE" w:rsidRPr="00AF5C2B" w:rsidRDefault="000F4960" w:rsidP="00FD7511">
      <w:pPr>
        <w:keepNext/>
        <w:keepLines/>
      </w:pPr>
      <w:r w:rsidRPr="00AF5C2B">
        <w:lastRenderedPageBreak/>
        <w:t xml:space="preserve">As maybe seen in </w:t>
      </w:r>
      <w:r w:rsidR="00FD7511">
        <w:t>f</w:t>
      </w:r>
      <w:r w:rsidRPr="00AF5C2B">
        <w:t>ig</w:t>
      </w:r>
      <w:r w:rsidR="00AF13FD" w:rsidRPr="00AF5C2B">
        <w:t>ure</w:t>
      </w:r>
      <w:r w:rsidRPr="00AF5C2B">
        <w:t xml:space="preserve"> </w:t>
      </w:r>
      <w:r w:rsidR="00AF13FD" w:rsidRPr="00AF5C2B">
        <w:t>5.</w:t>
      </w:r>
      <w:r w:rsidR="006E7F85" w:rsidRPr="00AF5C2B">
        <w:t>1.</w:t>
      </w:r>
      <w:r w:rsidR="0064738D" w:rsidRPr="00AF5C2B">
        <w:t>1</w:t>
      </w:r>
      <w:r w:rsidRPr="00AF5C2B">
        <w:t xml:space="preserve">.2.1-1, there could be multiple sources for the same event data </w:t>
      </w:r>
      <w:r w:rsidR="00EF69D0" w:rsidRPr="00EF69D0">
        <w:t>e.g.</w:t>
      </w:r>
      <w:r w:rsidRPr="00AF5C2B">
        <w:t xml:space="preserve"> either the source network function or a related management function. Correspondingly, it may be necessary to eliminate duplications of events or event data that is exposed to the AI/ML inference functions. It may in such cases make sense to have a single events data exposure entity, say called a network events aggregator that exposes data from multiple sources but without duplications.</w:t>
      </w:r>
    </w:p>
    <w:p w14:paraId="31635303" w14:textId="11EE12F3" w:rsidR="00BE07DE" w:rsidRPr="00AF5C2B" w:rsidRDefault="000F4960" w:rsidP="00AD5230">
      <w:r w:rsidRPr="00AF5C2B">
        <w:t>Relatedly, when an MnS consumer for ML training producer wishes to trigger a training based on such events and not on specific raw data, such a consumer should be enabled to request for such training and clarify that they have training executed based on network events.</w:t>
      </w:r>
    </w:p>
    <w:p w14:paraId="46A35D09" w14:textId="6F3501DD" w:rsidR="00036BFD" w:rsidRPr="00AF5C2B" w:rsidRDefault="00036BFD" w:rsidP="00031F87">
      <w:pPr>
        <w:pStyle w:val="Heading4"/>
      </w:pPr>
      <w:bookmarkStart w:id="200" w:name="_Toc145334555"/>
      <w:bookmarkStart w:id="201" w:name="_Toc145420998"/>
      <w:bookmarkStart w:id="202" w:name="_Toc145421764"/>
      <w:r w:rsidRPr="00AF5C2B">
        <w:t>5.</w:t>
      </w:r>
      <w:r w:rsidR="002936B4" w:rsidRPr="00AF5C2B">
        <w:t>1.</w:t>
      </w:r>
      <w:r w:rsidR="006A47AA" w:rsidRPr="00AF5C2B">
        <w:t>1</w:t>
      </w:r>
      <w:r w:rsidRPr="00AF5C2B">
        <w:t>.3</w:t>
      </w:r>
      <w:r w:rsidRPr="00AF5C2B">
        <w:tab/>
        <w:t>Potential requirements</w:t>
      </w:r>
      <w:bookmarkEnd w:id="200"/>
      <w:bookmarkEnd w:id="201"/>
      <w:bookmarkEnd w:id="202"/>
    </w:p>
    <w:p w14:paraId="0434F778" w14:textId="02FBD0D4" w:rsidR="00036BFD" w:rsidRPr="00AF5C2B" w:rsidRDefault="00036BFD" w:rsidP="00036BFD">
      <w:r w:rsidRPr="00AF5C2B">
        <w:rPr>
          <w:b/>
        </w:rPr>
        <w:t>REQ-EVENT-DATA-1</w:t>
      </w:r>
      <w:r w:rsidR="000F4960" w:rsidRPr="00AF5C2B">
        <w:rPr>
          <w:b/>
        </w:rPr>
        <w:t>:</w:t>
      </w:r>
      <w:r w:rsidR="000F4960" w:rsidRPr="00AF5C2B">
        <w:t xml:space="preserve"> </w:t>
      </w:r>
      <w:r w:rsidRPr="00AF5C2B">
        <w:t xml:space="preserve">The 3GPP management system </w:t>
      </w:r>
      <w:r w:rsidR="00AC2F0F" w:rsidRPr="00AF5C2B">
        <w:t xml:space="preserve">should </w:t>
      </w:r>
      <w:r w:rsidRPr="00AF5C2B">
        <w:t>enable an authorized consumer to request from the network data producer for network events corresponding to the data produced by that network data producer.</w:t>
      </w:r>
    </w:p>
    <w:p w14:paraId="7F0657DC" w14:textId="17E91BC4" w:rsidR="00036BFD" w:rsidRPr="00AF5C2B" w:rsidRDefault="00036BFD" w:rsidP="00036BFD">
      <w:r w:rsidRPr="00AF5C2B">
        <w:rPr>
          <w:b/>
        </w:rPr>
        <w:t>REQ-EVENT-DATA</w:t>
      </w:r>
      <w:r w:rsidRPr="00AF5C2B">
        <w:rPr>
          <w:b/>
          <w:bCs/>
        </w:rPr>
        <w:t>-2</w:t>
      </w:r>
      <w:r w:rsidR="000F4960" w:rsidRPr="00AF5C2B">
        <w:rPr>
          <w:b/>
          <w:bCs/>
        </w:rPr>
        <w:t>:</w:t>
      </w:r>
      <w:r w:rsidRPr="00AF5C2B">
        <w:t xml:space="preserve"> The 3GPP management system </w:t>
      </w:r>
      <w:r w:rsidR="00AC2F0F" w:rsidRPr="00AF5C2B">
        <w:t xml:space="preserve">should </w:t>
      </w:r>
      <w:r w:rsidRPr="00AF5C2B">
        <w:t xml:space="preserve">enable </w:t>
      </w:r>
      <w:r w:rsidR="00B42769" w:rsidRPr="00AF5C2B">
        <w:t xml:space="preserve">a </w:t>
      </w:r>
      <w:r w:rsidRPr="00AF5C2B">
        <w:t>network data producer to generate network events</w:t>
      </w:r>
      <w:r w:rsidR="00A51FB9" w:rsidRPr="00AF5C2B">
        <w:t>.</w:t>
      </w:r>
    </w:p>
    <w:p w14:paraId="316585A3" w14:textId="5F95812E" w:rsidR="00036BFD" w:rsidRPr="00AF5C2B" w:rsidRDefault="00036BFD" w:rsidP="00036BFD">
      <w:r w:rsidRPr="00AF5C2B">
        <w:rPr>
          <w:b/>
        </w:rPr>
        <w:t>REQ-EVENT-DATA</w:t>
      </w:r>
      <w:r w:rsidRPr="00AF5C2B">
        <w:rPr>
          <w:b/>
          <w:bCs/>
        </w:rPr>
        <w:t>-3</w:t>
      </w:r>
      <w:r w:rsidR="000F4960" w:rsidRPr="00AF5C2B">
        <w:rPr>
          <w:b/>
          <w:bCs/>
        </w:rPr>
        <w:t>:</w:t>
      </w:r>
      <w:r w:rsidRPr="00AF5C2B">
        <w:t xml:space="preserve"> The 3GPP management system </w:t>
      </w:r>
      <w:r w:rsidR="00AC2F0F" w:rsidRPr="00AF5C2B">
        <w:t xml:space="preserve">should </w:t>
      </w:r>
      <w:r w:rsidRPr="00AF5C2B">
        <w:t>enable a network events aggregator to take the events from different network entities and re-expose them in an aggregated way that eliminates duplications</w:t>
      </w:r>
      <w:r w:rsidR="00A51FB9" w:rsidRPr="00AF5C2B">
        <w:t>.</w:t>
      </w:r>
    </w:p>
    <w:p w14:paraId="1F2599ED" w14:textId="432F348E" w:rsidR="000F4960" w:rsidRPr="00AF5C2B" w:rsidRDefault="000F4960" w:rsidP="000F4960">
      <w:r w:rsidRPr="00AF5C2B">
        <w:rPr>
          <w:b/>
        </w:rPr>
        <w:t>REQ-EVENT-DATA</w:t>
      </w:r>
      <w:r w:rsidRPr="00AF5C2B">
        <w:rPr>
          <w:b/>
          <w:bCs/>
        </w:rPr>
        <w:t>-4:</w:t>
      </w:r>
      <w:r w:rsidRPr="00AF5C2B">
        <w:t xml:space="preserve"> The 3GPP management system should enable an authorized MnS consumer to configure the ML Training MnS producer to provide training based on a set of network events. </w:t>
      </w:r>
    </w:p>
    <w:p w14:paraId="1994E4EC" w14:textId="3EE13640" w:rsidR="00333CB5" w:rsidRPr="00AF5C2B" w:rsidRDefault="000F4960" w:rsidP="00333CB5">
      <w:r w:rsidRPr="00AF5C2B">
        <w:rPr>
          <w:b/>
        </w:rPr>
        <w:t>REQ-EVENT-DATA</w:t>
      </w:r>
      <w:r w:rsidRPr="00AF5C2B">
        <w:rPr>
          <w:b/>
          <w:bCs/>
        </w:rPr>
        <w:t>-5:</w:t>
      </w:r>
      <w:r w:rsidRPr="00AF5C2B">
        <w:t xml:space="preserve"> The 3GPP management system should have a </w:t>
      </w:r>
      <w:r w:rsidR="00333CB5" w:rsidRPr="00AF5C2B">
        <w:t>c</w:t>
      </w:r>
      <w:r w:rsidRPr="00AF5C2B">
        <w:t>apability to inform an authorized MnS consumer when training is triggered based on an MnS consumer</w:t>
      </w:r>
      <w:r w:rsidR="00FD7511" w:rsidRPr="00FD7511">
        <w:t>'</w:t>
      </w:r>
      <w:r w:rsidRPr="00AF5C2B">
        <w:t>s request for training based on a set of network events.</w:t>
      </w:r>
    </w:p>
    <w:p w14:paraId="77941C8C" w14:textId="0589B255" w:rsidR="00036BFD" w:rsidRPr="00AF5C2B" w:rsidRDefault="00036BFD" w:rsidP="00031F87">
      <w:pPr>
        <w:pStyle w:val="Heading4"/>
      </w:pPr>
      <w:bookmarkStart w:id="203" w:name="_Toc145334556"/>
      <w:bookmarkStart w:id="204" w:name="_Toc145420999"/>
      <w:bookmarkStart w:id="205" w:name="_Toc145421765"/>
      <w:r w:rsidRPr="00AF5C2B">
        <w:t>5.</w:t>
      </w:r>
      <w:r w:rsidR="002936B4" w:rsidRPr="00AF5C2B">
        <w:t>1.</w:t>
      </w:r>
      <w:r w:rsidR="006A47AA" w:rsidRPr="00AF5C2B">
        <w:t>1</w:t>
      </w:r>
      <w:r w:rsidRPr="00AF5C2B">
        <w:t>.4</w:t>
      </w:r>
      <w:r w:rsidRPr="00AF5C2B">
        <w:tab/>
        <w:t>Possible solutions</w:t>
      </w:r>
      <w:bookmarkEnd w:id="203"/>
      <w:bookmarkEnd w:id="204"/>
      <w:bookmarkEnd w:id="205"/>
    </w:p>
    <w:p w14:paraId="180A7E94" w14:textId="56F80950" w:rsidR="00AC2F0F" w:rsidRPr="00AF5C2B" w:rsidRDefault="003957D4" w:rsidP="00FD7511">
      <w:pPr>
        <w:pStyle w:val="B1"/>
        <w:rPr>
          <w:lang w:eastAsia="zh-CN"/>
        </w:rPr>
      </w:pPr>
      <w:r w:rsidRPr="00AF5C2B">
        <w:t>1)</w:t>
      </w:r>
      <w:r w:rsidRPr="00AF5C2B">
        <w:tab/>
      </w:r>
      <w:r w:rsidR="00AC2F0F" w:rsidRPr="00AF5C2B">
        <w:t xml:space="preserve">Introduce an IOC for processing data to identify network events. The IOC may be called a Network Events Processing Agent (named </w:t>
      </w:r>
      <w:r w:rsidR="00EF69D0" w:rsidRPr="00EF69D0">
        <w:t>e.g.</w:t>
      </w:r>
      <w:r w:rsidR="00AC2F0F" w:rsidRPr="00AF5C2B">
        <w:t xml:space="preserve"> </w:t>
      </w:r>
      <w:r w:rsidR="00AC2F0F" w:rsidRPr="00AF5C2B">
        <w:rPr>
          <w:lang w:eastAsia="zh-CN"/>
        </w:rPr>
        <w:t xml:space="preserve">NetworkEventsProcessor </w:t>
      </w:r>
      <w:r w:rsidR="00AC2F0F" w:rsidRPr="00AF5C2B">
        <w:t xml:space="preserve">or </w:t>
      </w:r>
      <w:r w:rsidR="00AC2F0F" w:rsidRPr="00AF5C2B">
        <w:rPr>
          <w:lang w:eastAsia="zh-CN"/>
        </w:rPr>
        <w:t>NEPA</w:t>
      </w:r>
      <w:r w:rsidR="00AC2F0F" w:rsidRPr="00AF5C2B">
        <w:t>). The NEPA may be associated with</w:t>
      </w:r>
      <w:r w:rsidRPr="00AF5C2B">
        <w:t xml:space="preserve"> </w:t>
      </w:r>
      <w:r w:rsidR="00AC2F0F" w:rsidRPr="00AF5C2B">
        <w:t xml:space="preserve">data collection and exposure services and may be contained in any </w:t>
      </w:r>
      <w:r w:rsidR="00AC2F0F" w:rsidRPr="00AF5C2B">
        <w:rPr>
          <w:lang w:eastAsia="zh-CN"/>
        </w:rPr>
        <w:t>ManagedFunction</w:t>
      </w:r>
      <w:r w:rsidR="00AC2F0F" w:rsidRPr="00AF5C2B">
        <w:t xml:space="preserve">, </w:t>
      </w:r>
      <w:r w:rsidR="00AC2F0F" w:rsidRPr="00AF5C2B">
        <w:rPr>
          <w:lang w:eastAsia="zh-CN"/>
        </w:rPr>
        <w:t>ManagementFunction</w:t>
      </w:r>
      <w:r w:rsidR="00AC2F0F" w:rsidRPr="00AF5C2B">
        <w:t xml:space="preserve"> or </w:t>
      </w:r>
      <w:r w:rsidR="00AC2F0F" w:rsidRPr="00AF5C2B">
        <w:rPr>
          <w:lang w:eastAsia="zh-CN"/>
        </w:rPr>
        <w:t>subnetwork</w:t>
      </w:r>
      <w:r w:rsidR="00AC2F0F" w:rsidRPr="00AF5C2B">
        <w:t xml:space="preserve">. This NEPA is responsible for generating the events data which can be availed to the ML training function, i.e. the training function may configure the NEPA to compile and generate network events with </w:t>
      </w:r>
      <w:r w:rsidR="00686C01" w:rsidRPr="00AF5C2B">
        <w:t>c</w:t>
      </w:r>
      <w:r w:rsidR="00AC2F0F" w:rsidRPr="00AF5C2B">
        <w:t>ertain characteristics</w:t>
      </w:r>
      <w:r w:rsidR="00FD7511">
        <w:t>:</w:t>
      </w:r>
    </w:p>
    <w:p w14:paraId="65A6BAA5" w14:textId="520C5150" w:rsidR="00AC2F0F" w:rsidRPr="00AF5C2B" w:rsidRDefault="003957D4" w:rsidP="00FD7511">
      <w:pPr>
        <w:pStyle w:val="B2"/>
        <w:rPr>
          <w:lang w:eastAsia="zh-CN"/>
        </w:rPr>
      </w:pPr>
      <w:r w:rsidRPr="00AF5C2B">
        <w:t xml:space="preserve">a. </w:t>
      </w:r>
      <w:r w:rsidRPr="00AF5C2B">
        <w:tab/>
      </w:r>
      <w:r w:rsidR="00AC2F0F" w:rsidRPr="00AF5C2B">
        <w:t>The ML</w:t>
      </w:r>
      <w:r w:rsidRPr="00AF5C2B">
        <w:t xml:space="preserve"> t</w:t>
      </w:r>
      <w:r w:rsidR="00AC2F0F" w:rsidRPr="00AF5C2B">
        <w:t>raining functions may configure the events on any one or more data sources according to the kinds of events needed by the ML</w:t>
      </w:r>
      <w:r w:rsidR="00686C01" w:rsidRPr="00AF5C2B">
        <w:t xml:space="preserve"> </w:t>
      </w:r>
      <w:r w:rsidRPr="00AF5C2B">
        <w:t>t</w:t>
      </w:r>
      <w:r w:rsidR="00AC2F0F" w:rsidRPr="00AF5C2B">
        <w:t>raining functions(s)</w:t>
      </w:r>
      <w:r w:rsidR="00FD7511">
        <w:t>.</w:t>
      </w:r>
    </w:p>
    <w:p w14:paraId="485345B3" w14:textId="29FAD5DC" w:rsidR="00AC2F0F" w:rsidRPr="00AF5C2B" w:rsidRDefault="003957D4" w:rsidP="00FD7511">
      <w:pPr>
        <w:pStyle w:val="B2"/>
        <w:rPr>
          <w:lang w:eastAsia="zh-CN"/>
        </w:rPr>
      </w:pPr>
      <w:r w:rsidRPr="00AF5C2B">
        <w:t>b.</w:t>
      </w:r>
      <w:r w:rsidRPr="00AF5C2B">
        <w:tab/>
      </w:r>
      <w:r w:rsidR="00AC2F0F" w:rsidRPr="00AF5C2B">
        <w:t>The data source provide</w:t>
      </w:r>
      <w:r w:rsidRPr="00AF5C2B">
        <w:t>s</w:t>
      </w:r>
      <w:r w:rsidR="00AC2F0F" w:rsidRPr="00AF5C2B">
        <w:t xml:space="preserve"> the events to the ML</w:t>
      </w:r>
      <w:r w:rsidRPr="00AF5C2B">
        <w:t xml:space="preserve"> t</w:t>
      </w:r>
      <w:r w:rsidR="00AC2F0F" w:rsidRPr="00AF5C2B">
        <w:t>raining functions(s)</w:t>
      </w:r>
      <w:r w:rsidR="00AC2F0F" w:rsidRPr="00AF5C2B">
        <w:rPr>
          <w:lang w:eastAsia="zh-CN"/>
        </w:rPr>
        <w:t xml:space="preserve"> as configured</w:t>
      </w:r>
      <w:r w:rsidR="00AC2F0F" w:rsidRPr="00AF5C2B">
        <w:t>, ML</w:t>
      </w:r>
      <w:r w:rsidRPr="00AF5C2B">
        <w:t xml:space="preserve"> t</w:t>
      </w:r>
      <w:r w:rsidR="00AC2F0F" w:rsidRPr="00AF5C2B">
        <w:t>raining functions(s)</w:t>
      </w:r>
      <w:r w:rsidR="00AC2F0F" w:rsidRPr="00AF5C2B">
        <w:rPr>
          <w:lang w:eastAsia="zh-CN"/>
        </w:rPr>
        <w:t xml:space="preserve"> executes </w:t>
      </w:r>
      <w:r w:rsidR="00AC2F0F" w:rsidRPr="00AF5C2B">
        <w:t>the training using those events.</w:t>
      </w:r>
    </w:p>
    <w:p w14:paraId="3DA5C43C" w14:textId="797AD36F" w:rsidR="00AC2F0F" w:rsidRPr="00AF5C2B" w:rsidRDefault="003957D4" w:rsidP="00FD7511">
      <w:pPr>
        <w:pStyle w:val="B1"/>
        <w:rPr>
          <w:lang w:eastAsia="zh-CN"/>
        </w:rPr>
      </w:pPr>
      <w:r w:rsidRPr="00AF5C2B">
        <w:t>2)</w:t>
      </w:r>
      <w:r w:rsidRPr="00AF5C2B">
        <w:tab/>
      </w:r>
      <w:r w:rsidR="00AC2F0F" w:rsidRPr="00AF5C2B">
        <w:t>Introduce an information Model for a Network Event as the datatype that can be exposed by an NEPA. The model may distinguish between Metric-Threshold Crossing events and Object-Status Change Events</w:t>
      </w:r>
      <w:r w:rsidR="00FD7511">
        <w:t>:</w:t>
      </w:r>
    </w:p>
    <w:p w14:paraId="1B661455" w14:textId="1AEB9313" w:rsidR="00AC2F0F" w:rsidRPr="00AF5C2B" w:rsidRDefault="003957D4" w:rsidP="00FD7511">
      <w:pPr>
        <w:pStyle w:val="B2"/>
        <w:rPr>
          <w:lang w:eastAsia="zh-CN"/>
        </w:rPr>
      </w:pPr>
      <w:r w:rsidRPr="00AF5C2B">
        <w:t>a.</w:t>
      </w:r>
      <w:r w:rsidRPr="00AF5C2B">
        <w:tab/>
      </w:r>
      <w:r w:rsidR="00AC2F0F" w:rsidRPr="00AF5C2B">
        <w:t xml:space="preserve">Metric Threshold Crossing events derived from a threshold or a combination of multiple thresholds, </w:t>
      </w:r>
      <w:r w:rsidR="00FD7511" w:rsidRPr="00FD7511">
        <w:t>i.e.</w:t>
      </w:r>
      <w:r w:rsidR="00AC2F0F" w:rsidRPr="00AF5C2B">
        <w:t xml:space="preserve"> the Metric Threshold Crossing events are the events captured when one or more metrics cross the one or more configured thresholds. The definition of the Metric Threshold Crossing events may reuse the </w:t>
      </w:r>
      <w:r w:rsidR="00AC2F0F" w:rsidRPr="00AF5C2B">
        <w:rPr>
          <w:color w:val="000000"/>
          <w:sz w:val="21"/>
          <w:szCs w:val="21"/>
          <w:lang w:eastAsia="en-GB"/>
        </w:rPr>
        <w:t xml:space="preserve">threshold monitoring MnS defined </w:t>
      </w:r>
      <w:r w:rsidR="00861719">
        <w:rPr>
          <w:color w:val="000000"/>
          <w:sz w:val="21"/>
          <w:szCs w:val="21"/>
          <w:lang w:eastAsia="en-GB"/>
        </w:rPr>
        <w:t>in 3GPP TS</w:t>
      </w:r>
      <w:r w:rsidRPr="00AF5C2B">
        <w:rPr>
          <w:color w:val="000000"/>
          <w:sz w:val="21"/>
          <w:szCs w:val="21"/>
          <w:lang w:eastAsia="en-GB"/>
        </w:rPr>
        <w:t xml:space="preserve"> </w:t>
      </w:r>
      <w:r w:rsidR="00AC2F0F" w:rsidRPr="00AF5C2B">
        <w:rPr>
          <w:color w:val="000000"/>
          <w:sz w:val="21"/>
          <w:szCs w:val="21"/>
          <w:lang w:eastAsia="en-GB"/>
        </w:rPr>
        <w:t xml:space="preserve">28.550 as well as the related NRMs defined </w:t>
      </w:r>
      <w:r w:rsidR="00861719">
        <w:rPr>
          <w:color w:val="000000"/>
          <w:sz w:val="21"/>
          <w:szCs w:val="21"/>
          <w:lang w:eastAsia="en-GB"/>
        </w:rPr>
        <w:t>in 3GPP TS</w:t>
      </w:r>
      <w:r w:rsidR="00AF13FD" w:rsidRPr="00AF5C2B">
        <w:rPr>
          <w:color w:val="000000"/>
          <w:sz w:val="21"/>
          <w:szCs w:val="21"/>
          <w:lang w:eastAsia="en-GB"/>
        </w:rPr>
        <w:t xml:space="preserve"> </w:t>
      </w:r>
      <w:r w:rsidR="00AC2F0F" w:rsidRPr="00AF5C2B">
        <w:rPr>
          <w:color w:val="000000"/>
          <w:sz w:val="21"/>
          <w:szCs w:val="21"/>
          <w:lang w:eastAsia="en-GB"/>
        </w:rPr>
        <w:t>28.622</w:t>
      </w:r>
      <w:r w:rsidR="004926FC" w:rsidRPr="00AF5C2B">
        <w:rPr>
          <w:color w:val="000000"/>
          <w:sz w:val="21"/>
          <w:szCs w:val="21"/>
          <w:lang w:eastAsia="en-GB"/>
        </w:rPr>
        <w:t xml:space="preserve"> [13]</w:t>
      </w:r>
      <w:r w:rsidR="00AC2F0F" w:rsidRPr="00AF5C2B">
        <w:rPr>
          <w:color w:val="000000"/>
          <w:sz w:val="21"/>
          <w:szCs w:val="21"/>
          <w:lang w:eastAsia="en-GB"/>
        </w:rPr>
        <w:t xml:space="preserve">. Thereby, new parameters and metrics for which thresholds can be set may have to be defined. </w:t>
      </w:r>
    </w:p>
    <w:p w14:paraId="3626AEE3" w14:textId="4EE915B1" w:rsidR="00AC2F0F" w:rsidRPr="00AF5C2B" w:rsidRDefault="003957D4" w:rsidP="00FD7511">
      <w:pPr>
        <w:pStyle w:val="B2"/>
        <w:rPr>
          <w:b/>
          <w:bCs/>
          <w:lang w:eastAsia="zh-CN"/>
        </w:rPr>
      </w:pPr>
      <w:r w:rsidRPr="00AF5C2B">
        <w:t>b.</w:t>
      </w:r>
      <w:r w:rsidRPr="00AF5C2B">
        <w:tab/>
      </w:r>
      <w:r w:rsidR="00AC2F0F" w:rsidRPr="00AF5C2B">
        <w:t xml:space="preserve">Object Status Change Events are the events captured when the status of a managed object instance changes be it due to internal processes within the MOI or due to external actors doing something on the MOI. </w:t>
      </w:r>
    </w:p>
    <w:p w14:paraId="0510022D" w14:textId="0B33C1C3" w:rsidR="00AC2F0F" w:rsidRPr="00AF5C2B" w:rsidRDefault="003957D4" w:rsidP="00FD7511">
      <w:pPr>
        <w:pStyle w:val="B1"/>
      </w:pPr>
      <w:r w:rsidRPr="00AF5C2B">
        <w:t>3)</w:t>
      </w:r>
      <w:r w:rsidRPr="00AF5C2B">
        <w:tab/>
      </w:r>
      <w:r w:rsidR="00AC2F0F" w:rsidRPr="00AF5C2B">
        <w:t xml:space="preserve">Introduce a Status-Change-monitoring IOC contained </w:t>
      </w:r>
      <w:r w:rsidRPr="00AF5C2B">
        <w:t>by</w:t>
      </w:r>
      <w:r w:rsidR="00AC2F0F" w:rsidRPr="00AF5C2B">
        <w:t xml:space="preserve"> any ManagedElement, ManagedFunction, or ManagementFunction, to enable an MnS consumer to define Object Status Change Events.</w:t>
      </w:r>
    </w:p>
    <w:p w14:paraId="5230254E" w14:textId="51BFFBF8" w:rsidR="00AC2F0F" w:rsidRPr="00AF5C2B" w:rsidRDefault="003957D4" w:rsidP="00FD7511">
      <w:pPr>
        <w:pStyle w:val="B1"/>
        <w:rPr>
          <w:lang w:eastAsia="zh-CN"/>
        </w:rPr>
      </w:pPr>
      <w:r w:rsidRPr="00AF5C2B">
        <w:t>4)</w:t>
      </w:r>
      <w:r w:rsidRPr="00AF5C2B">
        <w:tab/>
      </w:r>
      <w:r w:rsidR="00AC2F0F" w:rsidRPr="00AF5C2B">
        <w:t>Define/specify a set of network events for different managed objects. Example network events include</w:t>
      </w:r>
      <w:r w:rsidRPr="00AF5C2B">
        <w:t>.</w:t>
      </w:r>
      <w:r w:rsidR="00AC2F0F" w:rsidRPr="00AF5C2B">
        <w:t xml:space="preserve"> </w:t>
      </w:r>
    </w:p>
    <w:p w14:paraId="4580C00E" w14:textId="0E8B1A95" w:rsidR="00AC2F0F" w:rsidRPr="00AF5C2B" w:rsidRDefault="00AC2F0F" w:rsidP="00FD7511">
      <w:pPr>
        <w:pStyle w:val="TH"/>
        <w:rPr>
          <w:lang w:eastAsia="zh-CN"/>
        </w:rPr>
      </w:pPr>
      <w:r w:rsidRPr="00AF5C2B">
        <w:lastRenderedPageBreak/>
        <w:t xml:space="preserve">Table </w:t>
      </w:r>
      <w:r w:rsidR="003957D4" w:rsidRPr="00AF5C2B">
        <w:t>5.</w:t>
      </w:r>
      <w:r w:rsidR="006E7F85" w:rsidRPr="00AF5C2B">
        <w:t>1.</w:t>
      </w:r>
      <w:r w:rsidR="005D4A70" w:rsidRPr="00AF5C2B">
        <w:t>1</w:t>
      </w:r>
      <w:r w:rsidR="003957D4" w:rsidRPr="00AF5C2B">
        <w:t>.4-1</w:t>
      </w:r>
      <w:r w:rsidRPr="00AF5C2B">
        <w:t>: Examples of potential Metric Threshold Crossing events</w:t>
      </w:r>
    </w:p>
    <w:tbl>
      <w:tblPr>
        <w:tblpPr w:leftFromText="180" w:rightFromText="180" w:vertAnchor="text" w:horzAnchor="margin" w:tblpXSpec="center" w:tblpY="90"/>
        <w:tblW w:w="960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934"/>
        <w:gridCol w:w="1146"/>
        <w:gridCol w:w="1753"/>
        <w:gridCol w:w="1524"/>
        <w:gridCol w:w="708"/>
        <w:gridCol w:w="1133"/>
        <w:gridCol w:w="1133"/>
        <w:gridCol w:w="1275"/>
      </w:tblGrid>
      <w:tr w:rsidR="00AC2F0F" w:rsidRPr="00AF5C2B" w14:paraId="6C5E3F64" w14:textId="77777777" w:rsidTr="00861719">
        <w:trPr>
          <w:jc w:val="center"/>
        </w:trPr>
        <w:tc>
          <w:tcPr>
            <w:tcW w:w="934" w:type="dxa"/>
            <w:shd w:val="clear" w:color="auto" w:fill="auto"/>
          </w:tcPr>
          <w:p w14:paraId="7754AD14" w14:textId="4F372791" w:rsidR="00AC2F0F" w:rsidRPr="00AF5C2B" w:rsidRDefault="00AC2F0F" w:rsidP="00861719">
            <w:pPr>
              <w:pStyle w:val="TAH"/>
            </w:pPr>
            <w:r w:rsidRPr="00AF5C2B">
              <w:t>Event- source</w:t>
            </w:r>
            <w:r w:rsidR="00FD7511">
              <w:t xml:space="preserve"> </w:t>
            </w:r>
            <w:r w:rsidRPr="00AF5C2B">
              <w:t>Function</w:t>
            </w:r>
          </w:p>
        </w:tc>
        <w:tc>
          <w:tcPr>
            <w:tcW w:w="1146" w:type="dxa"/>
            <w:shd w:val="clear" w:color="auto" w:fill="auto"/>
          </w:tcPr>
          <w:p w14:paraId="0680C9DC" w14:textId="77777777" w:rsidR="00AC2F0F" w:rsidRPr="00AF5C2B" w:rsidRDefault="00AC2F0F" w:rsidP="00861719">
            <w:pPr>
              <w:pStyle w:val="TAH"/>
            </w:pPr>
            <w:r w:rsidRPr="00AF5C2B">
              <w:t>Event Name</w:t>
            </w:r>
          </w:p>
        </w:tc>
        <w:tc>
          <w:tcPr>
            <w:tcW w:w="1753" w:type="dxa"/>
            <w:shd w:val="clear" w:color="auto" w:fill="auto"/>
          </w:tcPr>
          <w:p w14:paraId="15CCBE7D" w14:textId="77777777" w:rsidR="00AC2F0F" w:rsidRPr="00AF5C2B" w:rsidRDefault="00AC2F0F" w:rsidP="00861719">
            <w:pPr>
              <w:pStyle w:val="TAH"/>
            </w:pPr>
            <w:r w:rsidRPr="00AF5C2B">
              <w:t>Event description</w:t>
            </w:r>
          </w:p>
        </w:tc>
        <w:tc>
          <w:tcPr>
            <w:tcW w:w="1524" w:type="dxa"/>
            <w:shd w:val="clear" w:color="auto" w:fill="auto"/>
          </w:tcPr>
          <w:p w14:paraId="6AB47269" w14:textId="77777777" w:rsidR="00AC2F0F" w:rsidRPr="00AF5C2B" w:rsidRDefault="00AC2F0F" w:rsidP="00861719">
            <w:pPr>
              <w:pStyle w:val="TAH"/>
            </w:pPr>
            <w:r w:rsidRPr="00AF5C2B">
              <w:t>Input/Metric</w:t>
            </w:r>
          </w:p>
        </w:tc>
        <w:tc>
          <w:tcPr>
            <w:tcW w:w="708" w:type="dxa"/>
            <w:shd w:val="clear" w:color="auto" w:fill="auto"/>
          </w:tcPr>
          <w:p w14:paraId="27961E68" w14:textId="77777777" w:rsidR="00AC2F0F" w:rsidRPr="00AF5C2B" w:rsidRDefault="00AC2F0F" w:rsidP="00861719">
            <w:pPr>
              <w:pStyle w:val="TAH"/>
            </w:pPr>
            <w:r w:rsidRPr="00AF5C2B">
              <w:t>MOI</w:t>
            </w:r>
          </w:p>
        </w:tc>
        <w:tc>
          <w:tcPr>
            <w:tcW w:w="1133" w:type="dxa"/>
            <w:shd w:val="clear" w:color="auto" w:fill="auto"/>
          </w:tcPr>
          <w:p w14:paraId="451943B6" w14:textId="77777777" w:rsidR="00AC2F0F" w:rsidRPr="00AF5C2B" w:rsidRDefault="00AC2F0F" w:rsidP="00861719">
            <w:pPr>
              <w:pStyle w:val="TAH"/>
            </w:pPr>
            <w:r w:rsidRPr="00AF5C2B">
              <w:t>Condition</w:t>
            </w:r>
          </w:p>
        </w:tc>
        <w:tc>
          <w:tcPr>
            <w:tcW w:w="1133" w:type="dxa"/>
            <w:shd w:val="clear" w:color="auto" w:fill="auto"/>
          </w:tcPr>
          <w:p w14:paraId="75478557" w14:textId="77777777" w:rsidR="00AC2F0F" w:rsidRPr="00AF5C2B" w:rsidRDefault="00AC2F0F" w:rsidP="00861719">
            <w:pPr>
              <w:pStyle w:val="TAH"/>
            </w:pPr>
            <w:r w:rsidRPr="00AF5C2B">
              <w:t>Threshold</w:t>
            </w:r>
          </w:p>
        </w:tc>
        <w:tc>
          <w:tcPr>
            <w:tcW w:w="1275" w:type="dxa"/>
            <w:shd w:val="clear" w:color="auto" w:fill="auto"/>
          </w:tcPr>
          <w:p w14:paraId="53D34DD8" w14:textId="77777777" w:rsidR="00AC2F0F" w:rsidRPr="00AF5C2B" w:rsidRDefault="00AC2F0F" w:rsidP="00861719">
            <w:pPr>
              <w:pStyle w:val="TAH"/>
            </w:pPr>
            <w:r w:rsidRPr="00AF5C2B">
              <w:rPr>
                <w:lang w:eastAsia="en-IN"/>
              </w:rPr>
              <w:t>Monitoring Period</w:t>
            </w:r>
          </w:p>
        </w:tc>
      </w:tr>
      <w:tr w:rsidR="00AC2F0F" w:rsidRPr="00AF5C2B" w14:paraId="1FF2E3D5" w14:textId="77777777" w:rsidTr="00861719">
        <w:trPr>
          <w:jc w:val="center"/>
        </w:trPr>
        <w:tc>
          <w:tcPr>
            <w:tcW w:w="934" w:type="dxa"/>
            <w:vMerge w:val="restart"/>
            <w:shd w:val="clear" w:color="auto" w:fill="auto"/>
          </w:tcPr>
          <w:p w14:paraId="76B2DD0E" w14:textId="60827710" w:rsidR="00AC2F0F" w:rsidRPr="00861719" w:rsidRDefault="00AC2F0F" w:rsidP="00861719">
            <w:pPr>
              <w:pStyle w:val="TAL"/>
              <w:rPr>
                <w:szCs w:val="18"/>
              </w:rPr>
            </w:pPr>
            <w:r w:rsidRPr="00861719">
              <w:t>BTSs;</w:t>
            </w:r>
            <w:r w:rsidR="00FD7511" w:rsidRPr="00861719">
              <w:t xml:space="preserve"> </w:t>
            </w:r>
            <w:r w:rsidRPr="00861719">
              <w:t>NBs; eNBs; gNBs; BSC; RNC</w:t>
            </w:r>
          </w:p>
        </w:tc>
        <w:tc>
          <w:tcPr>
            <w:tcW w:w="1146" w:type="dxa"/>
            <w:shd w:val="clear" w:color="auto" w:fill="auto"/>
          </w:tcPr>
          <w:p w14:paraId="46D75A7F" w14:textId="77777777" w:rsidR="00AC2F0F" w:rsidRPr="00861719" w:rsidRDefault="00AC2F0F" w:rsidP="00861719">
            <w:pPr>
              <w:pStyle w:val="TAL"/>
              <w:rPr>
                <w:szCs w:val="18"/>
              </w:rPr>
            </w:pPr>
            <w:r w:rsidRPr="00861719">
              <w:rPr>
                <w:szCs w:val="18"/>
              </w:rPr>
              <w:t>High Call Drop Rate event</w:t>
            </w:r>
          </w:p>
        </w:tc>
        <w:tc>
          <w:tcPr>
            <w:tcW w:w="1753" w:type="dxa"/>
            <w:shd w:val="clear" w:color="auto" w:fill="auto"/>
          </w:tcPr>
          <w:p w14:paraId="4EB79014" w14:textId="77777777" w:rsidR="00AC2F0F" w:rsidRPr="00861719" w:rsidRDefault="00AC2F0F" w:rsidP="00861719">
            <w:pPr>
              <w:pStyle w:val="TAL"/>
              <w:rPr>
                <w:szCs w:val="18"/>
              </w:rPr>
            </w:pPr>
            <w:r w:rsidRPr="00861719">
              <w:rPr>
                <w:szCs w:val="18"/>
              </w:rPr>
              <w:t>Call Drop Rate more than a configurable threshold</w:t>
            </w:r>
          </w:p>
        </w:tc>
        <w:tc>
          <w:tcPr>
            <w:tcW w:w="1524" w:type="dxa"/>
            <w:shd w:val="clear" w:color="auto" w:fill="auto"/>
          </w:tcPr>
          <w:p w14:paraId="731F3637" w14:textId="77777777" w:rsidR="00AC2F0F" w:rsidRPr="00861719" w:rsidRDefault="00AC2F0F" w:rsidP="00861719">
            <w:pPr>
              <w:pStyle w:val="TAL"/>
              <w:rPr>
                <w:szCs w:val="18"/>
              </w:rPr>
            </w:pPr>
            <w:r w:rsidRPr="00861719">
              <w:rPr>
                <w:szCs w:val="18"/>
              </w:rPr>
              <w:t>Call Drop Rate</w:t>
            </w:r>
          </w:p>
        </w:tc>
        <w:tc>
          <w:tcPr>
            <w:tcW w:w="708" w:type="dxa"/>
            <w:shd w:val="clear" w:color="auto" w:fill="auto"/>
          </w:tcPr>
          <w:p w14:paraId="0F6FCBDA" w14:textId="77777777" w:rsidR="00AC2F0F" w:rsidRPr="00861719" w:rsidRDefault="00AC2F0F" w:rsidP="00861719">
            <w:pPr>
              <w:pStyle w:val="TAL"/>
              <w:rPr>
                <w:szCs w:val="18"/>
              </w:rPr>
            </w:pPr>
            <w:r w:rsidRPr="00861719">
              <w:rPr>
                <w:szCs w:val="18"/>
              </w:rPr>
              <w:t>Cell</w:t>
            </w:r>
          </w:p>
        </w:tc>
        <w:tc>
          <w:tcPr>
            <w:tcW w:w="1133" w:type="dxa"/>
            <w:shd w:val="clear" w:color="auto" w:fill="auto"/>
          </w:tcPr>
          <w:p w14:paraId="4EEC2503" w14:textId="77777777" w:rsidR="00AC2F0F" w:rsidRPr="00861719" w:rsidRDefault="00AC2F0F" w:rsidP="00861719">
            <w:pPr>
              <w:pStyle w:val="TAL"/>
              <w:rPr>
                <w:szCs w:val="18"/>
              </w:rPr>
            </w:pPr>
            <w:r w:rsidRPr="00861719">
              <w:rPr>
                <w:szCs w:val="18"/>
              </w:rPr>
              <w:t>greater than</w:t>
            </w:r>
          </w:p>
        </w:tc>
        <w:tc>
          <w:tcPr>
            <w:tcW w:w="1133" w:type="dxa"/>
            <w:shd w:val="clear" w:color="auto" w:fill="auto"/>
          </w:tcPr>
          <w:p w14:paraId="5454D47B" w14:textId="10963ACB" w:rsidR="00AC2F0F" w:rsidRPr="00861719" w:rsidRDefault="00AC2F0F" w:rsidP="00861719">
            <w:pPr>
              <w:pStyle w:val="TAL"/>
              <w:rPr>
                <w:szCs w:val="18"/>
              </w:rPr>
            </w:pPr>
            <w:r w:rsidRPr="00861719">
              <w:rPr>
                <w:szCs w:val="18"/>
              </w:rPr>
              <w:t>2</w:t>
            </w:r>
            <w:r w:rsidR="00AF13FD" w:rsidRPr="00861719">
              <w:rPr>
                <w:szCs w:val="18"/>
              </w:rPr>
              <w:t xml:space="preserve"> </w:t>
            </w:r>
            <w:r w:rsidRPr="00861719">
              <w:rPr>
                <w:szCs w:val="18"/>
              </w:rPr>
              <w:t>%</w:t>
            </w:r>
          </w:p>
        </w:tc>
        <w:tc>
          <w:tcPr>
            <w:tcW w:w="1275" w:type="dxa"/>
            <w:shd w:val="clear" w:color="auto" w:fill="auto"/>
            <w:vAlign w:val="center"/>
          </w:tcPr>
          <w:p w14:paraId="55685E34" w14:textId="77777777" w:rsidR="00AC2F0F" w:rsidRPr="00861719" w:rsidRDefault="00AC2F0F" w:rsidP="00861719">
            <w:pPr>
              <w:pStyle w:val="TAL"/>
              <w:rPr>
                <w:szCs w:val="18"/>
              </w:rPr>
            </w:pPr>
            <w:r w:rsidRPr="00861719">
              <w:rPr>
                <w:szCs w:val="18"/>
                <w:lang w:eastAsia="en-IN"/>
              </w:rPr>
              <w:t>15 minutes</w:t>
            </w:r>
          </w:p>
        </w:tc>
      </w:tr>
      <w:tr w:rsidR="00AC2F0F" w:rsidRPr="00AF5C2B" w14:paraId="41F6CD31" w14:textId="77777777" w:rsidTr="00861719">
        <w:trPr>
          <w:jc w:val="center"/>
        </w:trPr>
        <w:tc>
          <w:tcPr>
            <w:tcW w:w="934" w:type="dxa"/>
            <w:vMerge/>
            <w:shd w:val="clear" w:color="auto" w:fill="auto"/>
          </w:tcPr>
          <w:p w14:paraId="441B2E48" w14:textId="77777777" w:rsidR="00AC2F0F" w:rsidRPr="00AF5C2B" w:rsidRDefault="00AC2F0F" w:rsidP="00861719">
            <w:pPr>
              <w:pStyle w:val="TAL"/>
              <w:rPr>
                <w:szCs w:val="18"/>
              </w:rPr>
            </w:pPr>
          </w:p>
        </w:tc>
        <w:tc>
          <w:tcPr>
            <w:tcW w:w="1146" w:type="dxa"/>
            <w:shd w:val="clear" w:color="auto" w:fill="auto"/>
          </w:tcPr>
          <w:p w14:paraId="61CB5A12" w14:textId="77777777" w:rsidR="00AC2F0F" w:rsidRPr="00861719" w:rsidRDefault="00AC2F0F" w:rsidP="00861719">
            <w:pPr>
              <w:pStyle w:val="TAL"/>
              <w:rPr>
                <w:szCs w:val="18"/>
              </w:rPr>
            </w:pPr>
            <w:r w:rsidRPr="00861719">
              <w:rPr>
                <w:szCs w:val="18"/>
              </w:rPr>
              <w:t>Low Availability KPIs event</w:t>
            </w:r>
          </w:p>
        </w:tc>
        <w:tc>
          <w:tcPr>
            <w:tcW w:w="1753" w:type="dxa"/>
            <w:shd w:val="clear" w:color="auto" w:fill="auto"/>
          </w:tcPr>
          <w:p w14:paraId="514B3D2E" w14:textId="77777777" w:rsidR="00AC2F0F" w:rsidRPr="00861719" w:rsidRDefault="00AC2F0F" w:rsidP="00861719">
            <w:pPr>
              <w:pStyle w:val="TAL"/>
              <w:rPr>
                <w:szCs w:val="18"/>
              </w:rPr>
            </w:pPr>
            <w:r w:rsidRPr="00861719">
              <w:rPr>
                <w:szCs w:val="18"/>
              </w:rPr>
              <w:t>Availability KPIs dropping below a configurable threshold</w:t>
            </w:r>
          </w:p>
        </w:tc>
        <w:tc>
          <w:tcPr>
            <w:tcW w:w="1524" w:type="dxa"/>
            <w:shd w:val="clear" w:color="auto" w:fill="auto"/>
          </w:tcPr>
          <w:p w14:paraId="4E76E2FB" w14:textId="77777777" w:rsidR="00AC2F0F" w:rsidRPr="00861719" w:rsidRDefault="00AC2F0F" w:rsidP="00861719">
            <w:pPr>
              <w:pStyle w:val="TAL"/>
              <w:rPr>
                <w:szCs w:val="18"/>
              </w:rPr>
            </w:pPr>
            <w:r w:rsidRPr="00861719">
              <w:rPr>
                <w:szCs w:val="18"/>
              </w:rPr>
              <w:t>Availability</w:t>
            </w:r>
          </w:p>
        </w:tc>
        <w:tc>
          <w:tcPr>
            <w:tcW w:w="708" w:type="dxa"/>
            <w:shd w:val="clear" w:color="auto" w:fill="auto"/>
          </w:tcPr>
          <w:p w14:paraId="41EE85C9" w14:textId="77777777" w:rsidR="00AC2F0F" w:rsidRPr="00861719" w:rsidRDefault="00AC2F0F" w:rsidP="00861719">
            <w:pPr>
              <w:pStyle w:val="TAL"/>
              <w:rPr>
                <w:szCs w:val="18"/>
              </w:rPr>
            </w:pPr>
            <w:r w:rsidRPr="00861719">
              <w:rPr>
                <w:szCs w:val="18"/>
              </w:rPr>
              <w:t>Cell</w:t>
            </w:r>
          </w:p>
        </w:tc>
        <w:tc>
          <w:tcPr>
            <w:tcW w:w="1133" w:type="dxa"/>
            <w:shd w:val="clear" w:color="auto" w:fill="auto"/>
          </w:tcPr>
          <w:p w14:paraId="768F383F" w14:textId="77777777" w:rsidR="00AC2F0F" w:rsidRPr="00861719" w:rsidRDefault="00AC2F0F" w:rsidP="00861719">
            <w:pPr>
              <w:pStyle w:val="TAL"/>
              <w:rPr>
                <w:szCs w:val="18"/>
              </w:rPr>
            </w:pPr>
            <w:r w:rsidRPr="00861719">
              <w:rPr>
                <w:szCs w:val="18"/>
              </w:rPr>
              <w:t>less than</w:t>
            </w:r>
          </w:p>
        </w:tc>
        <w:tc>
          <w:tcPr>
            <w:tcW w:w="1133" w:type="dxa"/>
            <w:shd w:val="clear" w:color="auto" w:fill="auto"/>
          </w:tcPr>
          <w:p w14:paraId="6F6DCCFC" w14:textId="7E1C5200" w:rsidR="00AC2F0F" w:rsidRPr="00861719" w:rsidRDefault="00AC2F0F" w:rsidP="00861719">
            <w:pPr>
              <w:pStyle w:val="TAL"/>
              <w:rPr>
                <w:szCs w:val="18"/>
              </w:rPr>
            </w:pPr>
            <w:r w:rsidRPr="00861719">
              <w:rPr>
                <w:szCs w:val="18"/>
              </w:rPr>
              <w:t>99</w:t>
            </w:r>
            <w:r w:rsidR="00AF13FD" w:rsidRPr="00861719">
              <w:rPr>
                <w:szCs w:val="18"/>
              </w:rPr>
              <w:t xml:space="preserve"> </w:t>
            </w:r>
            <w:r w:rsidRPr="00861719">
              <w:rPr>
                <w:szCs w:val="18"/>
              </w:rPr>
              <w:t>%</w:t>
            </w:r>
          </w:p>
        </w:tc>
        <w:tc>
          <w:tcPr>
            <w:tcW w:w="1275" w:type="dxa"/>
            <w:shd w:val="clear" w:color="auto" w:fill="auto"/>
            <w:vAlign w:val="center"/>
          </w:tcPr>
          <w:p w14:paraId="625DC260" w14:textId="77777777" w:rsidR="00AC2F0F" w:rsidRPr="00861719" w:rsidRDefault="00AC2F0F" w:rsidP="00861719">
            <w:pPr>
              <w:pStyle w:val="TAL"/>
              <w:rPr>
                <w:szCs w:val="18"/>
              </w:rPr>
            </w:pPr>
            <w:r w:rsidRPr="00861719">
              <w:rPr>
                <w:szCs w:val="18"/>
                <w:lang w:eastAsia="en-IN"/>
              </w:rPr>
              <w:t>30 minutes</w:t>
            </w:r>
          </w:p>
        </w:tc>
      </w:tr>
      <w:tr w:rsidR="00AC2F0F" w:rsidRPr="00AF5C2B" w14:paraId="07C2D2A8" w14:textId="77777777" w:rsidTr="00861719">
        <w:trPr>
          <w:jc w:val="center"/>
        </w:trPr>
        <w:tc>
          <w:tcPr>
            <w:tcW w:w="934" w:type="dxa"/>
            <w:vMerge/>
            <w:shd w:val="clear" w:color="auto" w:fill="auto"/>
          </w:tcPr>
          <w:p w14:paraId="342AB55B" w14:textId="77777777" w:rsidR="00AC2F0F" w:rsidRPr="00AF5C2B" w:rsidRDefault="00AC2F0F" w:rsidP="00861719">
            <w:pPr>
              <w:pStyle w:val="TAL"/>
              <w:rPr>
                <w:szCs w:val="18"/>
              </w:rPr>
            </w:pPr>
          </w:p>
        </w:tc>
        <w:tc>
          <w:tcPr>
            <w:tcW w:w="1146" w:type="dxa"/>
            <w:shd w:val="clear" w:color="auto" w:fill="auto"/>
          </w:tcPr>
          <w:p w14:paraId="657C34C1" w14:textId="77777777" w:rsidR="00AC2F0F" w:rsidRPr="00861719" w:rsidRDefault="00AC2F0F" w:rsidP="00861719">
            <w:pPr>
              <w:pStyle w:val="TAL"/>
              <w:rPr>
                <w:szCs w:val="18"/>
              </w:rPr>
            </w:pPr>
            <w:r w:rsidRPr="00861719">
              <w:rPr>
                <w:szCs w:val="18"/>
              </w:rPr>
              <w:t>Low Retainability KPIs event</w:t>
            </w:r>
          </w:p>
        </w:tc>
        <w:tc>
          <w:tcPr>
            <w:tcW w:w="1753" w:type="dxa"/>
            <w:shd w:val="clear" w:color="auto" w:fill="auto"/>
          </w:tcPr>
          <w:p w14:paraId="6900C201" w14:textId="77777777" w:rsidR="00AC2F0F" w:rsidRPr="00861719" w:rsidRDefault="00AC2F0F" w:rsidP="00861719">
            <w:pPr>
              <w:pStyle w:val="TAL"/>
              <w:rPr>
                <w:szCs w:val="18"/>
              </w:rPr>
            </w:pPr>
            <w:r w:rsidRPr="00861719">
              <w:rPr>
                <w:szCs w:val="18"/>
              </w:rPr>
              <w:t>Retainability KPIs dropping below a configurable threshold</w:t>
            </w:r>
          </w:p>
        </w:tc>
        <w:tc>
          <w:tcPr>
            <w:tcW w:w="1524" w:type="dxa"/>
            <w:shd w:val="clear" w:color="auto" w:fill="auto"/>
          </w:tcPr>
          <w:p w14:paraId="5D1F7DCC" w14:textId="77777777" w:rsidR="00AC2F0F" w:rsidRPr="00861719" w:rsidRDefault="00AC2F0F" w:rsidP="00861719">
            <w:pPr>
              <w:pStyle w:val="TAL"/>
              <w:rPr>
                <w:szCs w:val="18"/>
              </w:rPr>
            </w:pPr>
            <w:r w:rsidRPr="00861719">
              <w:rPr>
                <w:szCs w:val="18"/>
              </w:rPr>
              <w:t>Retainability</w:t>
            </w:r>
          </w:p>
        </w:tc>
        <w:tc>
          <w:tcPr>
            <w:tcW w:w="708" w:type="dxa"/>
            <w:shd w:val="clear" w:color="auto" w:fill="auto"/>
          </w:tcPr>
          <w:p w14:paraId="1C29E85B" w14:textId="77777777" w:rsidR="00AC2F0F" w:rsidRPr="00861719" w:rsidRDefault="00AC2F0F" w:rsidP="00861719">
            <w:pPr>
              <w:pStyle w:val="TAL"/>
              <w:rPr>
                <w:szCs w:val="18"/>
              </w:rPr>
            </w:pPr>
            <w:r w:rsidRPr="00861719">
              <w:rPr>
                <w:szCs w:val="18"/>
              </w:rPr>
              <w:t>Cell</w:t>
            </w:r>
          </w:p>
        </w:tc>
        <w:tc>
          <w:tcPr>
            <w:tcW w:w="1133" w:type="dxa"/>
            <w:shd w:val="clear" w:color="auto" w:fill="auto"/>
          </w:tcPr>
          <w:p w14:paraId="0EC3BE75" w14:textId="77777777" w:rsidR="00AC2F0F" w:rsidRPr="00861719" w:rsidRDefault="00AC2F0F" w:rsidP="00861719">
            <w:pPr>
              <w:pStyle w:val="TAL"/>
              <w:rPr>
                <w:szCs w:val="18"/>
              </w:rPr>
            </w:pPr>
            <w:r w:rsidRPr="00861719">
              <w:rPr>
                <w:szCs w:val="18"/>
              </w:rPr>
              <w:t>less than</w:t>
            </w:r>
          </w:p>
        </w:tc>
        <w:tc>
          <w:tcPr>
            <w:tcW w:w="1133" w:type="dxa"/>
            <w:shd w:val="clear" w:color="auto" w:fill="auto"/>
          </w:tcPr>
          <w:p w14:paraId="066E485A" w14:textId="0274848E" w:rsidR="00AC2F0F" w:rsidRPr="00861719" w:rsidRDefault="00AC2F0F" w:rsidP="00861719">
            <w:pPr>
              <w:pStyle w:val="TAL"/>
              <w:rPr>
                <w:szCs w:val="18"/>
              </w:rPr>
            </w:pPr>
            <w:r w:rsidRPr="00861719">
              <w:rPr>
                <w:szCs w:val="18"/>
              </w:rPr>
              <w:t>98</w:t>
            </w:r>
            <w:r w:rsidR="00AF13FD" w:rsidRPr="00861719">
              <w:rPr>
                <w:szCs w:val="18"/>
              </w:rPr>
              <w:t xml:space="preserve"> </w:t>
            </w:r>
            <w:r w:rsidRPr="00861719">
              <w:rPr>
                <w:szCs w:val="18"/>
              </w:rPr>
              <w:t>%</w:t>
            </w:r>
          </w:p>
        </w:tc>
        <w:tc>
          <w:tcPr>
            <w:tcW w:w="1275" w:type="dxa"/>
            <w:shd w:val="clear" w:color="auto" w:fill="auto"/>
            <w:vAlign w:val="center"/>
          </w:tcPr>
          <w:p w14:paraId="4FDA60DD" w14:textId="77777777" w:rsidR="00AC2F0F" w:rsidRPr="00861719" w:rsidRDefault="00AC2F0F" w:rsidP="00861719">
            <w:pPr>
              <w:pStyle w:val="TAL"/>
              <w:rPr>
                <w:szCs w:val="18"/>
              </w:rPr>
            </w:pPr>
            <w:r w:rsidRPr="00861719">
              <w:rPr>
                <w:szCs w:val="18"/>
                <w:lang w:eastAsia="en-IN"/>
              </w:rPr>
              <w:t>30 minutes</w:t>
            </w:r>
          </w:p>
        </w:tc>
      </w:tr>
      <w:tr w:rsidR="00AC2F0F" w:rsidRPr="00AF5C2B" w14:paraId="704A6D77" w14:textId="77777777" w:rsidTr="00861719">
        <w:trPr>
          <w:jc w:val="center"/>
        </w:trPr>
        <w:tc>
          <w:tcPr>
            <w:tcW w:w="934" w:type="dxa"/>
            <w:vMerge/>
            <w:shd w:val="clear" w:color="auto" w:fill="auto"/>
          </w:tcPr>
          <w:p w14:paraId="58183EBD" w14:textId="77777777" w:rsidR="00AC2F0F" w:rsidRPr="00AF5C2B" w:rsidRDefault="00AC2F0F" w:rsidP="00861719">
            <w:pPr>
              <w:pStyle w:val="TAL"/>
              <w:rPr>
                <w:szCs w:val="18"/>
              </w:rPr>
            </w:pPr>
          </w:p>
        </w:tc>
        <w:tc>
          <w:tcPr>
            <w:tcW w:w="1146" w:type="dxa"/>
            <w:shd w:val="clear" w:color="auto" w:fill="auto"/>
          </w:tcPr>
          <w:p w14:paraId="352BABFB" w14:textId="77777777" w:rsidR="00AC2F0F" w:rsidRPr="00861719" w:rsidRDefault="00AC2F0F" w:rsidP="00861719">
            <w:pPr>
              <w:pStyle w:val="TAL"/>
              <w:rPr>
                <w:szCs w:val="18"/>
              </w:rPr>
            </w:pPr>
            <w:r w:rsidRPr="00861719">
              <w:rPr>
                <w:szCs w:val="18"/>
              </w:rPr>
              <w:t>High Traffic event</w:t>
            </w:r>
          </w:p>
        </w:tc>
        <w:tc>
          <w:tcPr>
            <w:tcW w:w="1753" w:type="dxa"/>
            <w:shd w:val="clear" w:color="auto" w:fill="auto"/>
          </w:tcPr>
          <w:p w14:paraId="6771956C" w14:textId="77777777" w:rsidR="00AC2F0F" w:rsidRPr="00861719" w:rsidRDefault="00AC2F0F" w:rsidP="00861719">
            <w:pPr>
              <w:pStyle w:val="TAL"/>
              <w:rPr>
                <w:szCs w:val="18"/>
              </w:rPr>
            </w:pPr>
            <w:r w:rsidRPr="00861719">
              <w:rPr>
                <w:szCs w:val="18"/>
              </w:rPr>
              <w:t>Traffic greater than a configurable threshold</w:t>
            </w:r>
          </w:p>
        </w:tc>
        <w:tc>
          <w:tcPr>
            <w:tcW w:w="1524" w:type="dxa"/>
            <w:shd w:val="clear" w:color="auto" w:fill="auto"/>
          </w:tcPr>
          <w:p w14:paraId="0B7E36E4" w14:textId="77777777" w:rsidR="00AC2F0F" w:rsidRPr="00861719" w:rsidRDefault="00AC2F0F" w:rsidP="00861719">
            <w:pPr>
              <w:pStyle w:val="TAL"/>
              <w:rPr>
                <w:szCs w:val="18"/>
              </w:rPr>
            </w:pPr>
            <w:r w:rsidRPr="00861719">
              <w:rPr>
                <w:szCs w:val="18"/>
              </w:rPr>
              <w:t>Cell load / PRB Utilization</w:t>
            </w:r>
          </w:p>
        </w:tc>
        <w:tc>
          <w:tcPr>
            <w:tcW w:w="708" w:type="dxa"/>
            <w:shd w:val="clear" w:color="auto" w:fill="auto"/>
          </w:tcPr>
          <w:p w14:paraId="040C7677" w14:textId="77777777" w:rsidR="00AC2F0F" w:rsidRPr="00861719" w:rsidRDefault="00AC2F0F" w:rsidP="00861719">
            <w:pPr>
              <w:pStyle w:val="TAL"/>
              <w:rPr>
                <w:szCs w:val="18"/>
              </w:rPr>
            </w:pPr>
            <w:r w:rsidRPr="00861719">
              <w:rPr>
                <w:szCs w:val="18"/>
              </w:rPr>
              <w:t>Cell</w:t>
            </w:r>
          </w:p>
        </w:tc>
        <w:tc>
          <w:tcPr>
            <w:tcW w:w="1133" w:type="dxa"/>
            <w:shd w:val="clear" w:color="auto" w:fill="auto"/>
          </w:tcPr>
          <w:p w14:paraId="6D295818" w14:textId="77777777" w:rsidR="00AC2F0F" w:rsidRPr="00861719" w:rsidRDefault="00AC2F0F" w:rsidP="00861719">
            <w:pPr>
              <w:pStyle w:val="TAL"/>
              <w:rPr>
                <w:szCs w:val="18"/>
              </w:rPr>
            </w:pPr>
            <w:r w:rsidRPr="00861719">
              <w:rPr>
                <w:szCs w:val="18"/>
              </w:rPr>
              <w:t>greater than</w:t>
            </w:r>
          </w:p>
        </w:tc>
        <w:tc>
          <w:tcPr>
            <w:tcW w:w="1133" w:type="dxa"/>
            <w:shd w:val="clear" w:color="auto" w:fill="auto"/>
          </w:tcPr>
          <w:p w14:paraId="662578A4" w14:textId="438BA248" w:rsidR="00AC2F0F" w:rsidRPr="00861719" w:rsidRDefault="00AC2F0F" w:rsidP="00861719">
            <w:pPr>
              <w:pStyle w:val="TAL"/>
              <w:rPr>
                <w:szCs w:val="18"/>
              </w:rPr>
            </w:pPr>
            <w:r w:rsidRPr="00861719">
              <w:rPr>
                <w:szCs w:val="18"/>
              </w:rPr>
              <w:t>80</w:t>
            </w:r>
            <w:r w:rsidR="00AF13FD" w:rsidRPr="00861719">
              <w:rPr>
                <w:szCs w:val="18"/>
              </w:rPr>
              <w:t xml:space="preserve"> </w:t>
            </w:r>
            <w:r w:rsidRPr="00861719">
              <w:rPr>
                <w:szCs w:val="18"/>
              </w:rPr>
              <w:t>%</w:t>
            </w:r>
          </w:p>
        </w:tc>
        <w:tc>
          <w:tcPr>
            <w:tcW w:w="1275" w:type="dxa"/>
            <w:shd w:val="clear" w:color="auto" w:fill="auto"/>
          </w:tcPr>
          <w:p w14:paraId="46922962" w14:textId="77777777" w:rsidR="00AC2F0F" w:rsidRPr="00861719" w:rsidRDefault="00AC2F0F" w:rsidP="00861719">
            <w:pPr>
              <w:pStyle w:val="TAL"/>
              <w:rPr>
                <w:szCs w:val="18"/>
              </w:rPr>
            </w:pPr>
            <w:r w:rsidRPr="00861719">
              <w:rPr>
                <w:szCs w:val="18"/>
                <w:lang w:eastAsia="en-IN"/>
              </w:rPr>
              <w:t>15 minutes</w:t>
            </w:r>
          </w:p>
        </w:tc>
      </w:tr>
      <w:tr w:rsidR="00AC2F0F" w:rsidRPr="00AF5C2B" w14:paraId="2EBD73DF" w14:textId="77777777" w:rsidTr="00861719">
        <w:trPr>
          <w:jc w:val="center"/>
        </w:trPr>
        <w:tc>
          <w:tcPr>
            <w:tcW w:w="934" w:type="dxa"/>
            <w:vMerge/>
            <w:shd w:val="clear" w:color="auto" w:fill="auto"/>
          </w:tcPr>
          <w:p w14:paraId="72565867" w14:textId="77777777" w:rsidR="00AC2F0F" w:rsidRPr="00AF5C2B" w:rsidRDefault="00AC2F0F" w:rsidP="00861719">
            <w:pPr>
              <w:pStyle w:val="TAL"/>
              <w:rPr>
                <w:szCs w:val="18"/>
              </w:rPr>
            </w:pPr>
          </w:p>
        </w:tc>
        <w:tc>
          <w:tcPr>
            <w:tcW w:w="1146" w:type="dxa"/>
            <w:vMerge w:val="restart"/>
            <w:shd w:val="clear" w:color="auto" w:fill="auto"/>
          </w:tcPr>
          <w:p w14:paraId="758A5017" w14:textId="77777777" w:rsidR="00AC2F0F" w:rsidRPr="00861719" w:rsidRDefault="00AC2F0F" w:rsidP="00861719">
            <w:pPr>
              <w:pStyle w:val="TAL"/>
              <w:rPr>
                <w:szCs w:val="18"/>
              </w:rPr>
            </w:pPr>
            <w:r w:rsidRPr="00861719">
              <w:rPr>
                <w:szCs w:val="18"/>
              </w:rPr>
              <w:t>Interference event</w:t>
            </w:r>
          </w:p>
        </w:tc>
        <w:tc>
          <w:tcPr>
            <w:tcW w:w="1753" w:type="dxa"/>
            <w:vMerge w:val="restart"/>
            <w:shd w:val="clear" w:color="auto" w:fill="auto"/>
          </w:tcPr>
          <w:p w14:paraId="562F791E" w14:textId="6047B8E2" w:rsidR="00AC2F0F" w:rsidRPr="00861719" w:rsidRDefault="00AC2F0F" w:rsidP="00861719">
            <w:pPr>
              <w:pStyle w:val="TAL"/>
              <w:rPr>
                <w:szCs w:val="18"/>
              </w:rPr>
            </w:pPr>
            <w:r w:rsidRPr="00861719">
              <w:rPr>
                <w:szCs w:val="18"/>
              </w:rPr>
              <w:t xml:space="preserve">User has experienced </w:t>
            </w:r>
            <w:r w:rsidR="003957D4" w:rsidRPr="00861719">
              <w:rPr>
                <w:szCs w:val="18"/>
              </w:rPr>
              <w:t>interference</w:t>
            </w:r>
          </w:p>
        </w:tc>
        <w:tc>
          <w:tcPr>
            <w:tcW w:w="1524" w:type="dxa"/>
            <w:shd w:val="clear" w:color="auto" w:fill="auto"/>
          </w:tcPr>
          <w:p w14:paraId="764649FD" w14:textId="77777777" w:rsidR="00AC2F0F" w:rsidRPr="00861719" w:rsidRDefault="00AC2F0F" w:rsidP="00861719">
            <w:pPr>
              <w:pStyle w:val="TAL"/>
              <w:rPr>
                <w:szCs w:val="18"/>
              </w:rPr>
            </w:pPr>
            <w:r w:rsidRPr="00861719">
              <w:rPr>
                <w:szCs w:val="18"/>
              </w:rPr>
              <w:t>SINR</w:t>
            </w:r>
          </w:p>
        </w:tc>
        <w:tc>
          <w:tcPr>
            <w:tcW w:w="708" w:type="dxa"/>
            <w:shd w:val="clear" w:color="auto" w:fill="auto"/>
          </w:tcPr>
          <w:p w14:paraId="019163CD" w14:textId="77777777" w:rsidR="00AC2F0F" w:rsidRPr="00861719" w:rsidRDefault="00AC2F0F" w:rsidP="00861719">
            <w:pPr>
              <w:pStyle w:val="TAL"/>
              <w:rPr>
                <w:szCs w:val="18"/>
              </w:rPr>
            </w:pPr>
            <w:r w:rsidRPr="00861719">
              <w:rPr>
                <w:szCs w:val="18"/>
              </w:rPr>
              <w:t>Cell</w:t>
            </w:r>
          </w:p>
        </w:tc>
        <w:tc>
          <w:tcPr>
            <w:tcW w:w="1133" w:type="dxa"/>
            <w:shd w:val="clear" w:color="auto" w:fill="auto"/>
          </w:tcPr>
          <w:p w14:paraId="41AE70BC" w14:textId="77777777" w:rsidR="00AC2F0F" w:rsidRPr="00861719" w:rsidRDefault="00AC2F0F" w:rsidP="00861719">
            <w:pPr>
              <w:pStyle w:val="TAL"/>
              <w:rPr>
                <w:szCs w:val="18"/>
              </w:rPr>
            </w:pPr>
            <w:r w:rsidRPr="00861719">
              <w:rPr>
                <w:szCs w:val="18"/>
              </w:rPr>
              <w:t>less than</w:t>
            </w:r>
          </w:p>
        </w:tc>
        <w:tc>
          <w:tcPr>
            <w:tcW w:w="1133" w:type="dxa"/>
            <w:shd w:val="clear" w:color="auto" w:fill="auto"/>
          </w:tcPr>
          <w:p w14:paraId="5C27BE27" w14:textId="77777777" w:rsidR="00AC2F0F" w:rsidRPr="00861719" w:rsidRDefault="00AC2F0F" w:rsidP="00861719">
            <w:pPr>
              <w:pStyle w:val="TAL"/>
              <w:rPr>
                <w:szCs w:val="18"/>
              </w:rPr>
            </w:pPr>
            <w:r w:rsidRPr="00861719">
              <w:rPr>
                <w:szCs w:val="18"/>
              </w:rPr>
              <w:t>X dB</w:t>
            </w:r>
          </w:p>
        </w:tc>
        <w:tc>
          <w:tcPr>
            <w:tcW w:w="1275" w:type="dxa"/>
            <w:shd w:val="clear" w:color="auto" w:fill="auto"/>
          </w:tcPr>
          <w:p w14:paraId="7BB6CC02" w14:textId="77777777" w:rsidR="00AC2F0F" w:rsidRPr="00861719" w:rsidRDefault="00AC2F0F" w:rsidP="00861719">
            <w:pPr>
              <w:pStyle w:val="TAL"/>
              <w:rPr>
                <w:szCs w:val="18"/>
                <w:lang w:eastAsia="en-IN"/>
              </w:rPr>
            </w:pPr>
            <w:r w:rsidRPr="00861719">
              <w:rPr>
                <w:szCs w:val="18"/>
                <w:lang w:eastAsia="en-IN"/>
              </w:rPr>
              <w:t>15 minutes</w:t>
            </w:r>
          </w:p>
        </w:tc>
      </w:tr>
      <w:tr w:rsidR="00AC2F0F" w:rsidRPr="00AF5C2B" w14:paraId="35596419" w14:textId="77777777" w:rsidTr="00861719">
        <w:trPr>
          <w:jc w:val="center"/>
        </w:trPr>
        <w:tc>
          <w:tcPr>
            <w:tcW w:w="934" w:type="dxa"/>
            <w:vMerge/>
            <w:shd w:val="clear" w:color="auto" w:fill="auto"/>
          </w:tcPr>
          <w:p w14:paraId="3512F154" w14:textId="77777777" w:rsidR="00AC2F0F" w:rsidRPr="00AF5C2B" w:rsidRDefault="00AC2F0F" w:rsidP="00861719">
            <w:pPr>
              <w:pStyle w:val="TAL"/>
              <w:rPr>
                <w:szCs w:val="18"/>
              </w:rPr>
            </w:pPr>
          </w:p>
        </w:tc>
        <w:tc>
          <w:tcPr>
            <w:tcW w:w="1146" w:type="dxa"/>
            <w:vMerge/>
            <w:shd w:val="clear" w:color="auto" w:fill="auto"/>
          </w:tcPr>
          <w:p w14:paraId="32C0E9A6" w14:textId="77777777" w:rsidR="00AC2F0F" w:rsidRPr="00AF5C2B" w:rsidRDefault="00AC2F0F" w:rsidP="00861719">
            <w:pPr>
              <w:pStyle w:val="TAL"/>
              <w:rPr>
                <w:szCs w:val="18"/>
              </w:rPr>
            </w:pPr>
          </w:p>
        </w:tc>
        <w:tc>
          <w:tcPr>
            <w:tcW w:w="1753" w:type="dxa"/>
            <w:vMerge/>
            <w:shd w:val="clear" w:color="auto" w:fill="auto"/>
          </w:tcPr>
          <w:p w14:paraId="2DD05FBF" w14:textId="77777777" w:rsidR="00AC2F0F" w:rsidRPr="00AF5C2B" w:rsidRDefault="00AC2F0F" w:rsidP="00861719">
            <w:pPr>
              <w:pStyle w:val="TAL"/>
              <w:rPr>
                <w:szCs w:val="18"/>
              </w:rPr>
            </w:pPr>
          </w:p>
        </w:tc>
        <w:tc>
          <w:tcPr>
            <w:tcW w:w="1524" w:type="dxa"/>
            <w:shd w:val="clear" w:color="auto" w:fill="auto"/>
          </w:tcPr>
          <w:p w14:paraId="2DF5DF14" w14:textId="77777777" w:rsidR="00AC2F0F" w:rsidRPr="00861719" w:rsidRDefault="00AC2F0F" w:rsidP="00861719">
            <w:pPr>
              <w:pStyle w:val="TAL"/>
              <w:rPr>
                <w:szCs w:val="18"/>
              </w:rPr>
            </w:pPr>
            <w:r w:rsidRPr="00861719">
              <w:rPr>
                <w:szCs w:val="18"/>
              </w:rPr>
              <w:t>Serving cell RSRP</w:t>
            </w:r>
          </w:p>
        </w:tc>
        <w:tc>
          <w:tcPr>
            <w:tcW w:w="708" w:type="dxa"/>
            <w:shd w:val="clear" w:color="auto" w:fill="auto"/>
          </w:tcPr>
          <w:p w14:paraId="4C7BE10D" w14:textId="77777777" w:rsidR="00AC2F0F" w:rsidRPr="00861719" w:rsidRDefault="00AC2F0F" w:rsidP="00861719">
            <w:pPr>
              <w:pStyle w:val="TAL"/>
              <w:rPr>
                <w:szCs w:val="18"/>
              </w:rPr>
            </w:pPr>
            <w:r w:rsidRPr="00861719">
              <w:rPr>
                <w:szCs w:val="18"/>
              </w:rPr>
              <w:t>Cell</w:t>
            </w:r>
          </w:p>
        </w:tc>
        <w:tc>
          <w:tcPr>
            <w:tcW w:w="1133" w:type="dxa"/>
            <w:shd w:val="clear" w:color="auto" w:fill="auto"/>
          </w:tcPr>
          <w:p w14:paraId="477580F2" w14:textId="77777777" w:rsidR="00AC2F0F" w:rsidRPr="00861719" w:rsidRDefault="00AC2F0F" w:rsidP="00861719">
            <w:pPr>
              <w:pStyle w:val="TAL"/>
              <w:rPr>
                <w:szCs w:val="18"/>
              </w:rPr>
            </w:pPr>
            <w:r w:rsidRPr="00861719">
              <w:rPr>
                <w:szCs w:val="18"/>
              </w:rPr>
              <w:t>greater than</w:t>
            </w:r>
          </w:p>
        </w:tc>
        <w:tc>
          <w:tcPr>
            <w:tcW w:w="1133" w:type="dxa"/>
            <w:shd w:val="clear" w:color="auto" w:fill="auto"/>
          </w:tcPr>
          <w:p w14:paraId="01E099DC" w14:textId="77777777" w:rsidR="00AC2F0F" w:rsidRPr="00861719" w:rsidRDefault="00AC2F0F" w:rsidP="00861719">
            <w:pPr>
              <w:pStyle w:val="TAL"/>
              <w:rPr>
                <w:szCs w:val="18"/>
              </w:rPr>
            </w:pPr>
            <w:r w:rsidRPr="00861719">
              <w:rPr>
                <w:szCs w:val="18"/>
              </w:rPr>
              <w:t>Y dBm</w:t>
            </w:r>
          </w:p>
        </w:tc>
        <w:tc>
          <w:tcPr>
            <w:tcW w:w="1275" w:type="dxa"/>
            <w:shd w:val="clear" w:color="auto" w:fill="auto"/>
          </w:tcPr>
          <w:p w14:paraId="207B4D83" w14:textId="77777777" w:rsidR="00AC2F0F" w:rsidRPr="00861719" w:rsidRDefault="00AC2F0F" w:rsidP="00861719">
            <w:pPr>
              <w:pStyle w:val="TAL"/>
              <w:rPr>
                <w:szCs w:val="18"/>
                <w:lang w:eastAsia="en-IN"/>
              </w:rPr>
            </w:pPr>
            <w:r w:rsidRPr="00861719">
              <w:rPr>
                <w:szCs w:val="18"/>
                <w:lang w:eastAsia="en-IN"/>
              </w:rPr>
              <w:t>15 minutes</w:t>
            </w:r>
          </w:p>
        </w:tc>
      </w:tr>
    </w:tbl>
    <w:p w14:paraId="05B7D32F" w14:textId="77777777" w:rsidR="007B61DB" w:rsidRPr="00AF5C2B" w:rsidRDefault="007B61DB" w:rsidP="005232C7"/>
    <w:p w14:paraId="4161E4D4" w14:textId="4672D2D7" w:rsidR="00AC2F0F" w:rsidRPr="00AF5C2B" w:rsidRDefault="003957D4" w:rsidP="005232C7">
      <w:r w:rsidRPr="00AF5C2B">
        <w:t>Note that some events are the results of combinations of multiple thresholds (derived from the success of multiple threshold</w:t>
      </w:r>
      <w:r w:rsidR="00F27C31" w:rsidRPr="00AF5C2B">
        <w:t>s</w:t>
      </w:r>
      <w:r w:rsidRPr="00AF5C2B">
        <w:t xml:space="preserve"> monitor</w:t>
      </w:r>
      <w:r w:rsidR="00F27C31" w:rsidRPr="00AF5C2B">
        <w:t>ing</w:t>
      </w:r>
      <w:r w:rsidRPr="00AF5C2B">
        <w:t>).</w:t>
      </w:r>
    </w:p>
    <w:p w14:paraId="520121FA" w14:textId="06BA3B37" w:rsidR="00AC2F0F" w:rsidRPr="00AF5C2B" w:rsidRDefault="00AC2F0F" w:rsidP="00861719">
      <w:pPr>
        <w:pStyle w:val="TH"/>
        <w:rPr>
          <w:lang w:eastAsia="zh-CN"/>
        </w:rPr>
      </w:pPr>
      <w:r w:rsidRPr="00AF5C2B">
        <w:t xml:space="preserve">Table </w:t>
      </w:r>
      <w:r w:rsidR="003957D4" w:rsidRPr="00AF5C2B">
        <w:t>5.</w:t>
      </w:r>
      <w:r w:rsidR="001E6F5B" w:rsidRPr="00AF5C2B">
        <w:t>1.</w:t>
      </w:r>
      <w:r w:rsidR="005D4A70" w:rsidRPr="00AF5C2B">
        <w:t>1</w:t>
      </w:r>
      <w:r w:rsidR="003957D4" w:rsidRPr="00AF5C2B">
        <w:t>.4-2</w:t>
      </w:r>
      <w:r w:rsidRPr="00AF5C2B">
        <w:t>: Examples of potential Object-Status Change events</w:t>
      </w:r>
    </w:p>
    <w:tbl>
      <w:tblPr>
        <w:tblpPr w:leftFromText="180" w:rightFromText="180" w:vertAnchor="text" w:horzAnchor="page" w:tblpXSpec="center" w:tblpY="-65"/>
        <w:tblW w:w="946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242"/>
        <w:gridCol w:w="1418"/>
        <w:gridCol w:w="2387"/>
        <w:gridCol w:w="880"/>
        <w:gridCol w:w="1694"/>
        <w:gridCol w:w="1843"/>
      </w:tblGrid>
      <w:tr w:rsidR="00AC2F0F" w:rsidRPr="00AF5C2B" w14:paraId="0A04E092" w14:textId="77777777" w:rsidTr="00861719">
        <w:trPr>
          <w:jc w:val="center"/>
        </w:trPr>
        <w:tc>
          <w:tcPr>
            <w:tcW w:w="1242" w:type="dxa"/>
            <w:shd w:val="clear" w:color="auto" w:fill="auto"/>
          </w:tcPr>
          <w:p w14:paraId="10816650" w14:textId="4F5E7CAC" w:rsidR="00AC2F0F" w:rsidRPr="00AF5C2B" w:rsidRDefault="00AC2F0F" w:rsidP="00861719">
            <w:pPr>
              <w:pStyle w:val="TAH"/>
            </w:pPr>
            <w:r w:rsidRPr="00AF5C2B">
              <w:t>Event-source</w:t>
            </w:r>
            <w:r w:rsidR="00FD7511">
              <w:t xml:space="preserve"> </w:t>
            </w:r>
            <w:r w:rsidRPr="00AF5C2B">
              <w:t>Function</w:t>
            </w:r>
          </w:p>
        </w:tc>
        <w:tc>
          <w:tcPr>
            <w:tcW w:w="1418" w:type="dxa"/>
            <w:shd w:val="clear" w:color="auto" w:fill="auto"/>
          </w:tcPr>
          <w:p w14:paraId="4F3ED384" w14:textId="77777777" w:rsidR="00AC2F0F" w:rsidRPr="00AF5C2B" w:rsidRDefault="00AC2F0F" w:rsidP="00861719">
            <w:pPr>
              <w:pStyle w:val="TAH"/>
            </w:pPr>
            <w:r w:rsidRPr="00AF5C2B">
              <w:t>Event Name</w:t>
            </w:r>
          </w:p>
        </w:tc>
        <w:tc>
          <w:tcPr>
            <w:tcW w:w="2387" w:type="dxa"/>
            <w:shd w:val="clear" w:color="auto" w:fill="auto"/>
          </w:tcPr>
          <w:p w14:paraId="38456198" w14:textId="77777777" w:rsidR="00AC2F0F" w:rsidRPr="00AF5C2B" w:rsidRDefault="00AC2F0F" w:rsidP="00861719">
            <w:pPr>
              <w:pStyle w:val="TAH"/>
            </w:pPr>
            <w:r w:rsidRPr="00AF5C2B">
              <w:t>Event description</w:t>
            </w:r>
          </w:p>
        </w:tc>
        <w:tc>
          <w:tcPr>
            <w:tcW w:w="880" w:type="dxa"/>
            <w:shd w:val="clear" w:color="auto" w:fill="auto"/>
          </w:tcPr>
          <w:p w14:paraId="58BDDA9C" w14:textId="77777777" w:rsidR="00AC2F0F" w:rsidRPr="00AF5C2B" w:rsidRDefault="00AC2F0F" w:rsidP="00861719">
            <w:pPr>
              <w:pStyle w:val="TAH"/>
            </w:pPr>
            <w:r w:rsidRPr="00AF5C2B">
              <w:t>MOI</w:t>
            </w:r>
          </w:p>
        </w:tc>
        <w:tc>
          <w:tcPr>
            <w:tcW w:w="1694" w:type="dxa"/>
            <w:shd w:val="clear" w:color="auto" w:fill="auto"/>
          </w:tcPr>
          <w:p w14:paraId="06787D13" w14:textId="77777777" w:rsidR="00AC2F0F" w:rsidRPr="00AF5C2B" w:rsidRDefault="00AC2F0F" w:rsidP="00861719">
            <w:pPr>
              <w:pStyle w:val="TAH"/>
            </w:pPr>
            <w:r w:rsidRPr="00AF5C2B">
              <w:t>Affected unit /parameter</w:t>
            </w:r>
          </w:p>
        </w:tc>
        <w:tc>
          <w:tcPr>
            <w:tcW w:w="1843" w:type="dxa"/>
            <w:shd w:val="clear" w:color="auto" w:fill="auto"/>
          </w:tcPr>
          <w:p w14:paraId="5762F2AE" w14:textId="77777777" w:rsidR="00AC2F0F" w:rsidRPr="00AF5C2B" w:rsidRDefault="00AC2F0F" w:rsidP="00861719">
            <w:pPr>
              <w:pStyle w:val="TAH"/>
            </w:pPr>
            <w:r w:rsidRPr="00AF5C2B">
              <w:t>Change/ value</w:t>
            </w:r>
          </w:p>
        </w:tc>
      </w:tr>
      <w:tr w:rsidR="00AC2F0F" w:rsidRPr="00AF5C2B" w14:paraId="3D23FBED" w14:textId="77777777" w:rsidTr="00861719">
        <w:trPr>
          <w:jc w:val="center"/>
        </w:trPr>
        <w:tc>
          <w:tcPr>
            <w:tcW w:w="1242" w:type="dxa"/>
            <w:vMerge w:val="restart"/>
            <w:shd w:val="clear" w:color="auto" w:fill="auto"/>
          </w:tcPr>
          <w:p w14:paraId="7827EEF8" w14:textId="7B94C520" w:rsidR="00AC2F0F" w:rsidRPr="00861719" w:rsidRDefault="00AC2F0F" w:rsidP="00861719">
            <w:pPr>
              <w:pStyle w:val="TAL"/>
              <w:rPr>
                <w:szCs w:val="18"/>
              </w:rPr>
            </w:pPr>
            <w:r w:rsidRPr="00861719">
              <w:t>BTSs;</w:t>
            </w:r>
            <w:r w:rsidR="00FD7511" w:rsidRPr="00861719">
              <w:t xml:space="preserve"> </w:t>
            </w:r>
            <w:r w:rsidRPr="00861719">
              <w:t>NBs; eNBs; gNBs; BSC; RNC; NMS</w:t>
            </w:r>
          </w:p>
        </w:tc>
        <w:tc>
          <w:tcPr>
            <w:tcW w:w="1418" w:type="dxa"/>
            <w:shd w:val="clear" w:color="auto" w:fill="auto"/>
          </w:tcPr>
          <w:p w14:paraId="2F078732" w14:textId="77777777" w:rsidR="00AC2F0F" w:rsidRPr="00861719" w:rsidRDefault="00AC2F0F" w:rsidP="00861719">
            <w:pPr>
              <w:pStyle w:val="TAL"/>
            </w:pPr>
            <w:r w:rsidRPr="00861719">
              <w:t>HW Upgrade event</w:t>
            </w:r>
          </w:p>
        </w:tc>
        <w:tc>
          <w:tcPr>
            <w:tcW w:w="2387" w:type="dxa"/>
            <w:shd w:val="clear" w:color="auto" w:fill="auto"/>
          </w:tcPr>
          <w:p w14:paraId="2AB8F32D" w14:textId="5EA7011D" w:rsidR="00AC2F0F" w:rsidRPr="00861719" w:rsidRDefault="00AC2F0F" w:rsidP="00861719">
            <w:pPr>
              <w:pStyle w:val="TAL"/>
            </w:pPr>
            <w:r w:rsidRPr="00861719">
              <w:t>System Module HW version upgraded</w:t>
            </w:r>
          </w:p>
        </w:tc>
        <w:tc>
          <w:tcPr>
            <w:tcW w:w="880" w:type="dxa"/>
            <w:shd w:val="clear" w:color="auto" w:fill="auto"/>
          </w:tcPr>
          <w:p w14:paraId="1455C929" w14:textId="77777777" w:rsidR="00AC2F0F" w:rsidRPr="00861719" w:rsidRDefault="00AC2F0F" w:rsidP="00861719">
            <w:pPr>
              <w:pStyle w:val="TAL"/>
            </w:pPr>
            <w:r w:rsidRPr="00861719">
              <w:t>BTS</w:t>
            </w:r>
          </w:p>
        </w:tc>
        <w:tc>
          <w:tcPr>
            <w:tcW w:w="1694" w:type="dxa"/>
            <w:shd w:val="clear" w:color="auto" w:fill="auto"/>
          </w:tcPr>
          <w:p w14:paraId="3A12EC22" w14:textId="3E0F5B7F" w:rsidR="00AC2F0F" w:rsidRPr="00861719" w:rsidRDefault="00AC2F0F" w:rsidP="00861719">
            <w:pPr>
              <w:pStyle w:val="TAL"/>
            </w:pPr>
            <w:r w:rsidRPr="00861719">
              <w:t>System Module, Radio Module, …</w:t>
            </w:r>
          </w:p>
        </w:tc>
        <w:tc>
          <w:tcPr>
            <w:tcW w:w="1843" w:type="dxa"/>
            <w:shd w:val="clear" w:color="auto" w:fill="auto"/>
          </w:tcPr>
          <w:p w14:paraId="02F99DB6" w14:textId="77777777" w:rsidR="00AC2F0F" w:rsidRPr="00861719" w:rsidRDefault="00AC2F0F" w:rsidP="00861719">
            <w:pPr>
              <w:pStyle w:val="TAL"/>
            </w:pPr>
            <w:r w:rsidRPr="00861719">
              <w:t>HW version</w:t>
            </w:r>
          </w:p>
        </w:tc>
      </w:tr>
      <w:tr w:rsidR="00AC2F0F" w:rsidRPr="00AF5C2B" w14:paraId="4190E02B" w14:textId="77777777" w:rsidTr="00861719">
        <w:trPr>
          <w:jc w:val="center"/>
        </w:trPr>
        <w:tc>
          <w:tcPr>
            <w:tcW w:w="1242" w:type="dxa"/>
            <w:vMerge/>
            <w:shd w:val="clear" w:color="auto" w:fill="auto"/>
          </w:tcPr>
          <w:p w14:paraId="28847E68" w14:textId="77777777" w:rsidR="00AC2F0F" w:rsidRPr="00AF5C2B" w:rsidRDefault="00AC2F0F" w:rsidP="00861719">
            <w:pPr>
              <w:pStyle w:val="TAL"/>
              <w:rPr>
                <w:szCs w:val="18"/>
              </w:rPr>
            </w:pPr>
          </w:p>
        </w:tc>
        <w:tc>
          <w:tcPr>
            <w:tcW w:w="1418" w:type="dxa"/>
            <w:shd w:val="clear" w:color="auto" w:fill="auto"/>
          </w:tcPr>
          <w:p w14:paraId="7DF214F3" w14:textId="77777777" w:rsidR="00AC2F0F" w:rsidRPr="00861719" w:rsidRDefault="00AC2F0F" w:rsidP="00861719">
            <w:pPr>
              <w:pStyle w:val="TAL"/>
            </w:pPr>
            <w:r w:rsidRPr="00861719">
              <w:t>SW Upgrade event</w:t>
            </w:r>
          </w:p>
        </w:tc>
        <w:tc>
          <w:tcPr>
            <w:tcW w:w="2387" w:type="dxa"/>
            <w:shd w:val="clear" w:color="auto" w:fill="auto"/>
          </w:tcPr>
          <w:p w14:paraId="574BB189" w14:textId="5F5BAC76" w:rsidR="00AC2F0F" w:rsidRPr="00861719" w:rsidRDefault="00AC2F0F" w:rsidP="00861719">
            <w:pPr>
              <w:pStyle w:val="TAL"/>
            </w:pPr>
            <w:r w:rsidRPr="00861719">
              <w:t>System Software Upgraded</w:t>
            </w:r>
          </w:p>
        </w:tc>
        <w:tc>
          <w:tcPr>
            <w:tcW w:w="880" w:type="dxa"/>
            <w:shd w:val="clear" w:color="auto" w:fill="auto"/>
          </w:tcPr>
          <w:p w14:paraId="0DE6A70B" w14:textId="77777777" w:rsidR="00AC2F0F" w:rsidRPr="00861719" w:rsidRDefault="00AC2F0F" w:rsidP="00861719">
            <w:pPr>
              <w:pStyle w:val="TAL"/>
            </w:pPr>
            <w:r w:rsidRPr="00861719">
              <w:t>BTS</w:t>
            </w:r>
          </w:p>
        </w:tc>
        <w:tc>
          <w:tcPr>
            <w:tcW w:w="1694" w:type="dxa"/>
            <w:shd w:val="clear" w:color="auto" w:fill="auto"/>
          </w:tcPr>
          <w:p w14:paraId="64A31567" w14:textId="6E35E55C" w:rsidR="00AC2F0F" w:rsidRPr="00861719" w:rsidRDefault="00AC2F0F" w:rsidP="00861719">
            <w:pPr>
              <w:pStyle w:val="TAL"/>
            </w:pPr>
            <w:r w:rsidRPr="00861719">
              <w:t>System Module, Radio Module, …</w:t>
            </w:r>
          </w:p>
        </w:tc>
        <w:tc>
          <w:tcPr>
            <w:tcW w:w="1843" w:type="dxa"/>
            <w:shd w:val="clear" w:color="auto" w:fill="auto"/>
          </w:tcPr>
          <w:p w14:paraId="5F790A66" w14:textId="77777777" w:rsidR="00AC2F0F" w:rsidRPr="00861719" w:rsidRDefault="00AC2F0F" w:rsidP="00861719">
            <w:pPr>
              <w:pStyle w:val="TAL"/>
            </w:pPr>
            <w:r w:rsidRPr="00861719">
              <w:t>SW version</w:t>
            </w:r>
          </w:p>
        </w:tc>
      </w:tr>
      <w:tr w:rsidR="00AC2F0F" w:rsidRPr="00AF5C2B" w14:paraId="47FDB692" w14:textId="77777777" w:rsidTr="00861719">
        <w:trPr>
          <w:jc w:val="center"/>
        </w:trPr>
        <w:tc>
          <w:tcPr>
            <w:tcW w:w="1242" w:type="dxa"/>
            <w:vMerge/>
            <w:shd w:val="clear" w:color="auto" w:fill="auto"/>
          </w:tcPr>
          <w:p w14:paraId="6DF4A7C9" w14:textId="77777777" w:rsidR="00AC2F0F" w:rsidRPr="00AF5C2B" w:rsidRDefault="00AC2F0F" w:rsidP="00861719">
            <w:pPr>
              <w:pStyle w:val="TAL"/>
              <w:rPr>
                <w:szCs w:val="18"/>
              </w:rPr>
            </w:pPr>
          </w:p>
        </w:tc>
        <w:tc>
          <w:tcPr>
            <w:tcW w:w="1418" w:type="dxa"/>
            <w:shd w:val="clear" w:color="auto" w:fill="auto"/>
          </w:tcPr>
          <w:p w14:paraId="5DD5C5E0" w14:textId="77777777" w:rsidR="00AC2F0F" w:rsidRPr="00861719" w:rsidRDefault="00AC2F0F" w:rsidP="00861719">
            <w:pPr>
              <w:pStyle w:val="TAL"/>
            </w:pPr>
            <w:r w:rsidRPr="00861719">
              <w:t>Capability Enablement event</w:t>
            </w:r>
          </w:p>
        </w:tc>
        <w:tc>
          <w:tcPr>
            <w:tcW w:w="2387" w:type="dxa"/>
            <w:shd w:val="clear" w:color="auto" w:fill="auto"/>
          </w:tcPr>
          <w:p w14:paraId="6D1505F4" w14:textId="77777777" w:rsidR="00AC2F0F" w:rsidRPr="00861719" w:rsidRDefault="00AC2F0F" w:rsidP="00861719">
            <w:pPr>
              <w:pStyle w:val="TAL"/>
            </w:pPr>
            <w:r w:rsidRPr="00861719">
              <w:t>A specific Capability Enabled on the MOI</w:t>
            </w:r>
          </w:p>
        </w:tc>
        <w:tc>
          <w:tcPr>
            <w:tcW w:w="880" w:type="dxa"/>
            <w:shd w:val="clear" w:color="auto" w:fill="auto"/>
          </w:tcPr>
          <w:p w14:paraId="5A924AD7" w14:textId="77777777" w:rsidR="00AC2F0F" w:rsidRPr="00861719" w:rsidRDefault="00AC2F0F" w:rsidP="00861719">
            <w:pPr>
              <w:pStyle w:val="TAL"/>
            </w:pPr>
            <w:r w:rsidRPr="00861719">
              <w:t>BTS</w:t>
            </w:r>
          </w:p>
        </w:tc>
        <w:tc>
          <w:tcPr>
            <w:tcW w:w="1694" w:type="dxa"/>
            <w:shd w:val="clear" w:color="auto" w:fill="auto"/>
          </w:tcPr>
          <w:p w14:paraId="394DF4D8" w14:textId="77777777" w:rsidR="00AC2F0F" w:rsidRPr="00861719" w:rsidRDefault="00AC2F0F" w:rsidP="00861719">
            <w:pPr>
              <w:pStyle w:val="TAL"/>
            </w:pPr>
            <w:r w:rsidRPr="00861719">
              <w:t>Spectrum Sharing</w:t>
            </w:r>
          </w:p>
        </w:tc>
        <w:tc>
          <w:tcPr>
            <w:tcW w:w="1843" w:type="dxa"/>
            <w:shd w:val="clear" w:color="auto" w:fill="auto"/>
          </w:tcPr>
          <w:p w14:paraId="7EB6DB08" w14:textId="77777777" w:rsidR="00AC2F0F" w:rsidRPr="00861719" w:rsidRDefault="00AC2F0F" w:rsidP="00861719">
            <w:pPr>
              <w:pStyle w:val="TAL"/>
            </w:pPr>
            <w:r w:rsidRPr="00861719">
              <w:t>Spectrum Range for affected RATs</w:t>
            </w:r>
          </w:p>
        </w:tc>
      </w:tr>
      <w:tr w:rsidR="00AC2F0F" w:rsidRPr="00AF5C2B" w14:paraId="6E515791" w14:textId="77777777" w:rsidTr="00861719">
        <w:trPr>
          <w:jc w:val="center"/>
        </w:trPr>
        <w:tc>
          <w:tcPr>
            <w:tcW w:w="1242" w:type="dxa"/>
            <w:vMerge/>
            <w:shd w:val="clear" w:color="auto" w:fill="auto"/>
          </w:tcPr>
          <w:p w14:paraId="6B51D1D5" w14:textId="77777777" w:rsidR="00AC2F0F" w:rsidRPr="00AF5C2B" w:rsidRDefault="00AC2F0F" w:rsidP="00861719">
            <w:pPr>
              <w:pStyle w:val="TAL"/>
              <w:rPr>
                <w:szCs w:val="18"/>
              </w:rPr>
            </w:pPr>
          </w:p>
        </w:tc>
        <w:tc>
          <w:tcPr>
            <w:tcW w:w="1418" w:type="dxa"/>
            <w:shd w:val="clear" w:color="auto" w:fill="auto"/>
          </w:tcPr>
          <w:p w14:paraId="3CEBCD91" w14:textId="77777777" w:rsidR="00AC2F0F" w:rsidRPr="00861719" w:rsidRDefault="00AC2F0F" w:rsidP="00861719">
            <w:pPr>
              <w:pStyle w:val="TAL"/>
            </w:pPr>
            <w:r w:rsidRPr="00861719">
              <w:t>New Sector Addition Event</w:t>
            </w:r>
          </w:p>
        </w:tc>
        <w:tc>
          <w:tcPr>
            <w:tcW w:w="2387" w:type="dxa"/>
            <w:shd w:val="clear" w:color="auto" w:fill="auto"/>
          </w:tcPr>
          <w:p w14:paraId="3D3A10D0" w14:textId="77777777" w:rsidR="00AC2F0F" w:rsidRPr="00861719" w:rsidRDefault="00AC2F0F" w:rsidP="00861719">
            <w:pPr>
              <w:pStyle w:val="TAL"/>
            </w:pPr>
            <w:r w:rsidRPr="00861719">
              <w:t>A new Sector getting added to a Site</w:t>
            </w:r>
          </w:p>
        </w:tc>
        <w:tc>
          <w:tcPr>
            <w:tcW w:w="880" w:type="dxa"/>
            <w:shd w:val="clear" w:color="auto" w:fill="auto"/>
          </w:tcPr>
          <w:p w14:paraId="77A3CCEE" w14:textId="77777777" w:rsidR="00AC2F0F" w:rsidRPr="00861719" w:rsidRDefault="00AC2F0F" w:rsidP="00861719">
            <w:pPr>
              <w:pStyle w:val="TAL"/>
            </w:pPr>
            <w:r w:rsidRPr="00861719">
              <w:t>Cell</w:t>
            </w:r>
          </w:p>
        </w:tc>
        <w:tc>
          <w:tcPr>
            <w:tcW w:w="1694" w:type="dxa"/>
            <w:shd w:val="clear" w:color="auto" w:fill="auto"/>
          </w:tcPr>
          <w:p w14:paraId="61F9D0B4" w14:textId="77777777" w:rsidR="00AC2F0F" w:rsidRPr="00861719" w:rsidRDefault="00AC2F0F" w:rsidP="00861719">
            <w:pPr>
              <w:pStyle w:val="TAL"/>
            </w:pPr>
            <w:r w:rsidRPr="00861719">
              <w:t>Capacity and Coverage</w:t>
            </w:r>
          </w:p>
        </w:tc>
        <w:tc>
          <w:tcPr>
            <w:tcW w:w="1843" w:type="dxa"/>
            <w:shd w:val="clear" w:color="auto" w:fill="auto"/>
          </w:tcPr>
          <w:p w14:paraId="47C8682D" w14:textId="77777777" w:rsidR="00AC2F0F" w:rsidRPr="00861719" w:rsidRDefault="00AC2F0F" w:rsidP="00861719">
            <w:pPr>
              <w:pStyle w:val="TAL"/>
            </w:pPr>
            <w:r w:rsidRPr="00861719">
              <w:t>Number of Sectors / Cells</w:t>
            </w:r>
          </w:p>
        </w:tc>
      </w:tr>
      <w:tr w:rsidR="00AC2F0F" w:rsidRPr="00AF5C2B" w14:paraId="5BA7818E" w14:textId="77777777" w:rsidTr="00861719">
        <w:trPr>
          <w:jc w:val="center"/>
        </w:trPr>
        <w:tc>
          <w:tcPr>
            <w:tcW w:w="1242" w:type="dxa"/>
            <w:vMerge w:val="restart"/>
            <w:shd w:val="clear" w:color="auto" w:fill="auto"/>
          </w:tcPr>
          <w:p w14:paraId="419951FB" w14:textId="77777777" w:rsidR="00AC2F0F" w:rsidRPr="00861719" w:rsidRDefault="00AC2F0F" w:rsidP="00861719">
            <w:pPr>
              <w:pStyle w:val="TAL"/>
              <w:rPr>
                <w:szCs w:val="18"/>
              </w:rPr>
            </w:pPr>
            <w:r w:rsidRPr="00861719">
              <w:rPr>
                <w:szCs w:val="18"/>
              </w:rPr>
              <w:t>Network Management</w:t>
            </w:r>
          </w:p>
        </w:tc>
        <w:tc>
          <w:tcPr>
            <w:tcW w:w="1418" w:type="dxa"/>
            <w:shd w:val="clear" w:color="auto" w:fill="auto"/>
          </w:tcPr>
          <w:p w14:paraId="31EAF136" w14:textId="77777777" w:rsidR="00AC2F0F" w:rsidRPr="00861719" w:rsidRDefault="00AC2F0F" w:rsidP="00861719">
            <w:pPr>
              <w:pStyle w:val="TAL"/>
            </w:pPr>
            <w:r w:rsidRPr="00861719">
              <w:t>Parameter change event</w:t>
            </w:r>
          </w:p>
        </w:tc>
        <w:tc>
          <w:tcPr>
            <w:tcW w:w="2387" w:type="dxa"/>
            <w:shd w:val="clear" w:color="auto" w:fill="auto"/>
          </w:tcPr>
          <w:p w14:paraId="1D347518" w14:textId="77777777" w:rsidR="00AC2F0F" w:rsidRPr="00861719" w:rsidRDefault="00AC2F0F" w:rsidP="00861719">
            <w:pPr>
              <w:pStyle w:val="TAL"/>
            </w:pPr>
            <w:r w:rsidRPr="00861719">
              <w:t>CM Parameter changes applied for specific network element</w:t>
            </w:r>
          </w:p>
        </w:tc>
        <w:tc>
          <w:tcPr>
            <w:tcW w:w="880" w:type="dxa"/>
            <w:shd w:val="clear" w:color="auto" w:fill="auto"/>
          </w:tcPr>
          <w:p w14:paraId="007CD058" w14:textId="77777777" w:rsidR="00AC2F0F" w:rsidRPr="00861719" w:rsidRDefault="00AC2F0F" w:rsidP="00861719">
            <w:pPr>
              <w:pStyle w:val="TAL"/>
            </w:pPr>
            <w:r w:rsidRPr="00861719">
              <w:t>Cell</w:t>
            </w:r>
          </w:p>
        </w:tc>
        <w:tc>
          <w:tcPr>
            <w:tcW w:w="1694" w:type="dxa"/>
            <w:shd w:val="clear" w:color="auto" w:fill="auto"/>
          </w:tcPr>
          <w:p w14:paraId="4F518367" w14:textId="77777777" w:rsidR="00AC2F0F" w:rsidRPr="00861719" w:rsidRDefault="00AC2F0F" w:rsidP="00861719">
            <w:pPr>
              <w:pStyle w:val="TAL"/>
            </w:pPr>
            <w:r w:rsidRPr="00861719">
              <w:t>Configuration Parameter</w:t>
            </w:r>
          </w:p>
        </w:tc>
        <w:tc>
          <w:tcPr>
            <w:tcW w:w="1843" w:type="dxa"/>
            <w:shd w:val="clear" w:color="auto" w:fill="auto"/>
          </w:tcPr>
          <w:p w14:paraId="052AF28B" w14:textId="77777777" w:rsidR="00AC2F0F" w:rsidRPr="00861719" w:rsidRDefault="00AC2F0F" w:rsidP="00861719">
            <w:pPr>
              <w:pStyle w:val="TAL"/>
            </w:pPr>
            <w:r w:rsidRPr="00861719">
              <w:t>Parameter value</w:t>
            </w:r>
          </w:p>
        </w:tc>
      </w:tr>
      <w:tr w:rsidR="00AC2F0F" w:rsidRPr="00AF5C2B" w14:paraId="6514DDD6" w14:textId="77777777" w:rsidTr="00861719">
        <w:trPr>
          <w:jc w:val="center"/>
        </w:trPr>
        <w:tc>
          <w:tcPr>
            <w:tcW w:w="1242" w:type="dxa"/>
            <w:vMerge/>
            <w:shd w:val="clear" w:color="auto" w:fill="auto"/>
          </w:tcPr>
          <w:p w14:paraId="4422143B" w14:textId="77777777" w:rsidR="00AC2F0F" w:rsidRPr="00AF5C2B" w:rsidRDefault="00AC2F0F" w:rsidP="00861719">
            <w:pPr>
              <w:pStyle w:val="TAL"/>
              <w:rPr>
                <w:szCs w:val="18"/>
              </w:rPr>
            </w:pPr>
          </w:p>
        </w:tc>
        <w:tc>
          <w:tcPr>
            <w:tcW w:w="1418" w:type="dxa"/>
            <w:shd w:val="clear" w:color="auto" w:fill="auto"/>
          </w:tcPr>
          <w:p w14:paraId="6A6EE7A2" w14:textId="77777777" w:rsidR="00AC2F0F" w:rsidRPr="00861719" w:rsidRDefault="00AC2F0F" w:rsidP="00861719">
            <w:pPr>
              <w:pStyle w:val="TAL"/>
            </w:pPr>
            <w:r w:rsidRPr="00861719">
              <w:t>Home status event</w:t>
            </w:r>
          </w:p>
        </w:tc>
        <w:tc>
          <w:tcPr>
            <w:tcW w:w="2387" w:type="dxa"/>
            <w:shd w:val="clear" w:color="auto" w:fill="auto"/>
          </w:tcPr>
          <w:p w14:paraId="3BB927A4" w14:textId="5A0C20C7" w:rsidR="00AC2F0F" w:rsidRPr="00496205" w:rsidRDefault="00AC2F0F" w:rsidP="00861719">
            <w:pPr>
              <w:pStyle w:val="TAL"/>
              <w:rPr>
                <w:lang w:val="fr-FR"/>
              </w:rPr>
            </w:pPr>
            <w:r w:rsidRPr="00496205">
              <w:rPr>
                <w:lang w:val="fr-FR"/>
              </w:rPr>
              <w:t>MOI (e.g. site) Re</w:t>
            </w:r>
            <w:r w:rsidR="007B61DB" w:rsidRPr="00496205">
              <w:rPr>
                <w:lang w:val="fr-FR"/>
              </w:rPr>
              <w:t>-</w:t>
            </w:r>
            <w:r w:rsidRPr="00496205">
              <w:rPr>
                <w:lang w:val="fr-FR"/>
              </w:rPr>
              <w:t xml:space="preserve">homing </w:t>
            </w:r>
          </w:p>
        </w:tc>
        <w:tc>
          <w:tcPr>
            <w:tcW w:w="880" w:type="dxa"/>
            <w:shd w:val="clear" w:color="auto" w:fill="auto"/>
          </w:tcPr>
          <w:p w14:paraId="493286BC" w14:textId="77777777" w:rsidR="00AC2F0F" w:rsidRPr="00861719" w:rsidRDefault="00AC2F0F" w:rsidP="00861719">
            <w:pPr>
              <w:pStyle w:val="TAL"/>
            </w:pPr>
            <w:r w:rsidRPr="00861719">
              <w:t>Site</w:t>
            </w:r>
          </w:p>
        </w:tc>
        <w:tc>
          <w:tcPr>
            <w:tcW w:w="1694" w:type="dxa"/>
            <w:shd w:val="clear" w:color="auto" w:fill="auto"/>
          </w:tcPr>
          <w:p w14:paraId="3267B111" w14:textId="24ACEC8A" w:rsidR="00AC2F0F" w:rsidRPr="00861719" w:rsidRDefault="00AC2F0F" w:rsidP="00861719">
            <w:pPr>
              <w:pStyle w:val="TAL"/>
            </w:pPr>
            <w:r w:rsidRPr="00861719">
              <w:t>BSC/RNC, OSS</w:t>
            </w:r>
          </w:p>
        </w:tc>
        <w:tc>
          <w:tcPr>
            <w:tcW w:w="1843" w:type="dxa"/>
            <w:shd w:val="clear" w:color="auto" w:fill="auto"/>
          </w:tcPr>
          <w:p w14:paraId="4F0099B0" w14:textId="18FB3630" w:rsidR="00AC2F0F" w:rsidRPr="00861719" w:rsidRDefault="00AC2F0F" w:rsidP="00861719">
            <w:pPr>
              <w:pStyle w:val="TAL"/>
            </w:pPr>
            <w:r w:rsidRPr="00861719">
              <w:t>New BSC/ RNC/ OSS</w:t>
            </w:r>
          </w:p>
        </w:tc>
      </w:tr>
      <w:tr w:rsidR="00AC2F0F" w:rsidRPr="00AF5C2B" w14:paraId="3C84B641" w14:textId="77777777" w:rsidTr="00861719">
        <w:trPr>
          <w:jc w:val="center"/>
        </w:trPr>
        <w:tc>
          <w:tcPr>
            <w:tcW w:w="1242" w:type="dxa"/>
            <w:vMerge w:val="restart"/>
            <w:shd w:val="clear" w:color="auto" w:fill="auto"/>
          </w:tcPr>
          <w:p w14:paraId="6C8F3FF8" w14:textId="77777777" w:rsidR="00AC2F0F" w:rsidRPr="00861719" w:rsidRDefault="00AC2F0F" w:rsidP="00861719">
            <w:pPr>
              <w:pStyle w:val="TAL"/>
              <w:rPr>
                <w:szCs w:val="18"/>
              </w:rPr>
            </w:pPr>
            <w:r w:rsidRPr="00861719">
              <w:t>SON, Analytics function</w:t>
            </w:r>
          </w:p>
        </w:tc>
        <w:tc>
          <w:tcPr>
            <w:tcW w:w="1418" w:type="dxa"/>
            <w:shd w:val="clear" w:color="auto" w:fill="auto"/>
          </w:tcPr>
          <w:p w14:paraId="4E95F625" w14:textId="77777777" w:rsidR="00AC2F0F" w:rsidRPr="00861719" w:rsidRDefault="00AC2F0F" w:rsidP="00861719">
            <w:pPr>
              <w:pStyle w:val="TAL"/>
            </w:pPr>
            <w:r w:rsidRPr="00861719">
              <w:t>New Site event</w:t>
            </w:r>
          </w:p>
        </w:tc>
        <w:tc>
          <w:tcPr>
            <w:tcW w:w="2387" w:type="dxa"/>
            <w:shd w:val="clear" w:color="auto" w:fill="auto"/>
          </w:tcPr>
          <w:p w14:paraId="6A10B664" w14:textId="77777777" w:rsidR="00AC2F0F" w:rsidRPr="00861719" w:rsidRDefault="00AC2F0F" w:rsidP="00861719">
            <w:pPr>
              <w:pStyle w:val="TAL"/>
            </w:pPr>
            <w:r w:rsidRPr="00861719">
              <w:t>New Site Integrated</w:t>
            </w:r>
          </w:p>
          <w:p w14:paraId="1E320913" w14:textId="77777777" w:rsidR="00AC2F0F" w:rsidRPr="00861719" w:rsidRDefault="00AC2F0F" w:rsidP="00861719">
            <w:pPr>
              <w:pStyle w:val="TAL"/>
            </w:pPr>
          </w:p>
        </w:tc>
        <w:tc>
          <w:tcPr>
            <w:tcW w:w="880" w:type="dxa"/>
            <w:shd w:val="clear" w:color="auto" w:fill="auto"/>
          </w:tcPr>
          <w:p w14:paraId="0092E337" w14:textId="77777777" w:rsidR="00AC2F0F" w:rsidRPr="00861719" w:rsidRDefault="00AC2F0F" w:rsidP="00861719">
            <w:pPr>
              <w:pStyle w:val="TAL"/>
            </w:pPr>
            <w:r w:rsidRPr="00861719">
              <w:t>Site/ gNB</w:t>
            </w:r>
          </w:p>
        </w:tc>
        <w:tc>
          <w:tcPr>
            <w:tcW w:w="1694" w:type="dxa"/>
            <w:shd w:val="clear" w:color="auto" w:fill="auto"/>
          </w:tcPr>
          <w:p w14:paraId="1E236922" w14:textId="77777777" w:rsidR="00AC2F0F" w:rsidRPr="00861719" w:rsidRDefault="00AC2F0F" w:rsidP="00861719">
            <w:pPr>
              <w:pStyle w:val="TAL"/>
            </w:pPr>
            <w:r w:rsidRPr="00861719">
              <w:t>C-SON Functions</w:t>
            </w:r>
          </w:p>
        </w:tc>
        <w:tc>
          <w:tcPr>
            <w:tcW w:w="1843" w:type="dxa"/>
            <w:shd w:val="clear" w:color="auto" w:fill="auto"/>
          </w:tcPr>
          <w:p w14:paraId="4F850103" w14:textId="77777777" w:rsidR="00AC2F0F" w:rsidRPr="00861719" w:rsidRDefault="00AC2F0F" w:rsidP="00861719">
            <w:pPr>
              <w:pStyle w:val="TAL"/>
            </w:pPr>
            <w:r w:rsidRPr="00861719">
              <w:t>Optimization Parameters in C-SON</w:t>
            </w:r>
          </w:p>
        </w:tc>
      </w:tr>
      <w:tr w:rsidR="00AC2F0F" w:rsidRPr="00AF5C2B" w14:paraId="144ACDB5" w14:textId="77777777" w:rsidTr="00861719">
        <w:trPr>
          <w:jc w:val="center"/>
        </w:trPr>
        <w:tc>
          <w:tcPr>
            <w:tcW w:w="1242" w:type="dxa"/>
            <w:vMerge/>
            <w:shd w:val="clear" w:color="auto" w:fill="auto"/>
          </w:tcPr>
          <w:p w14:paraId="4A50BBD2" w14:textId="77777777" w:rsidR="00AC2F0F" w:rsidRPr="00AF5C2B" w:rsidRDefault="00AC2F0F" w:rsidP="00861719">
            <w:pPr>
              <w:pStyle w:val="TAL"/>
              <w:rPr>
                <w:szCs w:val="18"/>
              </w:rPr>
            </w:pPr>
          </w:p>
        </w:tc>
        <w:tc>
          <w:tcPr>
            <w:tcW w:w="1418" w:type="dxa"/>
            <w:shd w:val="clear" w:color="auto" w:fill="auto"/>
          </w:tcPr>
          <w:p w14:paraId="164249D3" w14:textId="77777777" w:rsidR="00AC2F0F" w:rsidRPr="00861719" w:rsidRDefault="00AC2F0F" w:rsidP="00861719">
            <w:pPr>
              <w:pStyle w:val="TAL"/>
            </w:pPr>
            <w:r w:rsidRPr="00861719">
              <w:t>Predicted Congestion</w:t>
            </w:r>
          </w:p>
        </w:tc>
        <w:tc>
          <w:tcPr>
            <w:tcW w:w="2387" w:type="dxa"/>
            <w:shd w:val="clear" w:color="auto" w:fill="auto"/>
          </w:tcPr>
          <w:p w14:paraId="0816D1A9" w14:textId="77777777" w:rsidR="00AC2F0F" w:rsidRPr="00861719" w:rsidRDefault="00AC2F0F" w:rsidP="00861719">
            <w:pPr>
              <w:pStyle w:val="TAL"/>
            </w:pPr>
            <w:r w:rsidRPr="00861719">
              <w:t>Trigger for Load Balancing detected</w:t>
            </w:r>
          </w:p>
        </w:tc>
        <w:tc>
          <w:tcPr>
            <w:tcW w:w="880" w:type="dxa"/>
            <w:shd w:val="clear" w:color="auto" w:fill="auto"/>
          </w:tcPr>
          <w:p w14:paraId="6E760819" w14:textId="77777777" w:rsidR="00AC2F0F" w:rsidRPr="00861719" w:rsidRDefault="00AC2F0F" w:rsidP="00861719">
            <w:pPr>
              <w:pStyle w:val="TAL"/>
            </w:pPr>
            <w:r w:rsidRPr="00861719">
              <w:t>Cell</w:t>
            </w:r>
          </w:p>
        </w:tc>
        <w:tc>
          <w:tcPr>
            <w:tcW w:w="1694" w:type="dxa"/>
            <w:shd w:val="clear" w:color="auto" w:fill="auto"/>
          </w:tcPr>
          <w:p w14:paraId="4121A0C4" w14:textId="77777777" w:rsidR="00AC2F0F" w:rsidRPr="00861719" w:rsidRDefault="00AC2F0F" w:rsidP="00861719">
            <w:pPr>
              <w:pStyle w:val="TAL"/>
            </w:pPr>
            <w:r w:rsidRPr="00861719">
              <w:t>C-SON LBO</w:t>
            </w:r>
          </w:p>
        </w:tc>
        <w:tc>
          <w:tcPr>
            <w:tcW w:w="1843" w:type="dxa"/>
            <w:shd w:val="clear" w:color="auto" w:fill="auto"/>
          </w:tcPr>
          <w:p w14:paraId="42215871" w14:textId="77777777" w:rsidR="00AC2F0F" w:rsidRPr="00861719" w:rsidRDefault="00AC2F0F" w:rsidP="00861719">
            <w:pPr>
              <w:pStyle w:val="TAL"/>
            </w:pPr>
            <w:r w:rsidRPr="00861719">
              <w:t>Mobility Parameter changes</w:t>
            </w:r>
          </w:p>
        </w:tc>
      </w:tr>
      <w:tr w:rsidR="00AC2F0F" w:rsidRPr="00AF5C2B" w14:paraId="35CFA676" w14:textId="77777777" w:rsidTr="00861719">
        <w:trPr>
          <w:jc w:val="center"/>
        </w:trPr>
        <w:tc>
          <w:tcPr>
            <w:tcW w:w="1242" w:type="dxa"/>
            <w:vMerge/>
            <w:shd w:val="clear" w:color="auto" w:fill="auto"/>
          </w:tcPr>
          <w:p w14:paraId="14C24663" w14:textId="77777777" w:rsidR="00AC2F0F" w:rsidRPr="00AF5C2B" w:rsidRDefault="00AC2F0F" w:rsidP="00861719">
            <w:pPr>
              <w:pStyle w:val="TAL"/>
              <w:rPr>
                <w:szCs w:val="18"/>
              </w:rPr>
            </w:pPr>
          </w:p>
        </w:tc>
        <w:tc>
          <w:tcPr>
            <w:tcW w:w="1418" w:type="dxa"/>
            <w:shd w:val="clear" w:color="auto" w:fill="auto"/>
          </w:tcPr>
          <w:p w14:paraId="7C130F31" w14:textId="77777777" w:rsidR="00AC2F0F" w:rsidRPr="00861719" w:rsidRDefault="00AC2F0F" w:rsidP="00861719">
            <w:pPr>
              <w:pStyle w:val="TAL"/>
            </w:pPr>
            <w:r w:rsidRPr="00861719">
              <w:t>Frequent Handover Failures</w:t>
            </w:r>
          </w:p>
        </w:tc>
        <w:tc>
          <w:tcPr>
            <w:tcW w:w="2387" w:type="dxa"/>
            <w:shd w:val="clear" w:color="auto" w:fill="auto"/>
          </w:tcPr>
          <w:p w14:paraId="023AB2BB" w14:textId="77777777" w:rsidR="00AC2F0F" w:rsidRPr="00861719" w:rsidRDefault="00AC2F0F" w:rsidP="00861719">
            <w:pPr>
              <w:pStyle w:val="TAL"/>
            </w:pPr>
            <w:r w:rsidRPr="00861719">
              <w:t>Trigger for MRO detected</w:t>
            </w:r>
          </w:p>
        </w:tc>
        <w:tc>
          <w:tcPr>
            <w:tcW w:w="880" w:type="dxa"/>
            <w:shd w:val="clear" w:color="auto" w:fill="auto"/>
          </w:tcPr>
          <w:p w14:paraId="20E76104" w14:textId="77777777" w:rsidR="00AC2F0F" w:rsidRPr="00861719" w:rsidRDefault="00AC2F0F" w:rsidP="00861719">
            <w:pPr>
              <w:pStyle w:val="TAL"/>
            </w:pPr>
            <w:r w:rsidRPr="00861719">
              <w:t>Cell</w:t>
            </w:r>
          </w:p>
        </w:tc>
        <w:tc>
          <w:tcPr>
            <w:tcW w:w="1694" w:type="dxa"/>
            <w:shd w:val="clear" w:color="auto" w:fill="auto"/>
          </w:tcPr>
          <w:p w14:paraId="678188F4" w14:textId="77777777" w:rsidR="00AC2F0F" w:rsidRPr="00861719" w:rsidRDefault="00AC2F0F" w:rsidP="00861719">
            <w:pPr>
              <w:pStyle w:val="TAL"/>
            </w:pPr>
            <w:r w:rsidRPr="00861719">
              <w:t>C-SON MRO</w:t>
            </w:r>
          </w:p>
        </w:tc>
        <w:tc>
          <w:tcPr>
            <w:tcW w:w="1843" w:type="dxa"/>
            <w:shd w:val="clear" w:color="auto" w:fill="auto"/>
          </w:tcPr>
          <w:p w14:paraId="6F6FF9D0" w14:textId="77777777" w:rsidR="00AC2F0F" w:rsidRPr="00861719" w:rsidRDefault="00AC2F0F" w:rsidP="00861719">
            <w:pPr>
              <w:pStyle w:val="TAL"/>
            </w:pPr>
            <w:r w:rsidRPr="00861719">
              <w:t>Handover Parameter Changes</w:t>
            </w:r>
          </w:p>
        </w:tc>
      </w:tr>
      <w:tr w:rsidR="00AC2F0F" w:rsidRPr="00AF5C2B" w14:paraId="6D957E67" w14:textId="77777777" w:rsidTr="00861719">
        <w:trPr>
          <w:jc w:val="center"/>
        </w:trPr>
        <w:tc>
          <w:tcPr>
            <w:tcW w:w="1242" w:type="dxa"/>
            <w:vMerge/>
            <w:shd w:val="clear" w:color="auto" w:fill="auto"/>
          </w:tcPr>
          <w:p w14:paraId="7A31C71E" w14:textId="77777777" w:rsidR="00AC2F0F" w:rsidRPr="00AF5C2B" w:rsidRDefault="00AC2F0F" w:rsidP="00861719">
            <w:pPr>
              <w:pStyle w:val="TAL"/>
              <w:rPr>
                <w:szCs w:val="18"/>
              </w:rPr>
            </w:pPr>
          </w:p>
        </w:tc>
        <w:tc>
          <w:tcPr>
            <w:tcW w:w="1418" w:type="dxa"/>
            <w:shd w:val="clear" w:color="auto" w:fill="auto"/>
          </w:tcPr>
          <w:p w14:paraId="62B0CA53" w14:textId="77777777" w:rsidR="00AC2F0F" w:rsidRPr="00861719" w:rsidRDefault="00AC2F0F" w:rsidP="00861719">
            <w:pPr>
              <w:pStyle w:val="TAL"/>
            </w:pPr>
            <w:r w:rsidRPr="00861719">
              <w:t>PCI Conflict</w:t>
            </w:r>
          </w:p>
        </w:tc>
        <w:tc>
          <w:tcPr>
            <w:tcW w:w="2387" w:type="dxa"/>
            <w:shd w:val="clear" w:color="auto" w:fill="auto"/>
          </w:tcPr>
          <w:p w14:paraId="334EB8E1" w14:textId="77777777" w:rsidR="00AC2F0F" w:rsidRPr="00861719" w:rsidRDefault="00AC2F0F" w:rsidP="00861719">
            <w:pPr>
              <w:pStyle w:val="TAL"/>
            </w:pPr>
            <w:r w:rsidRPr="00861719">
              <w:t>PCI conflict detected</w:t>
            </w:r>
          </w:p>
        </w:tc>
        <w:tc>
          <w:tcPr>
            <w:tcW w:w="880" w:type="dxa"/>
            <w:shd w:val="clear" w:color="auto" w:fill="auto"/>
          </w:tcPr>
          <w:p w14:paraId="6E176AB3" w14:textId="77777777" w:rsidR="00AC2F0F" w:rsidRPr="00861719" w:rsidRDefault="00AC2F0F" w:rsidP="00861719">
            <w:pPr>
              <w:pStyle w:val="TAL"/>
            </w:pPr>
            <w:r w:rsidRPr="00861719">
              <w:t>Cell</w:t>
            </w:r>
          </w:p>
        </w:tc>
        <w:tc>
          <w:tcPr>
            <w:tcW w:w="1694" w:type="dxa"/>
            <w:shd w:val="clear" w:color="auto" w:fill="auto"/>
          </w:tcPr>
          <w:p w14:paraId="13654280" w14:textId="77777777" w:rsidR="00AC2F0F" w:rsidRPr="00861719" w:rsidRDefault="00AC2F0F" w:rsidP="00861719">
            <w:pPr>
              <w:pStyle w:val="TAL"/>
            </w:pPr>
            <w:r w:rsidRPr="00861719">
              <w:t>C-SON PCI</w:t>
            </w:r>
          </w:p>
        </w:tc>
        <w:tc>
          <w:tcPr>
            <w:tcW w:w="1843" w:type="dxa"/>
            <w:shd w:val="clear" w:color="auto" w:fill="auto"/>
          </w:tcPr>
          <w:p w14:paraId="2EB4EA83" w14:textId="77777777" w:rsidR="00AC2F0F" w:rsidRPr="00861719" w:rsidRDefault="00AC2F0F" w:rsidP="00861719">
            <w:pPr>
              <w:pStyle w:val="TAL"/>
            </w:pPr>
            <w:r w:rsidRPr="00861719">
              <w:t>PCI Changes</w:t>
            </w:r>
          </w:p>
        </w:tc>
      </w:tr>
      <w:tr w:rsidR="00AC2F0F" w:rsidRPr="00AF5C2B" w14:paraId="5460DE3A" w14:textId="77777777" w:rsidTr="00861719">
        <w:trPr>
          <w:jc w:val="center"/>
        </w:trPr>
        <w:tc>
          <w:tcPr>
            <w:tcW w:w="1242" w:type="dxa"/>
            <w:vMerge/>
            <w:shd w:val="clear" w:color="auto" w:fill="auto"/>
          </w:tcPr>
          <w:p w14:paraId="1B1F14F4" w14:textId="77777777" w:rsidR="00AC2F0F" w:rsidRPr="00AF5C2B" w:rsidRDefault="00AC2F0F" w:rsidP="00861719">
            <w:pPr>
              <w:pStyle w:val="TAL"/>
              <w:rPr>
                <w:szCs w:val="18"/>
              </w:rPr>
            </w:pPr>
          </w:p>
        </w:tc>
        <w:tc>
          <w:tcPr>
            <w:tcW w:w="1418" w:type="dxa"/>
            <w:shd w:val="clear" w:color="auto" w:fill="auto"/>
          </w:tcPr>
          <w:p w14:paraId="12739EE6" w14:textId="77777777" w:rsidR="00AC2F0F" w:rsidRPr="00861719" w:rsidRDefault="00AC2F0F" w:rsidP="00861719">
            <w:pPr>
              <w:pStyle w:val="TAL"/>
            </w:pPr>
            <w:r w:rsidRPr="00861719">
              <w:t>PRACH Conflict</w:t>
            </w:r>
          </w:p>
        </w:tc>
        <w:tc>
          <w:tcPr>
            <w:tcW w:w="2387" w:type="dxa"/>
            <w:shd w:val="clear" w:color="auto" w:fill="auto"/>
          </w:tcPr>
          <w:p w14:paraId="78A39141" w14:textId="77777777" w:rsidR="00AC2F0F" w:rsidRPr="00861719" w:rsidRDefault="00AC2F0F" w:rsidP="00861719">
            <w:pPr>
              <w:pStyle w:val="TAL"/>
            </w:pPr>
            <w:r w:rsidRPr="00861719">
              <w:t>PRACH conflict detected</w:t>
            </w:r>
          </w:p>
        </w:tc>
        <w:tc>
          <w:tcPr>
            <w:tcW w:w="880" w:type="dxa"/>
            <w:shd w:val="clear" w:color="auto" w:fill="auto"/>
          </w:tcPr>
          <w:p w14:paraId="36085131" w14:textId="77777777" w:rsidR="00AC2F0F" w:rsidRPr="00861719" w:rsidRDefault="00AC2F0F" w:rsidP="00861719">
            <w:pPr>
              <w:pStyle w:val="TAL"/>
            </w:pPr>
            <w:r w:rsidRPr="00861719">
              <w:t>Cell</w:t>
            </w:r>
          </w:p>
        </w:tc>
        <w:tc>
          <w:tcPr>
            <w:tcW w:w="1694" w:type="dxa"/>
            <w:shd w:val="clear" w:color="auto" w:fill="auto"/>
          </w:tcPr>
          <w:p w14:paraId="781F91E6" w14:textId="77777777" w:rsidR="00AC2F0F" w:rsidRPr="00861719" w:rsidRDefault="00AC2F0F" w:rsidP="00861719">
            <w:pPr>
              <w:pStyle w:val="TAL"/>
            </w:pPr>
            <w:r w:rsidRPr="00861719">
              <w:t>C-SON PRACH</w:t>
            </w:r>
          </w:p>
        </w:tc>
        <w:tc>
          <w:tcPr>
            <w:tcW w:w="1843" w:type="dxa"/>
            <w:shd w:val="clear" w:color="auto" w:fill="auto"/>
          </w:tcPr>
          <w:p w14:paraId="6E2D213C" w14:textId="77777777" w:rsidR="00AC2F0F" w:rsidRPr="00861719" w:rsidRDefault="00AC2F0F" w:rsidP="00861719">
            <w:pPr>
              <w:pStyle w:val="TAL"/>
            </w:pPr>
            <w:r w:rsidRPr="00861719">
              <w:t>PRACH related parameter Changes</w:t>
            </w:r>
          </w:p>
        </w:tc>
      </w:tr>
      <w:tr w:rsidR="00AC2F0F" w:rsidRPr="00AF5C2B" w14:paraId="16EE01F6" w14:textId="77777777" w:rsidTr="00861719">
        <w:trPr>
          <w:jc w:val="center"/>
        </w:trPr>
        <w:tc>
          <w:tcPr>
            <w:tcW w:w="1242" w:type="dxa"/>
            <w:vMerge/>
            <w:shd w:val="clear" w:color="auto" w:fill="auto"/>
          </w:tcPr>
          <w:p w14:paraId="233A3269" w14:textId="77777777" w:rsidR="00AC2F0F" w:rsidRPr="00AF5C2B" w:rsidRDefault="00AC2F0F" w:rsidP="00861719">
            <w:pPr>
              <w:pStyle w:val="TAL"/>
              <w:rPr>
                <w:szCs w:val="18"/>
              </w:rPr>
            </w:pPr>
          </w:p>
        </w:tc>
        <w:tc>
          <w:tcPr>
            <w:tcW w:w="1418" w:type="dxa"/>
            <w:shd w:val="clear" w:color="auto" w:fill="auto"/>
          </w:tcPr>
          <w:p w14:paraId="0AACA9BC" w14:textId="77777777" w:rsidR="00AC2F0F" w:rsidRPr="00861719" w:rsidRDefault="00AC2F0F" w:rsidP="00861719">
            <w:pPr>
              <w:pStyle w:val="TAL"/>
            </w:pPr>
            <w:r w:rsidRPr="00861719">
              <w:t>NCR Change</w:t>
            </w:r>
          </w:p>
        </w:tc>
        <w:tc>
          <w:tcPr>
            <w:tcW w:w="2387" w:type="dxa"/>
            <w:shd w:val="clear" w:color="auto" w:fill="auto"/>
          </w:tcPr>
          <w:p w14:paraId="1CF83EA2" w14:textId="373DF110" w:rsidR="00AC2F0F" w:rsidRPr="00861719" w:rsidRDefault="00AC2F0F" w:rsidP="00861719">
            <w:pPr>
              <w:pStyle w:val="TAL"/>
            </w:pPr>
            <w:r w:rsidRPr="00861719">
              <w:t xml:space="preserve">New First tier </w:t>
            </w:r>
            <w:r w:rsidR="00931AD1" w:rsidRPr="00861719">
              <w:t>neighbour</w:t>
            </w:r>
            <w:r w:rsidRPr="00861719">
              <w:t xml:space="preserve"> getting added</w:t>
            </w:r>
          </w:p>
        </w:tc>
        <w:tc>
          <w:tcPr>
            <w:tcW w:w="880" w:type="dxa"/>
            <w:shd w:val="clear" w:color="auto" w:fill="auto"/>
          </w:tcPr>
          <w:p w14:paraId="7A877C34" w14:textId="77777777" w:rsidR="00AC2F0F" w:rsidRPr="00861719" w:rsidRDefault="00AC2F0F" w:rsidP="00861719">
            <w:pPr>
              <w:pStyle w:val="TAL"/>
            </w:pPr>
            <w:r w:rsidRPr="00861719">
              <w:t>Cell</w:t>
            </w:r>
          </w:p>
        </w:tc>
        <w:tc>
          <w:tcPr>
            <w:tcW w:w="1694" w:type="dxa"/>
            <w:shd w:val="clear" w:color="auto" w:fill="auto"/>
          </w:tcPr>
          <w:p w14:paraId="3AB4CF4D" w14:textId="77777777" w:rsidR="00AC2F0F" w:rsidRPr="00861719" w:rsidRDefault="00AC2F0F" w:rsidP="00861719">
            <w:pPr>
              <w:pStyle w:val="TAL"/>
            </w:pPr>
            <w:r w:rsidRPr="00861719">
              <w:t>C-SON ANR</w:t>
            </w:r>
          </w:p>
        </w:tc>
        <w:tc>
          <w:tcPr>
            <w:tcW w:w="1843" w:type="dxa"/>
            <w:shd w:val="clear" w:color="auto" w:fill="auto"/>
          </w:tcPr>
          <w:p w14:paraId="458192EA" w14:textId="77777777" w:rsidR="00AC2F0F" w:rsidRPr="00861719" w:rsidRDefault="00AC2F0F" w:rsidP="00861719">
            <w:pPr>
              <w:pStyle w:val="TAL"/>
            </w:pPr>
            <w:r w:rsidRPr="00861719">
              <w:t>NCR Changes</w:t>
            </w:r>
          </w:p>
        </w:tc>
      </w:tr>
      <w:tr w:rsidR="00AC2F0F" w:rsidRPr="00AF5C2B" w14:paraId="03CB2368" w14:textId="77777777" w:rsidTr="00861719">
        <w:trPr>
          <w:jc w:val="center"/>
        </w:trPr>
        <w:tc>
          <w:tcPr>
            <w:tcW w:w="1242" w:type="dxa"/>
            <w:vMerge/>
            <w:shd w:val="clear" w:color="auto" w:fill="auto"/>
          </w:tcPr>
          <w:p w14:paraId="43CE03DF" w14:textId="77777777" w:rsidR="00AC2F0F" w:rsidRPr="00AF5C2B" w:rsidRDefault="00AC2F0F" w:rsidP="00861719">
            <w:pPr>
              <w:pStyle w:val="TAL"/>
              <w:rPr>
                <w:szCs w:val="18"/>
              </w:rPr>
            </w:pPr>
          </w:p>
        </w:tc>
        <w:tc>
          <w:tcPr>
            <w:tcW w:w="1418" w:type="dxa"/>
            <w:shd w:val="clear" w:color="auto" w:fill="auto"/>
          </w:tcPr>
          <w:p w14:paraId="5177631E" w14:textId="77777777" w:rsidR="00AC2F0F" w:rsidRPr="00861719" w:rsidRDefault="00AC2F0F" w:rsidP="00861719">
            <w:pPr>
              <w:pStyle w:val="TAL"/>
            </w:pPr>
            <w:r w:rsidRPr="00861719">
              <w:t>Frequency Layer Change</w:t>
            </w:r>
          </w:p>
        </w:tc>
        <w:tc>
          <w:tcPr>
            <w:tcW w:w="2387" w:type="dxa"/>
            <w:shd w:val="clear" w:color="auto" w:fill="auto"/>
          </w:tcPr>
          <w:p w14:paraId="6C225F52" w14:textId="77777777" w:rsidR="00AC2F0F" w:rsidRPr="00861719" w:rsidRDefault="00AC2F0F" w:rsidP="00861719">
            <w:pPr>
              <w:pStyle w:val="TAL"/>
            </w:pPr>
            <w:r w:rsidRPr="00861719">
              <w:t>New Frequency Layer added onto a site</w:t>
            </w:r>
          </w:p>
        </w:tc>
        <w:tc>
          <w:tcPr>
            <w:tcW w:w="880" w:type="dxa"/>
            <w:shd w:val="clear" w:color="auto" w:fill="auto"/>
          </w:tcPr>
          <w:p w14:paraId="7DAFBC6E" w14:textId="77777777" w:rsidR="00AC2F0F" w:rsidRPr="00861719" w:rsidRDefault="00AC2F0F" w:rsidP="00861719">
            <w:pPr>
              <w:pStyle w:val="TAL"/>
            </w:pPr>
            <w:r w:rsidRPr="00861719">
              <w:t>BTS</w:t>
            </w:r>
          </w:p>
        </w:tc>
        <w:tc>
          <w:tcPr>
            <w:tcW w:w="1694" w:type="dxa"/>
            <w:shd w:val="clear" w:color="auto" w:fill="auto"/>
          </w:tcPr>
          <w:p w14:paraId="59DCBAAD" w14:textId="77777777" w:rsidR="00AC2F0F" w:rsidRPr="00861719" w:rsidRDefault="00AC2F0F" w:rsidP="00861719">
            <w:pPr>
              <w:pStyle w:val="TAL"/>
            </w:pPr>
            <w:r w:rsidRPr="00861719">
              <w:t>C-SON</w:t>
            </w:r>
          </w:p>
        </w:tc>
        <w:tc>
          <w:tcPr>
            <w:tcW w:w="1843" w:type="dxa"/>
            <w:shd w:val="clear" w:color="auto" w:fill="auto"/>
          </w:tcPr>
          <w:p w14:paraId="03F25C4A" w14:textId="77777777" w:rsidR="00AC2F0F" w:rsidRPr="00861719" w:rsidRDefault="00AC2F0F" w:rsidP="00861719">
            <w:pPr>
              <w:pStyle w:val="TAL"/>
            </w:pPr>
            <w:r w:rsidRPr="00861719">
              <w:t>Frequency Layer Addition</w:t>
            </w:r>
          </w:p>
        </w:tc>
      </w:tr>
    </w:tbl>
    <w:p w14:paraId="0F7AD7F4" w14:textId="77777777" w:rsidR="00861719" w:rsidRDefault="00861719" w:rsidP="00861719">
      <w:bookmarkStart w:id="206" w:name="_Toc145334557"/>
    </w:p>
    <w:p w14:paraId="20A82DAF" w14:textId="76BB5287" w:rsidR="00036BFD" w:rsidRPr="00AF5C2B" w:rsidRDefault="00036BFD" w:rsidP="00031F87">
      <w:pPr>
        <w:pStyle w:val="Heading4"/>
      </w:pPr>
      <w:bookmarkStart w:id="207" w:name="_Toc145421000"/>
      <w:bookmarkStart w:id="208" w:name="_Toc145421766"/>
      <w:r w:rsidRPr="00AF5C2B">
        <w:lastRenderedPageBreak/>
        <w:t>5.</w:t>
      </w:r>
      <w:r w:rsidR="002936B4" w:rsidRPr="00AF5C2B">
        <w:t>1.</w:t>
      </w:r>
      <w:r w:rsidR="006A47AA" w:rsidRPr="00AF5C2B">
        <w:t>1</w:t>
      </w:r>
      <w:r w:rsidRPr="00AF5C2B">
        <w:t>.5</w:t>
      </w:r>
      <w:r w:rsidRPr="00AF5C2B">
        <w:tab/>
        <w:t>Evaluation</w:t>
      </w:r>
      <w:bookmarkEnd w:id="206"/>
      <w:bookmarkEnd w:id="207"/>
      <w:bookmarkEnd w:id="208"/>
    </w:p>
    <w:p w14:paraId="6756953F" w14:textId="3B31FB4D" w:rsidR="00C4075A" w:rsidRPr="00AF5C2B" w:rsidRDefault="00C4075A" w:rsidP="00C4075A">
      <w:r w:rsidRPr="00AF5C2B">
        <w:t>The solution described in clause 5.</w:t>
      </w:r>
      <w:r w:rsidR="00D527AF" w:rsidRPr="00AF5C2B">
        <w:t>1.</w:t>
      </w:r>
      <w:r w:rsidR="005D4A70" w:rsidRPr="00AF5C2B">
        <w:t>1</w:t>
      </w:r>
      <w:r w:rsidRPr="00AF5C2B">
        <w:t xml:space="preserve">.4 reuses the existing provisioning MnS operations and notifications in combination with extensions of the NRM. This solution is also consistent with the approach used by ML training MnS in </w:t>
      </w:r>
      <w:r w:rsidR="00861719">
        <w:t xml:space="preserve">3GPP </w:t>
      </w:r>
      <w:r w:rsidRPr="00AF5C2B">
        <w:t xml:space="preserve">TS 28.105 [4] </w:t>
      </w:r>
      <w:r w:rsidR="00E062FC" w:rsidRPr="00AF5C2B">
        <w:t>where the</w:t>
      </w:r>
      <w:r w:rsidRPr="00AF5C2B">
        <w:t xml:space="preserve"> training MnS producer </w:t>
      </w:r>
      <w:r w:rsidR="00E062FC" w:rsidRPr="00AF5C2B">
        <w:t>is</w:t>
      </w:r>
      <w:r w:rsidRPr="00AF5C2B">
        <w:t xml:space="preserve"> configured with th</w:t>
      </w:r>
      <w:r w:rsidR="00694E88" w:rsidRPr="00AF5C2B">
        <w:t>e</w:t>
      </w:r>
      <w:r w:rsidRPr="00AF5C2B">
        <w:t xml:space="preserve"> needs to train using events data </w:t>
      </w:r>
      <w:r w:rsidR="006D0CC1" w:rsidRPr="00AF5C2B">
        <w:t>based on</w:t>
      </w:r>
      <w:r w:rsidR="00FD7511">
        <w:t xml:space="preserve"> </w:t>
      </w:r>
      <w:r w:rsidRPr="00AF5C2B">
        <w:t>the MnS consumer</w:t>
      </w:r>
      <w:r w:rsidR="00FD7511" w:rsidRPr="00FD7511">
        <w:t>'</w:t>
      </w:r>
      <w:r w:rsidR="006D0CC1" w:rsidRPr="00AF5C2B">
        <w:t>s request</w:t>
      </w:r>
      <w:r w:rsidRPr="00AF5C2B">
        <w:t xml:space="preserve"> for the data services that provide events data. The solution provides the flexibility to allow any function to be the MnS producer for the network events data and for any training producer to consume that data for its training.</w:t>
      </w:r>
    </w:p>
    <w:p w14:paraId="5D23599B" w14:textId="0C41F61A" w:rsidR="00C4075A" w:rsidRPr="00AF5C2B" w:rsidRDefault="00C4075A" w:rsidP="00C4075A">
      <w:r w:rsidRPr="00AF5C2B">
        <w:t>Therefore, the solution described in clause 5.</w:t>
      </w:r>
      <w:r w:rsidR="00D527AF" w:rsidRPr="00AF5C2B">
        <w:t>1.</w:t>
      </w:r>
      <w:r w:rsidR="005D4A70" w:rsidRPr="00AF5C2B">
        <w:t>1</w:t>
      </w:r>
      <w:r w:rsidRPr="00AF5C2B">
        <w:t>.4 is a feasible solution to be developed further in the normative specifications.</w:t>
      </w:r>
    </w:p>
    <w:p w14:paraId="21FDF75E" w14:textId="54C4B247" w:rsidR="00036BFD" w:rsidRPr="00AF5C2B" w:rsidRDefault="00036BFD" w:rsidP="005D4A70">
      <w:pPr>
        <w:pStyle w:val="Heading3"/>
      </w:pPr>
      <w:bookmarkStart w:id="209" w:name="_Toc145334558"/>
      <w:bookmarkStart w:id="210" w:name="_Toc145421001"/>
      <w:bookmarkStart w:id="211" w:name="_Toc145421767"/>
      <w:r w:rsidRPr="00AF5C2B">
        <w:t>5.</w:t>
      </w:r>
      <w:r w:rsidR="002936B4" w:rsidRPr="00AF5C2B">
        <w:t>1.</w:t>
      </w:r>
      <w:r w:rsidR="006A47AA" w:rsidRPr="00AF5C2B">
        <w:t>2</w:t>
      </w:r>
      <w:r w:rsidR="00592843" w:rsidRPr="00AF5C2B">
        <w:tab/>
      </w:r>
      <w:del w:id="212" w:author="28.908_CR0009R1_(Rel-18)_FS_AIML_MGMT" w:date="2024-09-05T14:58:00Z">
        <w:r w:rsidRPr="00AF5C2B" w:rsidDel="00970A6B">
          <w:delText>ML entity</w:delText>
        </w:r>
      </w:del>
      <w:ins w:id="213" w:author="28.908_CR0009R1_(Rel-18)_FS_AIML_MGMT" w:date="2024-09-05T14:58:00Z">
        <w:r w:rsidR="00970A6B">
          <w:t>ML model</w:t>
        </w:r>
      </w:ins>
      <w:r w:rsidRPr="00AF5C2B">
        <w:t xml:space="preserve"> validation</w:t>
      </w:r>
      <w:bookmarkEnd w:id="209"/>
      <w:bookmarkEnd w:id="210"/>
      <w:bookmarkEnd w:id="211"/>
    </w:p>
    <w:p w14:paraId="2707994E" w14:textId="1A2A72A5" w:rsidR="00036BFD" w:rsidRPr="00AF5C2B" w:rsidRDefault="00036BFD" w:rsidP="001E6F5B">
      <w:pPr>
        <w:pStyle w:val="Heading4"/>
      </w:pPr>
      <w:bookmarkStart w:id="214" w:name="_Toc145334559"/>
      <w:bookmarkStart w:id="215" w:name="_Toc145421002"/>
      <w:bookmarkStart w:id="216" w:name="_Toc145421768"/>
      <w:r w:rsidRPr="00AF5C2B">
        <w:t>5.</w:t>
      </w:r>
      <w:r w:rsidR="002936B4" w:rsidRPr="00AF5C2B">
        <w:t>1.</w:t>
      </w:r>
      <w:r w:rsidR="006A47AA" w:rsidRPr="00AF5C2B">
        <w:t>2</w:t>
      </w:r>
      <w:r w:rsidRPr="00AF5C2B">
        <w:t>.1</w:t>
      </w:r>
      <w:r w:rsidRPr="00AF5C2B">
        <w:tab/>
        <w:t>Description</w:t>
      </w:r>
      <w:bookmarkEnd w:id="214"/>
      <w:bookmarkEnd w:id="215"/>
      <w:bookmarkEnd w:id="216"/>
    </w:p>
    <w:p w14:paraId="69911C1A" w14:textId="7E3C49B5" w:rsidR="00036BFD" w:rsidRPr="00AF5C2B" w:rsidRDefault="00036BFD" w:rsidP="005232C7">
      <w:r w:rsidRPr="00AF5C2B">
        <w:t xml:space="preserve">During the ML training process, the generated </w:t>
      </w:r>
      <w:del w:id="217" w:author="28.908_CR0009R1_(Rel-18)_FS_AIML_MGMT" w:date="2024-09-05T14:58:00Z">
        <w:r w:rsidRPr="00AF5C2B" w:rsidDel="00970A6B">
          <w:delText>ML entity</w:delText>
        </w:r>
      </w:del>
      <w:ins w:id="218" w:author="28.908_CR0009R1_(Rel-18)_FS_AIML_MGMT" w:date="2024-09-05T14:58:00Z">
        <w:r w:rsidR="00970A6B">
          <w:t>ML model</w:t>
        </w:r>
      </w:ins>
      <w:r w:rsidRPr="00AF5C2B">
        <w:t xml:space="preserve"> (see </w:t>
      </w:r>
      <w:r w:rsidR="00861719">
        <w:t xml:space="preserve">3GPP </w:t>
      </w:r>
      <w:r w:rsidRPr="00AF5C2B">
        <w:t xml:space="preserve">TS 28.105 [4]) needs to be validated. The purpose of ML validation is to evaluate the performance of the </w:t>
      </w:r>
      <w:del w:id="219" w:author="28.908_CR0009R1_(Rel-18)_FS_AIML_MGMT" w:date="2024-09-05T14:58:00Z">
        <w:r w:rsidRPr="00AF5C2B" w:rsidDel="00970A6B">
          <w:delText>ML entity</w:delText>
        </w:r>
      </w:del>
      <w:ins w:id="220" w:author="28.908_CR0009R1_(Rel-18)_FS_AIML_MGMT" w:date="2024-09-05T14:58:00Z">
        <w:r w:rsidR="00970A6B">
          <w:t>ML model</w:t>
        </w:r>
      </w:ins>
      <w:r w:rsidRPr="00AF5C2B">
        <w:t xml:space="preserve"> when performing on the validation data, and to identify the variance of the performance on the training data and the validation data. If the variance is not acceptable, the entity would need to be tuned (re-trained) before being made available to the consumer</w:t>
      </w:r>
      <w:r w:rsidR="00A51FB9" w:rsidRPr="00AF5C2B">
        <w:t xml:space="preserve"> and used for inference</w:t>
      </w:r>
      <w:r w:rsidRPr="00AF5C2B">
        <w:t>.</w:t>
      </w:r>
    </w:p>
    <w:p w14:paraId="7EEFF851" w14:textId="69E493A5" w:rsidR="00036BFD" w:rsidRPr="00AF5C2B" w:rsidRDefault="00036BFD" w:rsidP="005232C7">
      <w:r w:rsidRPr="00AF5C2B">
        <w:t xml:space="preserve">The training data and validation </w:t>
      </w:r>
      <w:r w:rsidR="00A51FB9" w:rsidRPr="00AF5C2B">
        <w:t xml:space="preserve">data </w:t>
      </w:r>
      <w:r w:rsidRPr="00AF5C2B">
        <w:t xml:space="preserve">are normally split from the same data set with a certain </w:t>
      </w:r>
      <w:r w:rsidRPr="00AF5C2B">
        <w:rPr>
          <w:rFonts w:hint="eastAsia"/>
        </w:rPr>
        <w:t>rat</w:t>
      </w:r>
      <w:r w:rsidRPr="00AF5C2B">
        <w:t>io in terms of the quantity of the data examples, therefore they have the same pattern.</w:t>
      </w:r>
      <w:r w:rsidR="00F4172F" w:rsidRPr="00AF5C2B">
        <w:t xml:space="preserve"> The training data set is used to create (fine-tune) the </w:t>
      </w:r>
      <w:del w:id="221" w:author="28.908_CR0009R1_(Rel-18)_FS_AIML_MGMT" w:date="2024-09-05T14:58:00Z">
        <w:r w:rsidR="00F4172F" w:rsidRPr="00AF5C2B" w:rsidDel="00970A6B">
          <w:delText xml:space="preserve">ML </w:delText>
        </w:r>
        <w:r w:rsidR="00A74466" w:rsidRPr="00AF5C2B" w:rsidDel="00970A6B">
          <w:delText>entity</w:delText>
        </w:r>
      </w:del>
      <w:ins w:id="222" w:author="28.908_CR0009R1_(Rel-18)_FS_AIML_MGMT" w:date="2024-09-05T14:58:00Z">
        <w:r w:rsidR="00970A6B">
          <w:t>ML model</w:t>
        </w:r>
      </w:ins>
      <w:r w:rsidR="00F4172F" w:rsidRPr="00AF5C2B">
        <w:t>, while the validation data set is used to qualify performance</w:t>
      </w:r>
      <w:r w:rsidR="00F439B7" w:rsidRPr="00AF5C2B">
        <w:t xml:space="preserve"> of the trained entity</w:t>
      </w:r>
      <w:r w:rsidR="00F4172F" w:rsidRPr="00AF5C2B">
        <w:t>.</w:t>
      </w:r>
    </w:p>
    <w:p w14:paraId="57164AB0" w14:textId="697CD10C" w:rsidR="00036BFD" w:rsidRPr="00AF5C2B" w:rsidRDefault="00036BFD" w:rsidP="001E6F5B">
      <w:pPr>
        <w:pStyle w:val="Heading4"/>
      </w:pPr>
      <w:bookmarkStart w:id="223" w:name="_Toc145334560"/>
      <w:bookmarkStart w:id="224" w:name="_Toc145421003"/>
      <w:bookmarkStart w:id="225" w:name="_Toc145421769"/>
      <w:r w:rsidRPr="00AF5C2B">
        <w:t>5.</w:t>
      </w:r>
      <w:r w:rsidR="002936B4" w:rsidRPr="00AF5C2B">
        <w:t>1.</w:t>
      </w:r>
      <w:r w:rsidR="006A47AA" w:rsidRPr="00AF5C2B">
        <w:t>2</w:t>
      </w:r>
      <w:r w:rsidRPr="00AF5C2B">
        <w:t>.2</w:t>
      </w:r>
      <w:r w:rsidRPr="00AF5C2B">
        <w:tab/>
        <w:t>Use cases</w:t>
      </w:r>
      <w:bookmarkEnd w:id="223"/>
      <w:bookmarkEnd w:id="224"/>
      <w:bookmarkEnd w:id="225"/>
    </w:p>
    <w:p w14:paraId="0D3C272B" w14:textId="01011A8E" w:rsidR="00036BFD" w:rsidRPr="00AF5C2B" w:rsidRDefault="00036BFD" w:rsidP="001E6F5B">
      <w:pPr>
        <w:pStyle w:val="Heading5"/>
      </w:pPr>
      <w:bookmarkStart w:id="226" w:name="_Toc145334561"/>
      <w:bookmarkStart w:id="227" w:name="_Toc145421004"/>
      <w:bookmarkStart w:id="228" w:name="_Toc145421770"/>
      <w:r w:rsidRPr="00AF5C2B">
        <w:t>5.</w:t>
      </w:r>
      <w:r w:rsidR="002936B4" w:rsidRPr="00AF5C2B">
        <w:t>1.</w:t>
      </w:r>
      <w:r w:rsidR="006A47AA" w:rsidRPr="00AF5C2B">
        <w:t>2</w:t>
      </w:r>
      <w:r w:rsidRPr="00AF5C2B">
        <w:t>.2.1</w:t>
      </w:r>
      <w:r w:rsidRPr="00AF5C2B">
        <w:tab/>
      </w:r>
      <w:del w:id="229" w:author="28.908_CR0009R1_(Rel-18)_FS_AIML_MGMT" w:date="2024-09-05T14:58:00Z">
        <w:r w:rsidRPr="00AF5C2B" w:rsidDel="00970A6B">
          <w:delText>ML entity</w:delText>
        </w:r>
      </w:del>
      <w:ins w:id="230" w:author="28.908_CR0009R1_(Rel-18)_FS_AIML_MGMT" w:date="2024-09-05T14:58:00Z">
        <w:r w:rsidR="00970A6B">
          <w:t>ML model</w:t>
        </w:r>
      </w:ins>
      <w:r w:rsidRPr="00AF5C2B">
        <w:t xml:space="preserve"> validation performance reporting</w:t>
      </w:r>
      <w:bookmarkEnd w:id="226"/>
      <w:bookmarkEnd w:id="227"/>
      <w:bookmarkEnd w:id="228"/>
    </w:p>
    <w:p w14:paraId="57B75F4E" w14:textId="6E3D1A74" w:rsidR="00036BFD" w:rsidRPr="00AF5C2B" w:rsidRDefault="00036BFD" w:rsidP="005232C7">
      <w:r w:rsidRPr="00AF5C2B">
        <w:t xml:space="preserve">In the ML training, the </w:t>
      </w:r>
      <w:del w:id="231" w:author="28.908_CR0009R1_(Rel-18)_FS_AIML_MGMT" w:date="2024-09-05T14:58:00Z">
        <w:r w:rsidRPr="00AF5C2B" w:rsidDel="00970A6B">
          <w:delText>ML entity</w:delText>
        </w:r>
      </w:del>
      <w:ins w:id="232" w:author="28.908_CR0009R1_(Rel-18)_FS_AIML_MGMT" w:date="2024-09-05T14:58:00Z">
        <w:r w:rsidR="00970A6B">
          <w:t>ML model</w:t>
        </w:r>
      </w:ins>
      <w:r w:rsidRPr="00AF5C2B">
        <w:t xml:space="preserve"> is generated based on the learning from the training data and validated using validation data. The performance of the </w:t>
      </w:r>
      <w:del w:id="233" w:author="28.908_CR0009R1_(Rel-18)_FS_AIML_MGMT" w:date="2024-09-05T14:58:00Z">
        <w:r w:rsidRPr="00AF5C2B" w:rsidDel="00970A6B">
          <w:delText>ML entity</w:delText>
        </w:r>
      </w:del>
      <w:ins w:id="234" w:author="28.908_CR0009R1_(Rel-18)_FS_AIML_MGMT" w:date="2024-09-05T14:58:00Z">
        <w:r w:rsidR="00970A6B">
          <w:t>ML model</w:t>
        </w:r>
      </w:ins>
      <w:r w:rsidRPr="00AF5C2B">
        <w:t xml:space="preserve"> has tight dependency on the data (</w:t>
      </w:r>
      <w:r w:rsidR="00FD7511" w:rsidRPr="00FD7511">
        <w:t>i.e.</w:t>
      </w:r>
      <w:r w:rsidRPr="00AF5C2B">
        <w:t xml:space="preserve"> training data) from which the </w:t>
      </w:r>
      <w:del w:id="235" w:author="28.908_CR0009R1_(Rel-18)_FS_AIML_MGMT" w:date="2024-09-05T14:58:00Z">
        <w:r w:rsidRPr="00AF5C2B" w:rsidDel="00970A6B">
          <w:delText>ML entity</w:delText>
        </w:r>
      </w:del>
      <w:ins w:id="236" w:author="28.908_CR0009R1_(Rel-18)_FS_AIML_MGMT" w:date="2024-09-05T14:58:00Z">
        <w:r w:rsidR="00970A6B">
          <w:t>ML model</w:t>
        </w:r>
      </w:ins>
      <w:r w:rsidRPr="00AF5C2B">
        <w:t xml:space="preserve"> is generated. Therefore, an </w:t>
      </w:r>
      <w:del w:id="237" w:author="28.908_CR0009R1_(Rel-18)_FS_AIML_MGMT" w:date="2024-09-05T14:58:00Z">
        <w:r w:rsidRPr="00AF5C2B" w:rsidDel="00970A6B">
          <w:delText>ML entity</w:delText>
        </w:r>
      </w:del>
      <w:ins w:id="238" w:author="28.908_CR0009R1_(Rel-18)_FS_AIML_MGMT" w:date="2024-09-05T14:58:00Z">
        <w:r w:rsidR="00970A6B">
          <w:t>ML model</w:t>
        </w:r>
      </w:ins>
      <w:r w:rsidRPr="00AF5C2B">
        <w:t xml:space="preserve"> performing well on the training data may not </w:t>
      </w:r>
      <w:r w:rsidR="00A51FB9" w:rsidRPr="00AF5C2B">
        <w:t xml:space="preserve">necessarily </w:t>
      </w:r>
      <w:r w:rsidRPr="00AF5C2B">
        <w:t>perform well on other data</w:t>
      </w:r>
      <w:r w:rsidR="00A51FB9" w:rsidRPr="00AF5C2B">
        <w:t xml:space="preserve"> </w:t>
      </w:r>
      <w:r w:rsidR="00EF69D0" w:rsidRPr="00EF69D0">
        <w:t>e.g.</w:t>
      </w:r>
      <w:r w:rsidR="00A51FB9" w:rsidRPr="00AF5C2B">
        <w:t xml:space="preserve"> while conducting inference</w:t>
      </w:r>
      <w:r w:rsidRPr="00AF5C2B">
        <w:t xml:space="preserve">. If the performance of </w:t>
      </w:r>
      <w:del w:id="239" w:author="28.908_CR0009R1_(Rel-18)_FS_AIML_MGMT" w:date="2024-09-05T14:58:00Z">
        <w:r w:rsidRPr="00AF5C2B" w:rsidDel="00970A6B">
          <w:delText>ML entity</w:delText>
        </w:r>
      </w:del>
      <w:ins w:id="240" w:author="28.908_CR0009R1_(Rel-18)_FS_AIML_MGMT" w:date="2024-09-05T14:58:00Z">
        <w:r w:rsidR="00970A6B">
          <w:t>ML model</w:t>
        </w:r>
      </w:ins>
      <w:r w:rsidRPr="00AF5C2B">
        <w:t xml:space="preserve"> is not good enough as result of ML validation, the </w:t>
      </w:r>
      <w:del w:id="241" w:author="28.908_CR0009R1_(Rel-18)_FS_AIML_MGMT" w:date="2024-09-05T14:58:00Z">
        <w:r w:rsidRPr="00AF5C2B" w:rsidDel="00970A6B">
          <w:delText>ML entity</w:delText>
        </w:r>
      </w:del>
      <w:ins w:id="242" w:author="28.908_CR0009R1_(Rel-18)_FS_AIML_MGMT" w:date="2024-09-05T14:58:00Z">
        <w:r w:rsidR="00970A6B">
          <w:t>ML model</w:t>
        </w:r>
      </w:ins>
      <w:r w:rsidRPr="00AF5C2B">
        <w:t xml:space="preserve"> will be tuned (re-trained) and validated again. The process of </w:t>
      </w:r>
      <w:del w:id="243" w:author="28.908_CR0009R1_(Rel-18)_FS_AIML_MGMT" w:date="2024-09-05T14:58:00Z">
        <w:r w:rsidRPr="00AF5C2B" w:rsidDel="00970A6B">
          <w:delText>ML entity</w:delText>
        </w:r>
      </w:del>
      <w:ins w:id="244" w:author="28.908_CR0009R1_(Rel-18)_FS_AIML_MGMT" w:date="2024-09-05T14:58:00Z">
        <w:r w:rsidR="00970A6B">
          <w:t>ML model</w:t>
        </w:r>
      </w:ins>
      <w:r w:rsidRPr="00AF5C2B">
        <w:t xml:space="preserve"> generation and validation is repeated by the ML training function, until the performance of the </w:t>
      </w:r>
      <w:del w:id="245" w:author="28.908_CR0009R1_(Rel-18)_FS_AIML_MGMT" w:date="2024-09-05T14:58:00Z">
        <w:r w:rsidRPr="00AF5C2B" w:rsidDel="00970A6B">
          <w:delText>ML entity</w:delText>
        </w:r>
      </w:del>
      <w:ins w:id="246" w:author="28.908_CR0009R1_(Rel-18)_FS_AIML_MGMT" w:date="2024-09-05T14:58:00Z">
        <w:r w:rsidR="00970A6B">
          <w:t>ML model</w:t>
        </w:r>
      </w:ins>
      <w:r w:rsidRPr="00AF5C2B">
        <w:t xml:space="preserve"> meets the expectation on both training data and validation data. The producer in the end selects one or more ML entities with the best level performance on both training data and validation data as the result of the ML training, and reports to the consumer. The performance of each selected </w:t>
      </w:r>
      <w:del w:id="247" w:author="28.908_CR0009R1_(Rel-18)_FS_AIML_MGMT" w:date="2024-09-05T14:58:00Z">
        <w:r w:rsidRPr="00AF5C2B" w:rsidDel="00970A6B">
          <w:delText>ML entity</w:delText>
        </w:r>
      </w:del>
      <w:ins w:id="248" w:author="28.908_CR0009R1_(Rel-18)_FS_AIML_MGMT" w:date="2024-09-05T14:58:00Z">
        <w:r w:rsidR="00970A6B">
          <w:t>ML model</w:t>
        </w:r>
      </w:ins>
      <w:r w:rsidRPr="00AF5C2B">
        <w:t xml:space="preserve"> on both training data and validation data also need</w:t>
      </w:r>
      <w:r w:rsidR="00D945C3" w:rsidRPr="00AF5C2B">
        <w:t>s</w:t>
      </w:r>
      <w:r w:rsidRPr="00AF5C2B">
        <w:t xml:space="preserve"> to be reported.</w:t>
      </w:r>
    </w:p>
    <w:p w14:paraId="30D02681" w14:textId="392CBC4B" w:rsidR="00036BFD" w:rsidRPr="00AF5C2B" w:rsidRDefault="00036BFD" w:rsidP="005232C7">
      <w:r w:rsidRPr="00AF5C2B">
        <w:t xml:space="preserve">The performance result of the </w:t>
      </w:r>
      <w:r w:rsidR="00B6352E" w:rsidRPr="00AF5C2B">
        <w:t>validation</w:t>
      </w:r>
      <w:r w:rsidRPr="00AF5C2B">
        <w:t xml:space="preserve"> may also be impacted by the ratio of the training data and validation data. Consumer needs to be aware of the ratio of training data and validation data, besides the performance score on each data set, in order to be confident about the performance of </w:t>
      </w:r>
      <w:del w:id="249" w:author="28.908_CR0009R1_(Rel-18)_FS_AIML_MGMT" w:date="2024-09-05T14:58:00Z">
        <w:r w:rsidRPr="00AF5C2B" w:rsidDel="00970A6B">
          <w:delText>ML entity</w:delText>
        </w:r>
      </w:del>
      <w:ins w:id="250" w:author="28.908_CR0009R1_(Rel-18)_FS_AIML_MGMT" w:date="2024-09-05T14:58:00Z">
        <w:r w:rsidR="00970A6B">
          <w:t>ML model</w:t>
        </w:r>
      </w:ins>
      <w:r w:rsidRPr="00AF5C2B">
        <w:t>.</w:t>
      </w:r>
    </w:p>
    <w:p w14:paraId="3C61DD4F" w14:textId="0657862F" w:rsidR="00036BFD" w:rsidRPr="00AF5C2B" w:rsidRDefault="00036BFD" w:rsidP="00C90A1D">
      <w:pPr>
        <w:pStyle w:val="Heading4"/>
      </w:pPr>
      <w:bookmarkStart w:id="251" w:name="_Toc145334562"/>
      <w:bookmarkStart w:id="252" w:name="_Toc145421005"/>
      <w:bookmarkStart w:id="253" w:name="_Toc145421771"/>
      <w:r w:rsidRPr="00AF5C2B">
        <w:t>5.</w:t>
      </w:r>
      <w:r w:rsidR="002936B4" w:rsidRPr="00AF5C2B">
        <w:t>1.</w:t>
      </w:r>
      <w:r w:rsidR="006A47AA" w:rsidRPr="00AF5C2B">
        <w:t>2</w:t>
      </w:r>
      <w:r w:rsidRPr="00AF5C2B">
        <w:t>.3</w:t>
      </w:r>
      <w:r w:rsidRPr="00AF5C2B">
        <w:tab/>
        <w:t>Potential requirements</w:t>
      </w:r>
      <w:bookmarkEnd w:id="251"/>
      <w:bookmarkEnd w:id="252"/>
      <w:bookmarkEnd w:id="253"/>
    </w:p>
    <w:p w14:paraId="1173ED41" w14:textId="1F527423" w:rsidR="00036BFD" w:rsidRPr="00AF5C2B" w:rsidRDefault="00036BFD" w:rsidP="00036BFD">
      <w:r w:rsidRPr="00AF5C2B">
        <w:rPr>
          <w:b/>
        </w:rPr>
        <w:t>REQ-MODEL_VLD-CON-1</w:t>
      </w:r>
      <w:r w:rsidR="00861719">
        <w:rPr>
          <w:b/>
        </w:rPr>
        <w:t>:</w:t>
      </w:r>
      <w:r w:rsidR="00861719">
        <w:t xml:space="preserve"> </w:t>
      </w:r>
      <w:r w:rsidRPr="00AF5C2B">
        <w:t>The MLT MnS producer should have a capability to validate the ML entities during the training process and report the performance of the ML entities on both the training data and validation data to the authorized consumer.</w:t>
      </w:r>
    </w:p>
    <w:p w14:paraId="27618A04" w14:textId="04404F4F" w:rsidR="00036BFD" w:rsidRPr="00AF5C2B" w:rsidRDefault="00036BFD" w:rsidP="00036BFD">
      <w:r w:rsidRPr="00AF5C2B">
        <w:rPr>
          <w:b/>
        </w:rPr>
        <w:t>REQ-MODEL_VLD-CON-2</w:t>
      </w:r>
      <w:r w:rsidR="00861719">
        <w:rPr>
          <w:b/>
        </w:rPr>
        <w:t>:</w:t>
      </w:r>
      <w:r w:rsidR="00861719">
        <w:t xml:space="preserve"> </w:t>
      </w:r>
      <w:r w:rsidRPr="00AF5C2B">
        <w:t xml:space="preserve">The MLT MnS producer should have a capability to report the ratio (in terms of the quantity of the data examples) of the training data and validation data used for training of an </w:t>
      </w:r>
      <w:del w:id="254" w:author="28.908_CR0009R1_(Rel-18)_FS_AIML_MGMT" w:date="2024-09-05T14:58:00Z">
        <w:r w:rsidRPr="00AF5C2B" w:rsidDel="00970A6B">
          <w:delText>ML entity</w:delText>
        </w:r>
      </w:del>
      <w:ins w:id="255" w:author="28.908_CR0009R1_(Rel-18)_FS_AIML_MGMT" w:date="2024-09-05T14:58:00Z">
        <w:r w:rsidR="00970A6B">
          <w:t>ML model</w:t>
        </w:r>
      </w:ins>
      <w:r w:rsidRPr="00AF5C2B">
        <w:t xml:space="preserve"> during the training process.</w:t>
      </w:r>
    </w:p>
    <w:p w14:paraId="63F88628" w14:textId="66C36774" w:rsidR="00036BFD" w:rsidRPr="00AF5C2B" w:rsidRDefault="00036BFD" w:rsidP="00C90A1D">
      <w:pPr>
        <w:pStyle w:val="Heading4"/>
      </w:pPr>
      <w:bookmarkStart w:id="256" w:name="_Toc145334563"/>
      <w:bookmarkStart w:id="257" w:name="_Toc145421006"/>
      <w:bookmarkStart w:id="258" w:name="_Toc145421772"/>
      <w:r w:rsidRPr="00AF5C2B">
        <w:lastRenderedPageBreak/>
        <w:t>5.</w:t>
      </w:r>
      <w:r w:rsidR="002936B4" w:rsidRPr="00AF5C2B">
        <w:t>1.</w:t>
      </w:r>
      <w:r w:rsidR="006A47AA" w:rsidRPr="00AF5C2B">
        <w:t>2</w:t>
      </w:r>
      <w:r w:rsidRPr="00AF5C2B">
        <w:t>.4</w:t>
      </w:r>
      <w:r w:rsidRPr="00AF5C2B">
        <w:tab/>
        <w:t>Possible solutions</w:t>
      </w:r>
      <w:bookmarkEnd w:id="256"/>
      <w:bookmarkEnd w:id="257"/>
      <w:bookmarkEnd w:id="258"/>
    </w:p>
    <w:p w14:paraId="503F8A0B" w14:textId="7164B7B0" w:rsidR="00036BFD" w:rsidRPr="00AF5C2B" w:rsidRDefault="00036BFD" w:rsidP="00C90A1D">
      <w:pPr>
        <w:pStyle w:val="Heading5"/>
      </w:pPr>
      <w:bookmarkStart w:id="259" w:name="_Toc145334564"/>
      <w:bookmarkStart w:id="260" w:name="_Toc145421007"/>
      <w:bookmarkStart w:id="261" w:name="_Toc145421773"/>
      <w:r w:rsidRPr="00AF5C2B">
        <w:t>5.</w:t>
      </w:r>
      <w:r w:rsidR="002936B4" w:rsidRPr="00AF5C2B">
        <w:t>1.</w:t>
      </w:r>
      <w:r w:rsidR="006A47AA" w:rsidRPr="00AF5C2B">
        <w:t>2</w:t>
      </w:r>
      <w:r w:rsidRPr="00AF5C2B">
        <w:t>.4.1</w:t>
      </w:r>
      <w:r w:rsidRPr="00AF5C2B">
        <w:tab/>
        <w:t>Validation performance reporting by enhancing the existing IOC</w:t>
      </w:r>
      <w:bookmarkEnd w:id="259"/>
      <w:bookmarkEnd w:id="260"/>
      <w:bookmarkEnd w:id="261"/>
    </w:p>
    <w:p w14:paraId="309F95D9" w14:textId="58566403" w:rsidR="00036BFD" w:rsidRPr="00AF5C2B" w:rsidRDefault="00861719" w:rsidP="00036BFD">
      <w:r>
        <w:t>In 3GPP TS</w:t>
      </w:r>
      <w:r w:rsidR="00036BFD" w:rsidRPr="00AF5C2B">
        <w:t xml:space="preserve"> 28.105 [4], the </w:t>
      </w:r>
      <w:del w:id="262" w:author="28.908_CR0009R1_(Rel-18)_FS_AIML_MGMT" w:date="2024-09-05T14:58:00Z">
        <w:r w:rsidR="00036BFD" w:rsidRPr="00AF5C2B" w:rsidDel="00970A6B">
          <w:delText>ML entity</w:delText>
        </w:r>
      </w:del>
      <w:ins w:id="263" w:author="28.908_CR0009R1_(Rel-18)_FS_AIML_MGMT" w:date="2024-09-05T14:58:00Z">
        <w:r w:rsidR="00970A6B">
          <w:t>ML model</w:t>
        </w:r>
      </w:ins>
      <w:r w:rsidR="00036BFD" w:rsidRPr="00AF5C2B">
        <w:t xml:space="preserve"> training report is provided by </w:t>
      </w:r>
      <w:bookmarkStart w:id="264" w:name="MCCQCTEMPBM_00000057"/>
      <w:r w:rsidR="00036BFD" w:rsidRPr="00AF5C2B">
        <w:rPr>
          <w:rFonts w:ascii="Courier New" w:hAnsi="Courier New" w:cs="Courier New"/>
        </w:rPr>
        <w:t>MLTrainingReport</w:t>
      </w:r>
      <w:bookmarkEnd w:id="264"/>
      <w:r w:rsidR="00036BFD" w:rsidRPr="00AF5C2B">
        <w:t xml:space="preserve"> IOC, which includes the attribute indicating the performance of the </w:t>
      </w:r>
      <w:del w:id="265" w:author="28.908_CR0009R1_(Rel-18)_FS_AIML_MGMT" w:date="2024-09-05T14:58:00Z">
        <w:r w:rsidR="00036BFD" w:rsidRPr="00AF5C2B" w:rsidDel="00970A6B">
          <w:delText>ML entity</w:delText>
        </w:r>
      </w:del>
      <w:ins w:id="266" w:author="28.908_CR0009R1_(Rel-18)_FS_AIML_MGMT" w:date="2024-09-05T14:58:00Z">
        <w:r w:rsidR="00970A6B">
          <w:t>ML model</w:t>
        </w:r>
      </w:ins>
      <w:r w:rsidR="00036BFD" w:rsidRPr="00AF5C2B">
        <w:t xml:space="preserve"> when performing on the training data.</w:t>
      </w:r>
    </w:p>
    <w:p w14:paraId="7544751A" w14:textId="28A4F43F" w:rsidR="00036BFD" w:rsidRPr="00AF5C2B" w:rsidRDefault="00036BFD" w:rsidP="00036BFD">
      <w:r w:rsidRPr="00AF5C2B">
        <w:t xml:space="preserve">To support the </w:t>
      </w:r>
      <w:del w:id="267" w:author="28.908_CR0009R1_(Rel-18)_FS_AIML_MGMT" w:date="2024-09-05T14:58:00Z">
        <w:r w:rsidRPr="00AF5C2B" w:rsidDel="00970A6B">
          <w:delText>ML entity</w:delText>
        </w:r>
      </w:del>
      <w:ins w:id="268" w:author="28.908_CR0009R1_(Rel-18)_FS_AIML_MGMT" w:date="2024-09-05T14:58:00Z">
        <w:r w:rsidR="00970A6B">
          <w:t>ML model</w:t>
        </w:r>
      </w:ins>
      <w:r w:rsidRPr="00AF5C2B">
        <w:t xml:space="preserve"> validation performance reporting, a new optional attribute can be defined in the </w:t>
      </w:r>
      <w:r w:rsidRPr="00AF5C2B">
        <w:rPr>
          <w:rFonts w:ascii="Courier New" w:hAnsi="Courier New" w:cs="Courier New"/>
        </w:rPr>
        <w:t>MLTrainingReport</w:t>
      </w:r>
      <w:r w:rsidRPr="00AF5C2B">
        <w:t xml:space="preserve"> IOC to indicate the performance of the </w:t>
      </w:r>
      <w:del w:id="269" w:author="28.908_CR0009R1_(Rel-18)_FS_AIML_MGMT" w:date="2024-09-05T14:58:00Z">
        <w:r w:rsidRPr="00AF5C2B" w:rsidDel="00970A6B">
          <w:delText>ML entity</w:delText>
        </w:r>
      </w:del>
      <w:ins w:id="270" w:author="28.908_CR0009R1_(Rel-18)_FS_AIML_MGMT" w:date="2024-09-05T14:58:00Z">
        <w:r w:rsidR="00970A6B">
          <w:t>ML model</w:t>
        </w:r>
      </w:ins>
      <w:r w:rsidRPr="00AF5C2B">
        <w:t xml:space="preserve"> when performing on the validation data.</w:t>
      </w:r>
    </w:p>
    <w:p w14:paraId="5E4D6D64" w14:textId="3FE7C004" w:rsidR="00036BFD" w:rsidRPr="00AF5C2B" w:rsidRDefault="00036BFD" w:rsidP="00C90A1D">
      <w:pPr>
        <w:pStyle w:val="Heading4"/>
      </w:pPr>
      <w:bookmarkStart w:id="271" w:name="_Toc145334565"/>
      <w:bookmarkStart w:id="272" w:name="_Toc145421008"/>
      <w:bookmarkStart w:id="273" w:name="_Toc145421774"/>
      <w:r w:rsidRPr="00AF5C2B">
        <w:t>5.</w:t>
      </w:r>
      <w:r w:rsidR="002936B4" w:rsidRPr="00AF5C2B">
        <w:t>1.</w:t>
      </w:r>
      <w:r w:rsidR="006A47AA" w:rsidRPr="00AF5C2B">
        <w:t>2</w:t>
      </w:r>
      <w:r w:rsidRPr="00AF5C2B">
        <w:t>.5</w:t>
      </w:r>
      <w:r w:rsidRPr="00AF5C2B">
        <w:tab/>
        <w:t>Evaluation</w:t>
      </w:r>
      <w:bookmarkEnd w:id="271"/>
      <w:bookmarkEnd w:id="272"/>
      <w:bookmarkEnd w:id="273"/>
    </w:p>
    <w:p w14:paraId="5B6A7469" w14:textId="5B3AD912" w:rsidR="00036BFD" w:rsidRPr="00AF5C2B" w:rsidRDefault="00036BFD" w:rsidP="00036BFD">
      <w:r w:rsidRPr="00AF5C2B">
        <w:t>The possible solution described in clause 5.</w:t>
      </w:r>
      <w:r w:rsidR="00D527AF" w:rsidRPr="00AF5C2B">
        <w:t>1.</w:t>
      </w:r>
      <w:r w:rsidR="005D4A70" w:rsidRPr="00AF5C2B">
        <w:t>2</w:t>
      </w:r>
      <w:r w:rsidRPr="00AF5C2B">
        <w:t xml:space="preserve">.4.1 enhances the existing </w:t>
      </w:r>
      <w:r w:rsidRPr="00AF5C2B">
        <w:rPr>
          <w:rFonts w:ascii="Courier New" w:hAnsi="Courier New" w:cs="Courier New"/>
        </w:rPr>
        <w:t>MLTrainingReport</w:t>
      </w:r>
      <w:r w:rsidRPr="00AF5C2B">
        <w:t xml:space="preserve"> IOC with a new optional attribute indicating the performance of the </w:t>
      </w:r>
      <w:del w:id="274" w:author="28.908_CR0009R1_(Rel-18)_FS_AIML_MGMT" w:date="2024-09-05T14:58:00Z">
        <w:r w:rsidRPr="00AF5C2B" w:rsidDel="00970A6B">
          <w:delText>ML entity</w:delText>
        </w:r>
      </w:del>
      <w:ins w:id="275" w:author="28.908_CR0009R1_(Rel-18)_FS_AIML_MGMT" w:date="2024-09-05T14:58:00Z">
        <w:r w:rsidR="00970A6B">
          <w:t>ML model</w:t>
        </w:r>
      </w:ins>
      <w:r w:rsidRPr="00AF5C2B">
        <w:t xml:space="preserve"> when performing on the validation data, the change is lightweight and it is backward compatible, therefore it is a feasible solution.</w:t>
      </w:r>
    </w:p>
    <w:p w14:paraId="1E00CD3E" w14:textId="7BA66C9D" w:rsidR="00036BFD" w:rsidRPr="00AF5C2B" w:rsidRDefault="00036BFD" w:rsidP="00C90A1D">
      <w:pPr>
        <w:pStyle w:val="Heading3"/>
      </w:pPr>
      <w:bookmarkStart w:id="276" w:name="_Toc145334566"/>
      <w:bookmarkStart w:id="277" w:name="_Toc145421009"/>
      <w:bookmarkStart w:id="278" w:name="_Toc145421775"/>
      <w:r w:rsidRPr="00AF5C2B">
        <w:t>5.</w:t>
      </w:r>
      <w:r w:rsidR="002936B4" w:rsidRPr="00AF5C2B">
        <w:t>1.</w:t>
      </w:r>
      <w:r w:rsidR="006A47AA" w:rsidRPr="00AF5C2B">
        <w:t>3</w:t>
      </w:r>
      <w:r w:rsidRPr="00AF5C2B">
        <w:tab/>
      </w:r>
      <w:del w:id="279" w:author="28.908_CR0009R1_(Rel-18)_FS_AIML_MGMT" w:date="2024-09-05T14:58:00Z">
        <w:r w:rsidRPr="00AF5C2B" w:rsidDel="00970A6B">
          <w:delText>ML entity</w:delText>
        </w:r>
      </w:del>
      <w:ins w:id="280" w:author="28.908_CR0009R1_(Rel-18)_FS_AIML_MGMT" w:date="2024-09-05T14:58:00Z">
        <w:r w:rsidR="00970A6B">
          <w:t>ML model</w:t>
        </w:r>
      </w:ins>
      <w:r w:rsidRPr="00AF5C2B">
        <w:t xml:space="preserve"> testing</w:t>
      </w:r>
      <w:bookmarkEnd w:id="276"/>
      <w:bookmarkEnd w:id="277"/>
      <w:bookmarkEnd w:id="278"/>
    </w:p>
    <w:p w14:paraId="1FCE88FC" w14:textId="4BF1A3CB" w:rsidR="00036BFD" w:rsidRPr="00AF5C2B" w:rsidRDefault="00036BFD" w:rsidP="00C90A1D">
      <w:pPr>
        <w:pStyle w:val="Heading4"/>
      </w:pPr>
      <w:bookmarkStart w:id="281" w:name="_Toc145334567"/>
      <w:bookmarkStart w:id="282" w:name="_Toc145421010"/>
      <w:bookmarkStart w:id="283" w:name="_Toc145421776"/>
      <w:r w:rsidRPr="00AF5C2B">
        <w:t>5.</w:t>
      </w:r>
      <w:r w:rsidR="002936B4" w:rsidRPr="00AF5C2B">
        <w:t>1.</w:t>
      </w:r>
      <w:r w:rsidR="006A47AA" w:rsidRPr="00AF5C2B">
        <w:t>3</w:t>
      </w:r>
      <w:r w:rsidRPr="00AF5C2B">
        <w:t>.1</w:t>
      </w:r>
      <w:r w:rsidRPr="00AF5C2B">
        <w:tab/>
        <w:t>Description</w:t>
      </w:r>
      <w:bookmarkEnd w:id="281"/>
      <w:bookmarkEnd w:id="282"/>
      <w:bookmarkEnd w:id="283"/>
    </w:p>
    <w:p w14:paraId="5169EDA2" w14:textId="4C4EA58A" w:rsidR="00036BFD" w:rsidRPr="00AF5C2B" w:rsidRDefault="00036BFD" w:rsidP="005232C7">
      <w:r w:rsidRPr="00AF5C2B">
        <w:t xml:space="preserve">After an </w:t>
      </w:r>
      <w:del w:id="284" w:author="28.908_CR0009R1_(Rel-18)_FS_AIML_MGMT" w:date="2024-09-05T14:58:00Z">
        <w:r w:rsidRPr="00AF5C2B" w:rsidDel="00970A6B">
          <w:delText xml:space="preserve">ML </w:delText>
        </w:r>
        <w:r w:rsidR="00350E2F" w:rsidRPr="00AF5C2B" w:rsidDel="00970A6B">
          <w:delText>e</w:delText>
        </w:r>
        <w:r w:rsidRPr="00AF5C2B" w:rsidDel="00970A6B">
          <w:delText>ntity</w:delText>
        </w:r>
      </w:del>
      <w:ins w:id="285" w:author="28.908_CR0009R1_(Rel-18)_FS_AIML_MGMT" w:date="2024-09-05T14:58:00Z">
        <w:r w:rsidR="00970A6B">
          <w:t>ML model</w:t>
        </w:r>
      </w:ins>
      <w:r w:rsidRPr="00AF5C2B">
        <w:t xml:space="preserve"> is trained, validation is done to ensure the training process is completed successfully. However, even when validation is conducted successfully during </w:t>
      </w:r>
      <w:del w:id="286" w:author="28.908_CR0009R1_(Rel-18)_FS_AIML_MGMT" w:date="2024-09-05T14:58:00Z">
        <w:r w:rsidR="00F4172F" w:rsidRPr="00AF5C2B" w:rsidDel="00970A6B">
          <w:delText>ML entity</w:delText>
        </w:r>
      </w:del>
      <w:ins w:id="287" w:author="28.908_CR0009R1_(Rel-18)_FS_AIML_MGMT" w:date="2024-09-05T14:58:00Z">
        <w:r w:rsidR="00970A6B">
          <w:t>ML model</w:t>
        </w:r>
      </w:ins>
      <w:r w:rsidR="00F4172F" w:rsidRPr="00AF5C2B">
        <w:t xml:space="preserve"> </w:t>
      </w:r>
      <w:r w:rsidRPr="00AF5C2B">
        <w:t xml:space="preserve">development, it is necessary to test and check if the </w:t>
      </w:r>
      <w:del w:id="288" w:author="28.908_CR0009R1_(Rel-18)_FS_AIML_MGMT" w:date="2024-09-05T14:58:00Z">
        <w:r w:rsidRPr="00AF5C2B" w:rsidDel="00970A6B">
          <w:delText>ML entity</w:delText>
        </w:r>
      </w:del>
      <w:ins w:id="289" w:author="28.908_CR0009R1_(Rel-18)_FS_AIML_MGMT" w:date="2024-09-05T14:58:00Z">
        <w:r w:rsidR="00970A6B">
          <w:t>ML model</w:t>
        </w:r>
      </w:ins>
      <w:r w:rsidRPr="00AF5C2B">
        <w:t xml:space="preserve"> is working correctly under certain runtime contexts or using certain testing data set. Testing may involve interaction with third parties (besides the</w:t>
      </w:r>
      <w:r w:rsidR="00FD7511">
        <w:t xml:space="preserve"> </w:t>
      </w:r>
      <w:r w:rsidRPr="00AF5C2B">
        <w:t xml:space="preserve">ML training </w:t>
      </w:r>
      <w:r w:rsidR="00F4172F" w:rsidRPr="00AF5C2B">
        <w:t xml:space="preserve">MnS producer (MLT </w:t>
      </w:r>
      <w:r w:rsidRPr="00AF5C2B">
        <w:t xml:space="preserve">function), </w:t>
      </w:r>
      <w:r w:rsidR="00EF69D0" w:rsidRPr="00EF69D0">
        <w:t>e.g.</w:t>
      </w:r>
      <w:r w:rsidRPr="00AF5C2B">
        <w:t xml:space="preserve"> the operator may use the ML training function</w:t>
      </w:r>
      <w:r w:rsidRPr="00AF5C2B" w:rsidDel="001250EA">
        <w:t xml:space="preserve"> </w:t>
      </w:r>
      <w:r w:rsidRPr="00AF5C2B">
        <w:t xml:space="preserve">or third-party systems/functions that may rely on the results computed by the </w:t>
      </w:r>
      <w:del w:id="290" w:author="28.908_CR0009R1_(Rel-18)_FS_AIML_MGMT" w:date="2024-09-05T14:58:00Z">
        <w:r w:rsidRPr="00AF5C2B" w:rsidDel="00970A6B">
          <w:delText>ML entity</w:delText>
        </w:r>
      </w:del>
      <w:ins w:id="291" w:author="28.908_CR0009R1_(Rel-18)_FS_AIML_MGMT" w:date="2024-09-05T14:58:00Z">
        <w:r w:rsidR="00970A6B">
          <w:t>ML model</w:t>
        </w:r>
      </w:ins>
      <w:r w:rsidRPr="00AF5C2B">
        <w:t xml:space="preserve"> for testing.</w:t>
      </w:r>
    </w:p>
    <w:p w14:paraId="67CE41A2" w14:textId="2A4BA630" w:rsidR="00036BFD" w:rsidRPr="00AF5C2B" w:rsidRDefault="00036BFD" w:rsidP="005232C7">
      <w:r w:rsidRPr="00AF5C2B">
        <w:t xml:space="preserve">After completing the </w:t>
      </w:r>
      <w:del w:id="292" w:author="28.908_CR0009R1_(Rel-18)_FS_AIML_MGMT" w:date="2024-09-05T14:58:00Z">
        <w:r w:rsidRPr="00AF5C2B" w:rsidDel="00970A6B">
          <w:delText>ML entity</w:delText>
        </w:r>
      </w:del>
      <w:ins w:id="293" w:author="28.908_CR0009R1_(Rel-18)_FS_AIML_MGMT" w:date="2024-09-05T14:58:00Z">
        <w:r w:rsidR="00970A6B">
          <w:t>ML model</w:t>
        </w:r>
      </w:ins>
      <w:r w:rsidRPr="00AF5C2B">
        <w:t xml:space="preserve"> training, and when the performance of the trained </w:t>
      </w:r>
      <w:del w:id="294" w:author="28.908_CR0009R1_(Rel-18)_FS_AIML_MGMT" w:date="2024-09-05T14:58:00Z">
        <w:r w:rsidRPr="00AF5C2B" w:rsidDel="00970A6B">
          <w:delText>ML entity</w:delText>
        </w:r>
      </w:del>
      <w:ins w:id="295" w:author="28.908_CR0009R1_(Rel-18)_FS_AIML_MGMT" w:date="2024-09-05T14:58:00Z">
        <w:r w:rsidR="00970A6B">
          <w:t>ML model</w:t>
        </w:r>
      </w:ins>
      <w:r w:rsidRPr="00AF5C2B">
        <w:t xml:space="preserve"> meets the expectations on both training and validation data, the </w:t>
      </w:r>
      <w:del w:id="296" w:author="28.908_CR0009R1_(Rel-18)_FS_AIML_MGMT" w:date="2024-09-05T14:58:00Z">
        <w:r w:rsidRPr="00AF5C2B" w:rsidDel="00970A6B">
          <w:delText>ML entity</w:delText>
        </w:r>
      </w:del>
      <w:ins w:id="297" w:author="28.908_CR0009R1_(Rel-18)_FS_AIML_MGMT" w:date="2024-09-05T14:58:00Z">
        <w:r w:rsidR="00970A6B">
          <w:t>ML model</w:t>
        </w:r>
      </w:ins>
      <w:r w:rsidRPr="00AF5C2B">
        <w:t xml:space="preserve"> is made available to the consumer(s) via the ML training report (see MLTrainingReport IOC </w:t>
      </w:r>
      <w:r w:rsidR="00861719">
        <w:t>in 3GPP TS</w:t>
      </w:r>
      <w:r w:rsidRPr="00AF5C2B">
        <w:t xml:space="preserve"> 28.105 [4]). Before applying the </w:t>
      </w:r>
      <w:del w:id="298" w:author="28.908_CR0009R1_(Rel-18)_FS_AIML_MGMT" w:date="2024-09-05T14:58:00Z">
        <w:r w:rsidRPr="00AF5C2B" w:rsidDel="00970A6B">
          <w:delText>ML entity</w:delText>
        </w:r>
      </w:del>
      <w:ins w:id="299" w:author="28.908_CR0009R1_(Rel-18)_FS_AIML_MGMT" w:date="2024-09-05T14:58:00Z">
        <w:r w:rsidR="00970A6B">
          <w:t>ML model</w:t>
        </w:r>
      </w:ins>
      <w:r w:rsidRPr="00AF5C2B">
        <w:t xml:space="preserve"> to the target AI/ML inference function, </w:t>
      </w:r>
      <w:r w:rsidRPr="00AF5C2B">
        <w:rPr>
          <w:rFonts w:hint="eastAsia"/>
        </w:rPr>
        <w:t>t</w:t>
      </w:r>
      <w:r w:rsidRPr="00AF5C2B">
        <w:t xml:space="preserve">he ML training MnS producer may need to allow the consumer to evaluate the performance of the </w:t>
      </w:r>
      <w:del w:id="300" w:author="28.908_CR0009R1_(Rel-18)_FS_AIML_MGMT" w:date="2024-09-05T14:58:00Z">
        <w:r w:rsidRPr="00AF5C2B" w:rsidDel="00970A6B">
          <w:delText>ML entity</w:delText>
        </w:r>
      </w:del>
      <w:ins w:id="301" w:author="28.908_CR0009R1_(Rel-18)_FS_AIML_MGMT" w:date="2024-09-05T14:58:00Z">
        <w:r w:rsidR="00970A6B">
          <w:t>ML model</w:t>
        </w:r>
      </w:ins>
      <w:r w:rsidRPr="00AF5C2B">
        <w:t xml:space="preserve"> via the ML testing process using the consumer</w:t>
      </w:r>
      <w:r w:rsidR="00FD7511" w:rsidRPr="00FD7511">
        <w:t>'</w:t>
      </w:r>
      <w:r w:rsidRPr="00AF5C2B">
        <w:t>s provided testing data. The testing data have the same pattern as the input part of the training data.</w:t>
      </w:r>
    </w:p>
    <w:p w14:paraId="6EB8BF43" w14:textId="541748E9" w:rsidR="00036BFD" w:rsidRPr="00AF5C2B" w:rsidRDefault="00036BFD" w:rsidP="005232C7">
      <w:r w:rsidRPr="00AF5C2B">
        <w:t xml:space="preserve">For these reasons, provision of </w:t>
      </w:r>
      <w:del w:id="302" w:author="28.908_CR0009R1_(Rel-18)_FS_AIML_MGMT" w:date="2024-09-05T14:58:00Z">
        <w:r w:rsidRPr="00AF5C2B" w:rsidDel="00970A6B">
          <w:delText>ML entity</w:delText>
        </w:r>
      </w:del>
      <w:ins w:id="303" w:author="28.908_CR0009R1_(Rel-18)_FS_AIML_MGMT" w:date="2024-09-05T14:58:00Z">
        <w:r w:rsidR="00970A6B">
          <w:t>ML model</w:t>
        </w:r>
      </w:ins>
      <w:r w:rsidRPr="00AF5C2B">
        <w:t xml:space="preserve"> testing</w:t>
      </w:r>
      <w:r w:rsidR="00BF5D2A" w:rsidRPr="00AF5C2B">
        <w:t>,</w:t>
      </w:r>
      <w:r w:rsidRPr="00AF5C2B">
        <w:t xml:space="preserve"> and its control need to be standardized to enable the multi-vendor interaction among the different systems. If the testing performance is not acceptable or does not meet the pre-defined requirements, the consumer may request the ML training producer to re-train the </w:t>
      </w:r>
      <w:del w:id="304" w:author="28.908_CR0009R1_(Rel-18)_FS_AIML_MGMT" w:date="2024-09-05T14:58:00Z">
        <w:r w:rsidRPr="00AF5C2B" w:rsidDel="00970A6B">
          <w:delText>ML entity</w:delText>
        </w:r>
      </w:del>
      <w:ins w:id="305" w:author="28.908_CR0009R1_(Rel-18)_FS_AIML_MGMT" w:date="2024-09-05T14:58:00Z">
        <w:r w:rsidR="00970A6B">
          <w:t>ML model</w:t>
        </w:r>
      </w:ins>
      <w:r w:rsidRPr="00AF5C2B">
        <w:t xml:space="preserve"> with specific training data and/or performance requirements.</w:t>
      </w:r>
    </w:p>
    <w:p w14:paraId="408E5E42" w14:textId="08716072" w:rsidR="00036BFD" w:rsidRPr="00AF5C2B" w:rsidRDefault="00036BFD" w:rsidP="00C90A1D">
      <w:pPr>
        <w:pStyle w:val="Heading4"/>
      </w:pPr>
      <w:bookmarkStart w:id="306" w:name="_Toc145334568"/>
      <w:bookmarkStart w:id="307" w:name="_Toc145421011"/>
      <w:bookmarkStart w:id="308" w:name="_Toc145421777"/>
      <w:r w:rsidRPr="00AF5C2B">
        <w:t>5.</w:t>
      </w:r>
      <w:r w:rsidR="0010510D" w:rsidRPr="00AF5C2B">
        <w:t>1.</w:t>
      </w:r>
      <w:r w:rsidR="006A47AA" w:rsidRPr="00AF5C2B">
        <w:t>3</w:t>
      </w:r>
      <w:r w:rsidRPr="00AF5C2B">
        <w:t>.2</w:t>
      </w:r>
      <w:r w:rsidRPr="00AF5C2B">
        <w:tab/>
        <w:t>Use cases</w:t>
      </w:r>
      <w:bookmarkEnd w:id="306"/>
      <w:bookmarkEnd w:id="307"/>
      <w:bookmarkEnd w:id="308"/>
    </w:p>
    <w:p w14:paraId="30C2D9A0" w14:textId="1C55074F" w:rsidR="00036BFD" w:rsidRPr="00AF5C2B" w:rsidRDefault="00036BFD" w:rsidP="00C90A1D">
      <w:pPr>
        <w:pStyle w:val="Heading5"/>
      </w:pPr>
      <w:bookmarkStart w:id="309" w:name="_Toc145334569"/>
      <w:bookmarkStart w:id="310" w:name="_Toc145421012"/>
      <w:bookmarkStart w:id="311" w:name="_Toc145421778"/>
      <w:r w:rsidRPr="00AF5C2B">
        <w:t>5.</w:t>
      </w:r>
      <w:r w:rsidR="0010510D" w:rsidRPr="00AF5C2B">
        <w:t>1.</w:t>
      </w:r>
      <w:r w:rsidR="006A47AA" w:rsidRPr="00AF5C2B">
        <w:t>3</w:t>
      </w:r>
      <w:r w:rsidRPr="00AF5C2B">
        <w:t>.2.1</w:t>
      </w:r>
      <w:r w:rsidRPr="00AF5C2B">
        <w:tab/>
        <w:t xml:space="preserve">Consumer-requested </w:t>
      </w:r>
      <w:del w:id="312" w:author="28.908_CR0009R1_(Rel-18)_FS_AIML_MGMT" w:date="2024-09-05T14:58:00Z">
        <w:r w:rsidRPr="00AF5C2B" w:rsidDel="00970A6B">
          <w:delText>ML entity</w:delText>
        </w:r>
      </w:del>
      <w:ins w:id="313" w:author="28.908_CR0009R1_(Rel-18)_FS_AIML_MGMT" w:date="2024-09-05T14:58:00Z">
        <w:r w:rsidR="00970A6B">
          <w:t>ML model</w:t>
        </w:r>
      </w:ins>
      <w:r w:rsidRPr="00AF5C2B">
        <w:t xml:space="preserve"> testing</w:t>
      </w:r>
      <w:bookmarkEnd w:id="309"/>
      <w:bookmarkEnd w:id="310"/>
      <w:bookmarkEnd w:id="311"/>
    </w:p>
    <w:p w14:paraId="3E23AC30" w14:textId="1F3C7209" w:rsidR="00036BFD" w:rsidRPr="00AF5C2B" w:rsidRDefault="00036BFD" w:rsidP="005232C7">
      <w:r w:rsidRPr="00AF5C2B">
        <w:t xml:space="preserve">After receiving an ML training report about a trained </w:t>
      </w:r>
      <w:del w:id="314" w:author="28.908_CR0009R1_(Rel-18)_FS_AIML_MGMT" w:date="2024-09-05T14:58:00Z">
        <w:r w:rsidRPr="00AF5C2B" w:rsidDel="00970A6B">
          <w:delText>ML entity</w:delText>
        </w:r>
      </w:del>
      <w:ins w:id="315" w:author="28.908_CR0009R1_(Rel-18)_FS_AIML_MGMT" w:date="2024-09-05T14:58:00Z">
        <w:r w:rsidR="00970A6B">
          <w:t>ML model</w:t>
        </w:r>
      </w:ins>
      <w:r w:rsidRPr="00AF5C2B">
        <w:t xml:space="preserve"> from the ML training MnS producer, the consumer may request the testing MnS producer to test the </w:t>
      </w:r>
      <w:del w:id="316" w:author="28.908_CR0009R1_(Rel-18)_FS_AIML_MGMT" w:date="2024-09-05T14:58:00Z">
        <w:r w:rsidRPr="00AF5C2B" w:rsidDel="00970A6B">
          <w:delText>ML entity</w:delText>
        </w:r>
      </w:del>
      <w:ins w:id="317" w:author="28.908_CR0009R1_(Rel-18)_FS_AIML_MGMT" w:date="2024-09-05T14:58:00Z">
        <w:r w:rsidR="00970A6B">
          <w:t>ML model</w:t>
        </w:r>
      </w:ins>
      <w:r w:rsidRPr="00AF5C2B">
        <w:t xml:space="preserve"> before applying it to the target inference function. In the ML testing request, the consumer provides the testing data which have the same pattern as the input part of the training data.</w:t>
      </w:r>
    </w:p>
    <w:p w14:paraId="799177D7" w14:textId="6CEF844E" w:rsidR="00036BFD" w:rsidRPr="00AF5C2B" w:rsidRDefault="00036BFD" w:rsidP="005232C7">
      <w:r w:rsidRPr="00AF5C2B">
        <w:t xml:space="preserve">Any </w:t>
      </w:r>
      <w:del w:id="318" w:author="28.908_CR0009R1_(Rel-18)_FS_AIML_MGMT" w:date="2024-09-05T14:58:00Z">
        <w:r w:rsidRPr="00AF5C2B" w:rsidDel="00970A6B">
          <w:delText>ML entity</w:delText>
        </w:r>
      </w:del>
      <w:ins w:id="319" w:author="28.908_CR0009R1_(Rel-18)_FS_AIML_MGMT" w:date="2024-09-05T14:58:00Z">
        <w:r w:rsidR="00970A6B">
          <w:t>ML model</w:t>
        </w:r>
      </w:ins>
      <w:r w:rsidRPr="00AF5C2B">
        <w:t xml:space="preserve"> needs to be tested with specific inputs and features that are applicable to the use case and the applicable deployment environment.</w:t>
      </w:r>
    </w:p>
    <w:p w14:paraId="5CAF5B1B" w14:textId="3BB397A7" w:rsidR="00036BFD" w:rsidRPr="00AF5C2B" w:rsidRDefault="00036BFD" w:rsidP="005232C7">
      <w:r w:rsidRPr="00AF5C2B">
        <w:t>The ML testing MnS producer performs the ML testing using the consumer</w:t>
      </w:r>
      <w:r w:rsidR="00FD7511" w:rsidRPr="00FD7511">
        <w:t>'</w:t>
      </w:r>
      <w:r w:rsidRPr="00AF5C2B">
        <w:t xml:space="preserve">s provided testing data. The ML testing is to conduct inference on the tested </w:t>
      </w:r>
      <w:del w:id="320" w:author="28.908_CR0009R1_(Rel-18)_FS_AIML_MGMT" w:date="2024-09-05T14:58:00Z">
        <w:r w:rsidRPr="00AF5C2B" w:rsidDel="00970A6B">
          <w:delText>ML entity</w:delText>
        </w:r>
      </w:del>
      <w:ins w:id="321" w:author="28.908_CR0009R1_(Rel-18)_FS_AIML_MGMT" w:date="2024-09-05T14:58:00Z">
        <w:r w:rsidR="00970A6B">
          <w:t>ML model</w:t>
        </w:r>
      </w:ins>
      <w:r w:rsidRPr="00AF5C2B">
        <w:t xml:space="preserve"> using the testing data as the inference inputs and produce the inference output for each testing dataset example.</w:t>
      </w:r>
    </w:p>
    <w:p w14:paraId="4E46F925" w14:textId="35E2DE33" w:rsidR="00036BFD" w:rsidRPr="00AF5C2B" w:rsidRDefault="00036BFD" w:rsidP="005232C7">
      <w:r w:rsidRPr="00AF5C2B">
        <w:t>The AML testing MnS producer may be the same as or different from the ML training MnS producer.</w:t>
      </w:r>
    </w:p>
    <w:p w14:paraId="13D0CE38" w14:textId="0647C6A0" w:rsidR="00036BFD" w:rsidRPr="00AF5C2B" w:rsidRDefault="00036BFD" w:rsidP="005232C7">
      <w:r w:rsidRPr="00AF5C2B">
        <w:t xml:space="preserve">After completing the ML testing, the ML testing MnS producer provides the testing report indicating the success or failure of the ML testing to the consumer. For a successful ML testing, the testing report contains the testing results, </w:t>
      </w:r>
      <w:r w:rsidR="00FD7511" w:rsidRPr="00FD7511">
        <w:t>i.e.</w:t>
      </w:r>
      <w:r w:rsidR="00861719">
        <w:t> </w:t>
      </w:r>
      <w:r w:rsidRPr="00AF5C2B">
        <w:t>the inference output for each testing dataset example.</w:t>
      </w:r>
    </w:p>
    <w:p w14:paraId="4C8402A6" w14:textId="340459E7" w:rsidR="00036BFD" w:rsidRPr="00AF5C2B" w:rsidRDefault="00036BFD" w:rsidP="005232C7">
      <w:r w:rsidRPr="00AF5C2B">
        <w:lastRenderedPageBreak/>
        <w:t xml:space="preserve">The ML testing MnS producer needs to have the capabilities </w:t>
      </w:r>
      <w:r w:rsidR="002A479B" w:rsidRPr="00AF5C2B">
        <w:t xml:space="preserve">to </w:t>
      </w:r>
      <w:r w:rsidRPr="00AF5C2B">
        <w:t xml:space="preserve">provide the services needed to enable the consumer to request testing and receive results on the testing of a specific </w:t>
      </w:r>
      <w:del w:id="322" w:author="28.908_CR0009R1_(Rel-18)_FS_AIML_MGMT" w:date="2024-09-05T14:58:00Z">
        <w:r w:rsidRPr="00AF5C2B" w:rsidDel="00970A6B">
          <w:delText>ML entity</w:delText>
        </w:r>
      </w:del>
      <w:ins w:id="323" w:author="28.908_CR0009R1_(Rel-18)_FS_AIML_MGMT" w:date="2024-09-05T14:58:00Z">
        <w:r w:rsidR="00970A6B">
          <w:t>ML model</w:t>
        </w:r>
      </w:ins>
      <w:r w:rsidRPr="00AF5C2B">
        <w:t xml:space="preserve"> or of an application or function that contains an </w:t>
      </w:r>
      <w:del w:id="324" w:author="28.908_CR0009R1_(Rel-18)_FS_AIML_MGMT" w:date="2024-09-05T14:58:00Z">
        <w:r w:rsidRPr="00AF5C2B" w:rsidDel="00970A6B">
          <w:delText>ML entity</w:delText>
        </w:r>
      </w:del>
      <w:ins w:id="325" w:author="28.908_CR0009R1_(Rel-18)_FS_AIML_MGMT" w:date="2024-09-05T14:58:00Z">
        <w:r w:rsidR="00970A6B">
          <w:t>ML model</w:t>
        </w:r>
      </w:ins>
      <w:r w:rsidRPr="00AF5C2B">
        <w:t>.</w:t>
      </w:r>
    </w:p>
    <w:p w14:paraId="7F667F01" w14:textId="7AB285D6" w:rsidR="00036BFD" w:rsidRPr="00AF5C2B" w:rsidRDefault="00036BFD" w:rsidP="005232C7">
      <w:r w:rsidRPr="00AF5C2B">
        <w:t xml:space="preserve">To achieve the desired outcomes, any </w:t>
      </w:r>
      <w:del w:id="326" w:author="28.908_CR0009R1_(Rel-18)_FS_AIML_MGMT" w:date="2024-09-05T14:58:00Z">
        <w:r w:rsidRPr="00AF5C2B" w:rsidDel="00970A6B">
          <w:delText>ML entity</w:delText>
        </w:r>
      </w:del>
      <w:ins w:id="327" w:author="28.908_CR0009R1_(Rel-18)_FS_AIML_MGMT" w:date="2024-09-05T14:58:00Z">
        <w:r w:rsidR="00970A6B">
          <w:t>ML model</w:t>
        </w:r>
      </w:ins>
      <w:r w:rsidRPr="00AF5C2B">
        <w:t xml:space="preserve"> needs to be tested with the appropriate testing data</w:t>
      </w:r>
      <w:r w:rsidR="00FE1071" w:rsidRPr="00AF5C2B">
        <w:t xml:space="preserve"> (e.g. batch data or continuous data streams)</w:t>
      </w:r>
      <w:r w:rsidRPr="00AF5C2B">
        <w:t xml:space="preserve">, which can reflect the current status of the network where the </w:t>
      </w:r>
      <w:del w:id="328" w:author="28.908_CR0009R1_(Rel-18)_FS_AIML_MGMT" w:date="2024-09-05T14:58:00Z">
        <w:r w:rsidRPr="00AF5C2B" w:rsidDel="00970A6B">
          <w:delText>ML entity</w:delText>
        </w:r>
      </w:del>
      <w:ins w:id="329" w:author="28.908_CR0009R1_(Rel-18)_FS_AIML_MGMT" w:date="2024-09-05T14:58:00Z">
        <w:r w:rsidR="00970A6B">
          <w:t>ML model</w:t>
        </w:r>
      </w:ins>
      <w:r w:rsidRPr="00AF5C2B">
        <w:t xml:space="preserve"> is expected to be deployed. Correspondingly, the ML testing MnS producer needs to support the required management services to test the ML entities.</w:t>
      </w:r>
    </w:p>
    <w:p w14:paraId="1A234E5D" w14:textId="2DC55802" w:rsidR="00036BFD" w:rsidRPr="00AF5C2B" w:rsidRDefault="00036BFD" w:rsidP="00C90A1D">
      <w:pPr>
        <w:pStyle w:val="Heading5"/>
      </w:pPr>
      <w:bookmarkStart w:id="330" w:name="_Toc145334570"/>
      <w:bookmarkStart w:id="331" w:name="_Toc145421013"/>
      <w:bookmarkStart w:id="332" w:name="_Toc145421779"/>
      <w:r w:rsidRPr="00AF5C2B">
        <w:t>5.</w:t>
      </w:r>
      <w:r w:rsidR="0010510D" w:rsidRPr="00AF5C2B">
        <w:t>1.</w:t>
      </w:r>
      <w:r w:rsidR="006A47AA" w:rsidRPr="00AF5C2B">
        <w:t>3</w:t>
      </w:r>
      <w:r w:rsidRPr="00AF5C2B">
        <w:t>.2.2</w:t>
      </w:r>
      <w:r w:rsidRPr="00AF5C2B">
        <w:tab/>
        <w:t xml:space="preserve">Control of </w:t>
      </w:r>
      <w:del w:id="333" w:author="28.908_CR0009R1_(Rel-18)_FS_AIML_MGMT" w:date="2024-09-05T14:58:00Z">
        <w:r w:rsidRPr="00AF5C2B" w:rsidDel="00970A6B">
          <w:delText>ML entity</w:delText>
        </w:r>
      </w:del>
      <w:ins w:id="334" w:author="28.908_CR0009R1_(Rel-18)_FS_AIML_MGMT" w:date="2024-09-05T14:58:00Z">
        <w:r w:rsidR="00970A6B">
          <w:t>ML model</w:t>
        </w:r>
      </w:ins>
      <w:r w:rsidRPr="00AF5C2B">
        <w:t xml:space="preserve"> testing</w:t>
      </w:r>
      <w:bookmarkEnd w:id="330"/>
      <w:bookmarkEnd w:id="331"/>
      <w:bookmarkEnd w:id="332"/>
    </w:p>
    <w:p w14:paraId="57820925" w14:textId="2C1AF099" w:rsidR="00036BFD" w:rsidRPr="00AF5C2B" w:rsidRDefault="00036BFD" w:rsidP="00036BFD">
      <w:r w:rsidRPr="00AF5C2B">
        <w:t>Given a testing capability as provided by a given ML testing MnS producer, a consumer (</w:t>
      </w:r>
      <w:r w:rsidR="00EF69D0" w:rsidRPr="00EF69D0">
        <w:t>e.g.</w:t>
      </w:r>
      <w:r w:rsidRPr="00AF5C2B">
        <w:t xml:space="preserve"> an operator) may wish to control and manage that testing process capability. For example, the operator may wish to define policies on how frequent testing for a given </w:t>
      </w:r>
      <w:del w:id="335" w:author="28.908_CR0009R1_(Rel-18)_FS_AIML_MGMT" w:date="2024-09-05T14:58:00Z">
        <w:r w:rsidRPr="00AF5C2B" w:rsidDel="00970A6B">
          <w:delText>ML entity</w:delText>
        </w:r>
      </w:del>
      <w:ins w:id="336" w:author="28.908_CR0009R1_(Rel-18)_FS_AIML_MGMT" w:date="2024-09-05T14:58:00Z">
        <w:r w:rsidR="00970A6B">
          <w:t>ML model</w:t>
        </w:r>
      </w:ins>
      <w:r w:rsidRPr="00AF5C2B">
        <w:t xml:space="preserve"> may be executed. Correspondingly, the 3GPP management system needs to provide the capability to allow the </w:t>
      </w:r>
      <w:del w:id="337" w:author="28.908_CR0009R1_(Rel-18)_FS_AIML_MGMT" w:date="2024-09-05T14:58:00Z">
        <w:r w:rsidRPr="00AF5C2B" w:rsidDel="00970A6B">
          <w:delText>ML entity</w:delText>
        </w:r>
      </w:del>
      <w:ins w:id="338" w:author="28.908_CR0009R1_(Rel-18)_FS_AIML_MGMT" w:date="2024-09-05T14:58:00Z">
        <w:r w:rsidR="00970A6B">
          <w:t>ML model</w:t>
        </w:r>
      </w:ins>
      <w:r w:rsidRPr="00AF5C2B">
        <w:t xml:space="preserve"> testing to be configured.</w:t>
      </w:r>
    </w:p>
    <w:p w14:paraId="1A346A4D" w14:textId="384E025A" w:rsidR="00036BFD" w:rsidRPr="00AF5C2B" w:rsidRDefault="00E72EDA" w:rsidP="00861719">
      <w:pPr>
        <w:pStyle w:val="TH"/>
      </w:pPr>
      <w:del w:id="339" w:author="28.908_CR0009R1_(Rel-18)_FS_AIML_MGMT" w:date="2024-09-05T15:00:00Z">
        <w:r w:rsidRPr="00AF5C2B" w:rsidDel="00970A6B">
          <w:rPr>
            <w:noProof/>
          </w:rPr>
          <w:drawing>
            <wp:inline distT="0" distB="0" distL="0" distR="0" wp14:anchorId="30C1B9B9" wp14:editId="4A469A5E">
              <wp:extent cx="3833792" cy="13766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5616" cy="1377335"/>
                      </a:xfrm>
                      <a:prstGeom prst="rect">
                        <a:avLst/>
                      </a:prstGeom>
                      <a:noFill/>
                      <a:ln>
                        <a:noFill/>
                      </a:ln>
                    </pic:spPr>
                  </pic:pic>
                </a:graphicData>
              </a:graphic>
            </wp:inline>
          </w:drawing>
        </w:r>
      </w:del>
      <w:ins w:id="340" w:author="28.908_CR0009R1_(Rel-18)_FS_AIML_MGMT" w:date="2024-09-05T15:00:00Z">
        <w:r w:rsidR="00970A6B">
          <w:rPr>
            <w:noProof/>
          </w:rPr>
          <w:drawing>
            <wp:inline distT="0" distB="0" distL="0" distR="0" wp14:anchorId="23BD181B" wp14:editId="28527C62">
              <wp:extent cx="3752923" cy="1460500"/>
              <wp:effectExtent l="0" t="0" r="0" b="6350"/>
              <wp:docPr id="76424329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57825" cy="1462408"/>
                      </a:xfrm>
                      <a:prstGeom prst="rect">
                        <a:avLst/>
                      </a:prstGeom>
                      <a:noFill/>
                    </pic:spPr>
                  </pic:pic>
                </a:graphicData>
              </a:graphic>
            </wp:inline>
          </w:drawing>
        </w:r>
      </w:ins>
    </w:p>
    <w:p w14:paraId="345E826B" w14:textId="208CF613" w:rsidR="00142B4D" w:rsidRPr="00AF5C2B" w:rsidRDefault="00036BFD" w:rsidP="00861719">
      <w:pPr>
        <w:pStyle w:val="TF"/>
      </w:pPr>
      <w:r w:rsidRPr="00AF5C2B">
        <w:t>Figure 5.</w:t>
      </w:r>
      <w:r w:rsidR="00C90A1D" w:rsidRPr="00AF5C2B">
        <w:t>1.</w:t>
      </w:r>
      <w:r w:rsidR="005D4A70" w:rsidRPr="00AF5C2B">
        <w:t>3</w:t>
      </w:r>
      <w:r w:rsidRPr="00AF5C2B">
        <w:t xml:space="preserve">.2.2-1: </w:t>
      </w:r>
      <w:del w:id="341" w:author="28.908_CR0009R1_(Rel-18)_FS_AIML_MGMT" w:date="2024-09-05T14:58:00Z">
        <w:r w:rsidRPr="00AF5C2B" w:rsidDel="00970A6B">
          <w:delText>ML entity</w:delText>
        </w:r>
      </w:del>
      <w:ins w:id="342" w:author="28.908_CR0009R1_(Rel-18)_FS_AIML_MGMT" w:date="2024-09-05T14:58:00Z">
        <w:r w:rsidR="00970A6B">
          <w:t>ML model</w:t>
        </w:r>
      </w:ins>
      <w:r w:rsidRPr="00AF5C2B">
        <w:t xml:space="preserve"> testing and control</w:t>
      </w:r>
    </w:p>
    <w:p w14:paraId="22F3E953" w14:textId="15851491" w:rsidR="00EB2DAB" w:rsidRPr="00AF5C2B" w:rsidRDefault="00EB2DAB" w:rsidP="00EB2DAB">
      <w:pPr>
        <w:pStyle w:val="Heading5"/>
      </w:pPr>
      <w:bookmarkStart w:id="343" w:name="_Toc145334571"/>
      <w:bookmarkStart w:id="344" w:name="_Toc145421014"/>
      <w:bookmarkStart w:id="345" w:name="_Toc145421780"/>
      <w:bookmarkStart w:id="346" w:name="OLE_LINK41"/>
      <w:r w:rsidRPr="00AF5C2B">
        <w:t>5.1.3.2.3</w:t>
      </w:r>
      <w:r w:rsidRPr="00AF5C2B">
        <w:tab/>
      </w:r>
      <w:bookmarkStart w:id="347" w:name="OLE_LINK25"/>
      <w:r w:rsidRPr="00AF5C2B">
        <w:t>Multiple ML entities joint testing</w:t>
      </w:r>
      <w:bookmarkEnd w:id="343"/>
      <w:bookmarkEnd w:id="344"/>
      <w:bookmarkEnd w:id="345"/>
      <w:bookmarkEnd w:id="347"/>
    </w:p>
    <w:p w14:paraId="024AEAD6" w14:textId="5CE0CD0F" w:rsidR="00EB2DAB" w:rsidRPr="00AF5C2B" w:rsidRDefault="00EB2DAB" w:rsidP="005232C7">
      <w:pPr>
        <w:rPr>
          <w:lang w:eastAsia="zh-CN"/>
        </w:rPr>
      </w:pPr>
      <w:bookmarkStart w:id="348" w:name="OLE_LINK11"/>
      <w:r w:rsidRPr="00AF5C2B">
        <w:t>For a given use case, different entities apply the respective ML model to fulfil different inference requirements and capabilities</w:t>
      </w:r>
      <w:r w:rsidRPr="00AF5C2B">
        <w:rPr>
          <w:lang w:eastAsia="zh-CN"/>
        </w:rPr>
        <w:t xml:space="preserve">. However, in some cases, </w:t>
      </w:r>
      <w:r w:rsidRPr="00AF5C2B">
        <w:t xml:space="preserve">multiple ML entities may be worked in a synergic manner for complex use cases, in the case an </w:t>
      </w:r>
      <w:del w:id="349" w:author="28.908_CR0009R1_(Rel-18)_FS_AIML_MGMT" w:date="2024-09-05T14:58:00Z">
        <w:r w:rsidRPr="00AF5C2B" w:rsidDel="00970A6B">
          <w:delText>ML entity</w:delText>
        </w:r>
      </w:del>
      <w:ins w:id="350" w:author="28.908_CR0009R1_(Rel-18)_FS_AIML_MGMT" w:date="2024-09-05T14:58:00Z">
        <w:r w:rsidR="00970A6B">
          <w:t>ML model</w:t>
        </w:r>
      </w:ins>
      <w:r w:rsidRPr="00AF5C2B">
        <w:t xml:space="preserve"> is just one step in the production process to implement some spe</w:t>
      </w:r>
      <w:r w:rsidRPr="00AF5C2B">
        <w:rPr>
          <w:rFonts w:hint="eastAsia"/>
          <w:lang w:eastAsia="zh-CN"/>
        </w:rPr>
        <w:t>c</w:t>
      </w:r>
      <w:r w:rsidRPr="00AF5C2B">
        <w:rPr>
          <w:lang w:eastAsia="zh-CN"/>
        </w:rPr>
        <w:t xml:space="preserve">ific function, with the </w:t>
      </w:r>
      <w:r w:rsidRPr="00AF5C2B">
        <w:t xml:space="preserve">analytics outputs of </w:t>
      </w:r>
      <w:del w:id="351" w:author="28.908_CR0009R1_(Rel-18)_FS_AIML_MGMT" w:date="2024-09-05T14:58:00Z">
        <w:r w:rsidRPr="00AF5C2B" w:rsidDel="00970A6B">
          <w:delText>ML entity</w:delText>
        </w:r>
      </w:del>
      <w:ins w:id="352" w:author="28.908_CR0009R1_(Rel-18)_FS_AIML_MGMT" w:date="2024-09-05T14:58:00Z">
        <w:r w:rsidR="00970A6B">
          <w:t>ML model</w:t>
        </w:r>
      </w:ins>
      <w:r w:rsidRPr="00AF5C2B">
        <w:t xml:space="preserve"> as the inputs to the next </w:t>
      </w:r>
      <w:del w:id="353" w:author="28.908_CR0009R1_(Rel-18)_FS_AIML_MGMT" w:date="2024-09-05T14:58:00Z">
        <w:r w:rsidRPr="00AF5C2B" w:rsidDel="00970A6B">
          <w:delText>ML entity</w:delText>
        </w:r>
      </w:del>
      <w:ins w:id="354" w:author="28.908_CR0009R1_(Rel-18)_FS_AIML_MGMT" w:date="2024-09-05T14:58:00Z">
        <w:r w:rsidR="00970A6B">
          <w:t>ML model</w:t>
        </w:r>
      </w:ins>
      <w:r w:rsidRPr="00AF5C2B">
        <w:t>.</w:t>
      </w:r>
      <w:r w:rsidRPr="00AF5C2B">
        <w:rPr>
          <w:lang w:eastAsia="zh-CN"/>
        </w:rPr>
        <w:t xml:space="preserve"> For example, the output of </w:t>
      </w:r>
      <w:r w:rsidRPr="00AF5C2B">
        <w:t>Inter-gNB beam selection optimization could be used as input for Handover optimization analysis.</w:t>
      </w:r>
    </w:p>
    <w:p w14:paraId="0F1FCF20" w14:textId="2C7ECDDA" w:rsidR="00EB2DAB" w:rsidRPr="00AF5C2B" w:rsidRDefault="00EB2DAB" w:rsidP="005232C7">
      <w:pPr>
        <w:rPr>
          <w:lang w:eastAsia="zh-CN"/>
        </w:rPr>
      </w:pPr>
      <w:r w:rsidRPr="00AF5C2B">
        <w:t xml:space="preserve">After the joint training of ML entities, to test and check if the ML </w:t>
      </w:r>
      <w:r w:rsidR="00A67CD5" w:rsidRPr="00AF5C2B">
        <w:t>e</w:t>
      </w:r>
      <w:r w:rsidRPr="00AF5C2B">
        <w:t xml:space="preserve">ntities can work correctly under certain runtime contexts, the consumer may request the joint testing to verify whether multiple ML entities can </w:t>
      </w:r>
      <w:bookmarkStart w:id="355" w:name="OLE_LINK12"/>
      <w:r w:rsidRPr="00AF5C2B">
        <w:t xml:space="preserve">synergically </w:t>
      </w:r>
      <w:bookmarkEnd w:id="355"/>
      <w:r w:rsidRPr="00AF5C2B">
        <w:t xml:space="preserve">work before applying it to the target inference function. </w:t>
      </w:r>
      <w:r w:rsidRPr="00AF5C2B">
        <w:rPr>
          <w:rFonts w:hint="eastAsia"/>
          <w:lang w:eastAsia="zh-CN"/>
        </w:rPr>
        <w:t>H</w:t>
      </w:r>
      <w:r w:rsidRPr="00AF5C2B">
        <w:rPr>
          <w:lang w:eastAsia="zh-CN"/>
        </w:rPr>
        <w:t>ence, the 3GPP management system needs to provide the capability to allow multiple ML entities joint testing.</w:t>
      </w:r>
      <w:bookmarkEnd w:id="346"/>
    </w:p>
    <w:bookmarkEnd w:id="348"/>
    <w:p w14:paraId="5259C360" w14:textId="77777777" w:rsidR="00EB2DAB" w:rsidRPr="00AF5C2B" w:rsidRDefault="00EB2DAB" w:rsidP="00861719">
      <w:pPr>
        <w:pStyle w:val="NO"/>
      </w:pPr>
      <w:r w:rsidRPr="00AF5C2B">
        <w:t>NOTE:</w:t>
      </w:r>
      <w:r w:rsidRPr="00AF5C2B">
        <w:tab/>
        <w:t xml:space="preserve">This use case is about the ML entities testing during the training phase and </w:t>
      </w:r>
      <w:bookmarkStart w:id="356" w:name="OLE_LINK13"/>
      <w:r w:rsidRPr="00AF5C2B">
        <w:t>irrelevant to the testing cases that the ML entities have been deployed</w:t>
      </w:r>
      <w:bookmarkEnd w:id="356"/>
      <w:r w:rsidRPr="00AF5C2B">
        <w:t>.</w:t>
      </w:r>
    </w:p>
    <w:p w14:paraId="2FE835BD" w14:textId="70B17BB7" w:rsidR="00D66A6C" w:rsidRPr="00AF5C2B" w:rsidRDefault="00D66A6C" w:rsidP="00D66A6C">
      <w:pPr>
        <w:pStyle w:val="Heading5"/>
      </w:pPr>
      <w:bookmarkStart w:id="357" w:name="_Toc145334572"/>
      <w:bookmarkStart w:id="358" w:name="_Toc145421015"/>
      <w:bookmarkStart w:id="359" w:name="_Toc145421781"/>
      <w:bookmarkStart w:id="360" w:name="OLE_LINK33"/>
      <w:bookmarkStart w:id="361" w:name="OLE_LINK40"/>
      <w:r w:rsidRPr="00AF5C2B">
        <w:t>5.1.3.2.4</w:t>
      </w:r>
      <w:r w:rsidRPr="00AF5C2B">
        <w:tab/>
        <w:t>Model evaluation for ML testing</w:t>
      </w:r>
      <w:bookmarkEnd w:id="357"/>
      <w:bookmarkEnd w:id="358"/>
      <w:bookmarkEnd w:id="359"/>
    </w:p>
    <w:p w14:paraId="7A625C0A" w14:textId="0FD769AB" w:rsidR="00D66A6C" w:rsidRPr="00AF5C2B" w:rsidRDefault="00D66A6C" w:rsidP="005232C7">
      <w:pPr>
        <w:rPr>
          <w:lang w:eastAsia="zh-CN"/>
        </w:rPr>
      </w:pPr>
      <w:r w:rsidRPr="00AF5C2B">
        <w:rPr>
          <w:lang w:eastAsia="zh-CN"/>
        </w:rPr>
        <w:t xml:space="preserve">In the </w:t>
      </w:r>
      <w:del w:id="362" w:author="28.908_CR0009R1_(Rel-18)_FS_AIML_MGMT" w:date="2024-09-05T14:58:00Z">
        <w:r w:rsidRPr="00AF5C2B" w:rsidDel="00970A6B">
          <w:rPr>
            <w:lang w:eastAsia="zh-CN"/>
          </w:rPr>
          <w:delText>ML entity</w:delText>
        </w:r>
      </w:del>
      <w:ins w:id="363" w:author="28.908_CR0009R1_(Rel-18)_FS_AIML_MGMT" w:date="2024-09-05T14:58:00Z">
        <w:r w:rsidR="00970A6B">
          <w:rPr>
            <w:lang w:eastAsia="zh-CN"/>
          </w:rPr>
          <w:t>ML model</w:t>
        </w:r>
      </w:ins>
      <w:r w:rsidRPr="00AF5C2B">
        <w:rPr>
          <w:lang w:eastAsia="zh-CN"/>
        </w:rPr>
        <w:t xml:space="preserve"> training phase, the </w:t>
      </w:r>
      <w:del w:id="364" w:author="28.908_CR0009R1_(Rel-18)_FS_AIML_MGMT" w:date="2024-09-05T14:58:00Z">
        <w:r w:rsidRPr="00AF5C2B" w:rsidDel="00970A6B">
          <w:rPr>
            <w:lang w:eastAsia="zh-CN"/>
          </w:rPr>
          <w:delText>ML entity</w:delText>
        </w:r>
      </w:del>
      <w:ins w:id="365" w:author="28.908_CR0009R1_(Rel-18)_FS_AIML_MGMT" w:date="2024-09-05T14:58:00Z">
        <w:r w:rsidR="00970A6B">
          <w:rPr>
            <w:lang w:eastAsia="zh-CN"/>
          </w:rPr>
          <w:t>ML model</w:t>
        </w:r>
      </w:ins>
      <w:r w:rsidRPr="00AF5C2B">
        <w:rPr>
          <w:lang w:eastAsia="zh-CN"/>
        </w:rPr>
        <w:t xml:space="preserve"> is generated based on the learning from the training data, </w:t>
      </w:r>
      <w:r w:rsidRPr="00AF5C2B">
        <w:t xml:space="preserve">while performance and trustworthiness will be evaluated on validation data. </w:t>
      </w:r>
      <w:r w:rsidRPr="00AF5C2B">
        <w:rPr>
          <w:lang w:eastAsia="zh-CN"/>
        </w:rPr>
        <w:t xml:space="preserve">When the performance </w:t>
      </w:r>
      <w:r w:rsidRPr="00AF5C2B">
        <w:t>and trustworthiness</w:t>
      </w:r>
      <w:r w:rsidRPr="00AF5C2B">
        <w:rPr>
          <w:lang w:eastAsia="zh-CN"/>
        </w:rPr>
        <w:t xml:space="preserve"> of the trained </w:t>
      </w:r>
      <w:del w:id="366" w:author="28.908_CR0009R1_(Rel-18)_FS_AIML_MGMT" w:date="2024-09-05T14:58:00Z">
        <w:r w:rsidRPr="00AF5C2B" w:rsidDel="00970A6B">
          <w:rPr>
            <w:lang w:eastAsia="zh-CN"/>
          </w:rPr>
          <w:delText>ML entity</w:delText>
        </w:r>
      </w:del>
      <w:ins w:id="367" w:author="28.908_CR0009R1_(Rel-18)_FS_AIML_MGMT" w:date="2024-09-05T14:58:00Z">
        <w:r w:rsidR="00970A6B">
          <w:rPr>
            <w:lang w:eastAsia="zh-CN"/>
          </w:rPr>
          <w:t>ML model</w:t>
        </w:r>
      </w:ins>
      <w:r w:rsidRPr="00AF5C2B">
        <w:rPr>
          <w:lang w:eastAsia="zh-CN"/>
        </w:rPr>
        <w:t xml:space="preserve"> meets the expectations on both training and validation data, the </w:t>
      </w:r>
      <w:del w:id="368" w:author="28.908_CR0009R1_(Rel-18)_FS_AIML_MGMT" w:date="2024-09-05T14:58:00Z">
        <w:r w:rsidRPr="00AF5C2B" w:rsidDel="00970A6B">
          <w:rPr>
            <w:lang w:eastAsia="zh-CN"/>
          </w:rPr>
          <w:delText>ML entity</w:delText>
        </w:r>
      </w:del>
      <w:ins w:id="369" w:author="28.908_CR0009R1_(Rel-18)_FS_AIML_MGMT" w:date="2024-09-05T14:58:00Z">
        <w:r w:rsidR="00970A6B">
          <w:rPr>
            <w:lang w:eastAsia="zh-CN"/>
          </w:rPr>
          <w:t>ML model</w:t>
        </w:r>
      </w:ins>
      <w:r w:rsidRPr="00AF5C2B">
        <w:rPr>
          <w:lang w:eastAsia="zh-CN"/>
        </w:rPr>
        <w:t xml:space="preserve"> is made available to the consumer(s).</w:t>
      </w:r>
    </w:p>
    <w:p w14:paraId="2A71D74E" w14:textId="7A63FC18" w:rsidR="00D66A6C" w:rsidRPr="00AF5C2B" w:rsidRDefault="00D66A6C" w:rsidP="005232C7">
      <w:pPr>
        <w:rPr>
          <w:lang w:eastAsia="zh-CN"/>
        </w:rPr>
      </w:pPr>
      <w:r w:rsidRPr="00AF5C2B">
        <w:rPr>
          <w:lang w:eastAsia="zh-CN"/>
        </w:rPr>
        <w:lastRenderedPageBreak/>
        <w:t>However,</w:t>
      </w:r>
      <w:r w:rsidRPr="00861719">
        <w:rPr>
          <w:lang w:eastAsia="zh-CN"/>
        </w:rPr>
        <w:t xml:space="preserve"> </w:t>
      </w:r>
      <w:r w:rsidRPr="00185A2B">
        <w:rPr>
          <w:szCs w:val="22"/>
        </w:rPr>
        <w:t xml:space="preserve">it does not mean the </w:t>
      </w:r>
      <w:del w:id="370" w:author="28.908_CR0009R1_(Rel-18)_FS_AIML_MGMT" w:date="2024-09-05T14:58:00Z">
        <w:r w:rsidRPr="00185A2B" w:rsidDel="00970A6B">
          <w:rPr>
            <w:szCs w:val="22"/>
          </w:rPr>
          <w:delText xml:space="preserve">ML </w:delText>
        </w:r>
        <w:r w:rsidRPr="00AF5C2B" w:rsidDel="00970A6B">
          <w:rPr>
            <w:lang w:eastAsia="zh-CN"/>
          </w:rPr>
          <w:delText>entity</w:delText>
        </w:r>
      </w:del>
      <w:ins w:id="371" w:author="28.908_CR0009R1_(Rel-18)_FS_AIML_MGMT" w:date="2024-09-05T14:58:00Z">
        <w:r w:rsidR="00970A6B">
          <w:rPr>
            <w:szCs w:val="22"/>
          </w:rPr>
          <w:t>ML model</w:t>
        </w:r>
      </w:ins>
      <w:r w:rsidRPr="00AF5C2B">
        <w:rPr>
          <w:lang w:eastAsia="zh-CN"/>
        </w:rPr>
        <w:t xml:space="preserve"> could have good performance </w:t>
      </w:r>
      <w:r w:rsidRPr="00AF5C2B">
        <w:t>and trustworthiness</w:t>
      </w:r>
      <w:r w:rsidRPr="00AF5C2B">
        <w:rPr>
          <w:lang w:eastAsia="zh-CN"/>
        </w:rPr>
        <w:t xml:space="preserve"> on completely unseen real-world data. </w:t>
      </w:r>
      <w:r w:rsidRPr="00AF5C2B">
        <w:t xml:space="preserve">The </w:t>
      </w:r>
      <w:del w:id="372" w:author="28.908_CR0009R1_(Rel-18)_FS_AIML_MGMT" w:date="2024-09-05T14:58:00Z">
        <w:r w:rsidRPr="00AF5C2B" w:rsidDel="00970A6B">
          <w:delText>ML entity</w:delText>
        </w:r>
      </w:del>
      <w:ins w:id="373" w:author="28.908_CR0009R1_(Rel-18)_FS_AIML_MGMT" w:date="2024-09-05T14:58:00Z">
        <w:r w:rsidR="00970A6B">
          <w:t>ML model</w:t>
        </w:r>
      </w:ins>
      <w:r w:rsidRPr="00AF5C2B">
        <w:t xml:space="preserve"> should be finally tested and evaluated on testing data.</w:t>
      </w:r>
    </w:p>
    <w:p w14:paraId="6C5DA5EC" w14:textId="68CB0F0A" w:rsidR="00D66A6C" w:rsidRPr="00AF5C2B" w:rsidRDefault="00D66A6C" w:rsidP="005232C7">
      <w:pPr>
        <w:rPr>
          <w:lang w:eastAsia="zh-CN"/>
        </w:rPr>
      </w:pPr>
      <w:r w:rsidRPr="00AF5C2B">
        <w:rPr>
          <w:lang w:eastAsia="zh-CN"/>
        </w:rPr>
        <w:t>After t</w:t>
      </w:r>
      <w:r w:rsidRPr="00AF5C2B">
        <w:t xml:space="preserve">he ML testing MnS producer performs the ML testing </w:t>
      </w:r>
      <w:r w:rsidRPr="00AF5C2B">
        <w:rPr>
          <w:lang w:eastAsia="zh-CN"/>
        </w:rPr>
        <w:t>on</w:t>
      </w:r>
      <w:r w:rsidRPr="00AF5C2B">
        <w:t xml:space="preserve"> the testing data, the performance and trustworthiness of the </w:t>
      </w:r>
      <w:del w:id="374" w:author="28.908_CR0009R1_(Rel-18)_FS_AIML_MGMT" w:date="2024-09-05T14:58:00Z">
        <w:r w:rsidRPr="00AF5C2B" w:rsidDel="00970A6B">
          <w:delText>ML entity</w:delText>
        </w:r>
      </w:del>
      <w:ins w:id="375" w:author="28.908_CR0009R1_(Rel-18)_FS_AIML_MGMT" w:date="2024-09-05T14:58:00Z">
        <w:r w:rsidR="00970A6B">
          <w:t>ML model</w:t>
        </w:r>
      </w:ins>
      <w:r w:rsidRPr="00AF5C2B">
        <w:t>/</w:t>
      </w:r>
      <w:r w:rsidRPr="00AF5C2B">
        <w:rPr>
          <w:lang w:eastAsia="zh-CN"/>
        </w:rPr>
        <w:t>entities</w:t>
      </w:r>
      <w:r w:rsidRPr="00AF5C2B">
        <w:t xml:space="preserve"> needs to be evaluated</w:t>
      </w:r>
      <w:r w:rsidRPr="00AF5C2B">
        <w:rPr>
          <w:lang w:eastAsia="zh-CN"/>
        </w:rPr>
        <w:t>.</w:t>
      </w:r>
    </w:p>
    <w:p w14:paraId="6841513F" w14:textId="510CE93E" w:rsidR="00EB2DAB" w:rsidRPr="00AF5C2B" w:rsidRDefault="00D66A6C" w:rsidP="005232C7">
      <w:r w:rsidRPr="00AF5C2B">
        <w:t xml:space="preserve">The ML testing MnS producer </w:t>
      </w:r>
      <w:r w:rsidRPr="00AF5C2B">
        <w:rPr>
          <w:lang w:eastAsia="zh-CN"/>
        </w:rPr>
        <w:t>uses one or more ML entities for testing and generates the inference output.</w:t>
      </w:r>
      <w:r w:rsidRPr="00AF5C2B">
        <w:t xml:space="preserve"> In order to understand the behaviours and performance of the </w:t>
      </w:r>
      <w:del w:id="376" w:author="28.908_CR0009R1_(Rel-18)_FS_AIML_MGMT" w:date="2024-09-05T14:58:00Z">
        <w:r w:rsidRPr="00AF5C2B" w:rsidDel="00970A6B">
          <w:delText>ML entity</w:delText>
        </w:r>
      </w:del>
      <w:ins w:id="377" w:author="28.908_CR0009R1_(Rel-18)_FS_AIML_MGMT" w:date="2024-09-05T14:58:00Z">
        <w:r w:rsidR="00970A6B">
          <w:t>ML model</w:t>
        </w:r>
      </w:ins>
      <w:r w:rsidRPr="00AF5C2B">
        <w:t xml:space="preserve">/entities, </w:t>
      </w:r>
      <w:r w:rsidRPr="00AF5C2B">
        <w:rPr>
          <w:lang w:eastAsia="zh-CN"/>
        </w:rPr>
        <w:t>t</w:t>
      </w:r>
      <w:r w:rsidRPr="00AF5C2B">
        <w:t>he ML testing function</w:t>
      </w:r>
      <w:r w:rsidRPr="00AF5C2B">
        <w:rPr>
          <w:lang w:eastAsia="zh-CN"/>
        </w:rPr>
        <w:t xml:space="preserve"> may support reporting the testing results with </w:t>
      </w:r>
      <w:r w:rsidRPr="00AF5C2B">
        <w:t>related performance and trustworthiness metrics and may support to evaluate each kind of ML model by one or more specific corresponding performance and trustworthiness indicators.</w:t>
      </w:r>
      <w:bookmarkEnd w:id="360"/>
      <w:bookmarkEnd w:id="361"/>
    </w:p>
    <w:p w14:paraId="6BCD1D9F" w14:textId="01F1C554" w:rsidR="00036BFD" w:rsidRPr="00AF5C2B" w:rsidRDefault="00036BFD" w:rsidP="00C90A1D">
      <w:pPr>
        <w:pStyle w:val="Heading4"/>
      </w:pPr>
      <w:bookmarkStart w:id="378" w:name="_Toc145334573"/>
      <w:bookmarkStart w:id="379" w:name="_Toc145421016"/>
      <w:bookmarkStart w:id="380" w:name="_Toc145421782"/>
      <w:r w:rsidRPr="00AF5C2B">
        <w:t>5.</w:t>
      </w:r>
      <w:r w:rsidR="0010510D" w:rsidRPr="00AF5C2B">
        <w:t>1.</w:t>
      </w:r>
      <w:r w:rsidR="006A47AA" w:rsidRPr="00AF5C2B">
        <w:t>3</w:t>
      </w:r>
      <w:r w:rsidRPr="00AF5C2B">
        <w:t>.3</w:t>
      </w:r>
      <w:r w:rsidRPr="00AF5C2B">
        <w:tab/>
        <w:t>Potential requirements</w:t>
      </w:r>
      <w:bookmarkEnd w:id="378"/>
      <w:bookmarkEnd w:id="379"/>
      <w:bookmarkEnd w:id="380"/>
    </w:p>
    <w:p w14:paraId="36F65433" w14:textId="115F0FE7" w:rsidR="00036BFD" w:rsidRPr="00AF5C2B" w:rsidRDefault="00036BFD" w:rsidP="00036BFD">
      <w:r w:rsidRPr="00AF5C2B">
        <w:rPr>
          <w:b/>
        </w:rPr>
        <w:t>REQ-AI/ML</w:t>
      </w:r>
      <w:r w:rsidR="00F56514" w:rsidRPr="00AF5C2B">
        <w:rPr>
          <w:b/>
        </w:rPr>
        <w:t>_</w:t>
      </w:r>
      <w:r w:rsidRPr="00AF5C2B">
        <w:rPr>
          <w:b/>
        </w:rPr>
        <w:t>TEST-1</w:t>
      </w:r>
      <w:r w:rsidR="000B7386" w:rsidRPr="00AF5C2B">
        <w:rPr>
          <w:b/>
        </w:rPr>
        <w:t>:</w:t>
      </w:r>
      <w:r w:rsidRPr="00AF5C2B">
        <w:rPr>
          <w:b/>
        </w:rPr>
        <w:t xml:space="preserve"> </w:t>
      </w:r>
      <w:r w:rsidRPr="00AF5C2B">
        <w:t xml:space="preserve">The ML testing MnS producer should have a capability </w:t>
      </w:r>
      <w:r w:rsidR="002A479B" w:rsidRPr="00AF5C2B">
        <w:t xml:space="preserve">to enable </w:t>
      </w:r>
      <w:r w:rsidRPr="00AF5C2B">
        <w:t xml:space="preserve">an authorized consumer to request the testing of a specific </w:t>
      </w:r>
      <w:del w:id="381" w:author="28.908_CR0009R1_(Rel-18)_FS_AIML_MGMT" w:date="2024-09-05T14:58:00Z">
        <w:r w:rsidRPr="00AF5C2B" w:rsidDel="00970A6B">
          <w:delText>ML entity</w:delText>
        </w:r>
      </w:del>
      <w:ins w:id="382" w:author="28.908_CR0009R1_(Rel-18)_FS_AIML_MGMT" w:date="2024-09-05T14:58:00Z">
        <w:r w:rsidR="00970A6B">
          <w:t>ML model</w:t>
        </w:r>
      </w:ins>
      <w:r w:rsidRPr="00AF5C2B">
        <w:t>.</w:t>
      </w:r>
    </w:p>
    <w:p w14:paraId="2308F0AF" w14:textId="47FBE43C" w:rsidR="00036BFD" w:rsidRPr="00AF5C2B" w:rsidRDefault="00036BFD" w:rsidP="00036BFD">
      <w:r w:rsidRPr="00AF5C2B">
        <w:rPr>
          <w:b/>
        </w:rPr>
        <w:t>REQ-AI/ML</w:t>
      </w:r>
      <w:r w:rsidR="00F56514" w:rsidRPr="00AF5C2B">
        <w:rPr>
          <w:b/>
        </w:rPr>
        <w:t>_</w:t>
      </w:r>
      <w:r w:rsidRPr="00AF5C2B">
        <w:rPr>
          <w:b/>
        </w:rPr>
        <w:t>TEST-2</w:t>
      </w:r>
      <w:r w:rsidR="000B7386" w:rsidRPr="00AF5C2B">
        <w:rPr>
          <w:b/>
        </w:rPr>
        <w:t>:</w:t>
      </w:r>
      <w:r w:rsidRPr="00AF5C2B">
        <w:rPr>
          <w:b/>
        </w:rPr>
        <w:t xml:space="preserve"> </w:t>
      </w:r>
      <w:r w:rsidRPr="00AF5C2B">
        <w:t>The ML testing MnS producer should have a capability to create a testing process instance per the testing request for an authorized consumer.</w:t>
      </w:r>
    </w:p>
    <w:p w14:paraId="29064058" w14:textId="06F1DA0D" w:rsidR="00036BFD" w:rsidRPr="00AF5C2B" w:rsidRDefault="00036BFD" w:rsidP="00036BFD">
      <w:r w:rsidRPr="00AF5C2B">
        <w:rPr>
          <w:b/>
        </w:rPr>
        <w:t>REQ-AI/ML</w:t>
      </w:r>
      <w:r w:rsidR="00F56514" w:rsidRPr="00AF5C2B">
        <w:rPr>
          <w:b/>
        </w:rPr>
        <w:t>_</w:t>
      </w:r>
      <w:r w:rsidRPr="00AF5C2B">
        <w:rPr>
          <w:b/>
        </w:rPr>
        <w:t>TEST-3</w:t>
      </w:r>
      <w:r w:rsidR="000B7386" w:rsidRPr="00AF5C2B">
        <w:rPr>
          <w:b/>
        </w:rPr>
        <w:t>:</w:t>
      </w:r>
      <w:r w:rsidRPr="00AF5C2B">
        <w:rPr>
          <w:b/>
        </w:rPr>
        <w:t xml:space="preserve"> </w:t>
      </w:r>
      <w:r w:rsidRPr="00AF5C2B">
        <w:t xml:space="preserve">The ML testing MnS producer should have a capability to report to an authorized consumer the results of a specific instance of ML testing process with the result of a successful </w:t>
      </w:r>
      <w:del w:id="383" w:author="28.908_CR0009R1_(Rel-18)_FS_AIML_MGMT" w:date="2024-09-05T14:58:00Z">
        <w:r w:rsidRPr="00AF5C2B" w:rsidDel="00970A6B">
          <w:delText>ML entity</w:delText>
        </w:r>
      </w:del>
      <w:ins w:id="384" w:author="28.908_CR0009R1_(Rel-18)_FS_AIML_MGMT" w:date="2024-09-05T14:58:00Z">
        <w:r w:rsidR="00970A6B">
          <w:t>ML model</w:t>
        </w:r>
      </w:ins>
      <w:r w:rsidRPr="00AF5C2B">
        <w:t xml:space="preserve"> testing containing the inference output for each testing data</w:t>
      </w:r>
      <w:r w:rsidR="00723B8E" w:rsidRPr="00AF5C2B">
        <w:t xml:space="preserve"> set</w:t>
      </w:r>
      <w:r w:rsidRPr="00AF5C2B">
        <w:t xml:space="preserve"> example.</w:t>
      </w:r>
    </w:p>
    <w:p w14:paraId="6FDF307B" w14:textId="1173DC47" w:rsidR="00036BFD" w:rsidRPr="00AF5C2B" w:rsidRDefault="00036BFD" w:rsidP="00036BFD">
      <w:r w:rsidRPr="00AF5C2B">
        <w:rPr>
          <w:b/>
        </w:rPr>
        <w:t>REQ-AI/ML</w:t>
      </w:r>
      <w:r w:rsidR="00F56514" w:rsidRPr="00AF5C2B">
        <w:rPr>
          <w:b/>
        </w:rPr>
        <w:t>_</w:t>
      </w:r>
      <w:r w:rsidRPr="00AF5C2B">
        <w:rPr>
          <w:b/>
        </w:rPr>
        <w:t>TEST-4</w:t>
      </w:r>
      <w:r w:rsidR="000B7386" w:rsidRPr="00AF5C2B">
        <w:rPr>
          <w:b/>
        </w:rPr>
        <w:t>:</w:t>
      </w:r>
      <w:r w:rsidRPr="00AF5C2B">
        <w:rPr>
          <w:b/>
        </w:rPr>
        <w:t xml:space="preserve"> </w:t>
      </w:r>
      <w:r w:rsidRPr="00AF5C2B">
        <w:t xml:space="preserve">The ML testing MnS producer should have a capability </w:t>
      </w:r>
      <w:r w:rsidR="002A479B" w:rsidRPr="00AF5C2B">
        <w:t xml:space="preserve">to enable </w:t>
      </w:r>
      <w:r w:rsidRPr="00AF5C2B">
        <w:t>an authorized consumer (e.g.</w:t>
      </w:r>
      <w:r w:rsidR="00861719">
        <w:t> </w:t>
      </w:r>
      <w:r w:rsidRPr="00AF5C2B">
        <w:t>the operator) to configure or modify an instance of ML testing process.</w:t>
      </w:r>
    </w:p>
    <w:p w14:paraId="6053C795" w14:textId="0746E2FE" w:rsidR="00036BFD" w:rsidRPr="00AF5C2B" w:rsidRDefault="00036BFD" w:rsidP="00036BFD">
      <w:r w:rsidRPr="00AF5C2B">
        <w:rPr>
          <w:b/>
        </w:rPr>
        <w:t>REQ-AI/ML</w:t>
      </w:r>
      <w:r w:rsidR="00F56514" w:rsidRPr="00AF5C2B">
        <w:rPr>
          <w:b/>
        </w:rPr>
        <w:t>_</w:t>
      </w:r>
      <w:r w:rsidRPr="00AF5C2B">
        <w:rPr>
          <w:b/>
        </w:rPr>
        <w:t>TEST-5</w:t>
      </w:r>
      <w:r w:rsidR="000B7386" w:rsidRPr="00AF5C2B">
        <w:rPr>
          <w:b/>
        </w:rPr>
        <w:t>:</w:t>
      </w:r>
      <w:r w:rsidRPr="00AF5C2B">
        <w:rPr>
          <w:b/>
        </w:rPr>
        <w:t xml:space="preserve"> </w:t>
      </w:r>
      <w:r w:rsidRPr="00AF5C2B">
        <w:t xml:space="preserve">The ML testing MnS producer should have a capability to test a specific </w:t>
      </w:r>
      <w:del w:id="385" w:author="28.908_CR0009R1_(Rel-18)_FS_AIML_MGMT" w:date="2024-09-05T14:58:00Z">
        <w:r w:rsidRPr="00AF5C2B" w:rsidDel="00970A6B">
          <w:delText>ML entity</w:delText>
        </w:r>
      </w:del>
      <w:ins w:id="386" w:author="28.908_CR0009R1_(Rel-18)_FS_AIML_MGMT" w:date="2024-09-05T14:58:00Z">
        <w:r w:rsidR="00970A6B">
          <w:t>ML model</w:t>
        </w:r>
      </w:ins>
      <w:r w:rsidRPr="00AF5C2B">
        <w:t xml:space="preserve"> using specific data </w:t>
      </w:r>
      <w:r w:rsidR="00723B8E" w:rsidRPr="00AF5C2B">
        <w:t xml:space="preserve">set </w:t>
      </w:r>
      <w:r w:rsidRPr="00AF5C2B">
        <w:t>specified by the consumer</w:t>
      </w:r>
      <w:r w:rsidR="004A064F" w:rsidRPr="00AF5C2B">
        <w:t>,</w:t>
      </w:r>
      <w:r w:rsidRPr="00AF5C2B">
        <w:t xml:space="preserve"> using data </w:t>
      </w:r>
      <w:r w:rsidR="00723B8E" w:rsidRPr="00AF5C2B">
        <w:t xml:space="preserve">set </w:t>
      </w:r>
      <w:r w:rsidRPr="00AF5C2B">
        <w:t>at a location address specified by the consumer</w:t>
      </w:r>
      <w:r w:rsidR="004A064F" w:rsidRPr="00AF5C2B">
        <w:t>,</w:t>
      </w:r>
      <w:r w:rsidRPr="00AF5C2B">
        <w:t xml:space="preserve"> using data </w:t>
      </w:r>
      <w:r w:rsidR="00723B8E" w:rsidRPr="00AF5C2B">
        <w:t xml:space="preserve">set </w:t>
      </w:r>
      <w:r w:rsidRPr="00AF5C2B">
        <w:t>with specific characteristics defined by the consumer</w:t>
      </w:r>
      <w:r w:rsidR="004A064F" w:rsidRPr="00AF5C2B">
        <w:t>,</w:t>
      </w:r>
      <w:r w:rsidR="00FE1071" w:rsidRPr="00AF5C2B">
        <w:t xml:space="preserve"> or using continuous data streams provided from the consumer</w:t>
      </w:r>
      <w:r w:rsidRPr="00AF5C2B">
        <w:t>.</w:t>
      </w:r>
    </w:p>
    <w:p w14:paraId="091C845C" w14:textId="457EDB94" w:rsidR="00036BFD" w:rsidRPr="00AF5C2B" w:rsidRDefault="00036BFD" w:rsidP="00036BFD">
      <w:r w:rsidRPr="00AF5C2B">
        <w:rPr>
          <w:b/>
        </w:rPr>
        <w:t>REQ-AI/ML</w:t>
      </w:r>
      <w:r w:rsidR="00F56514" w:rsidRPr="00AF5C2B">
        <w:rPr>
          <w:b/>
        </w:rPr>
        <w:t>_</w:t>
      </w:r>
      <w:r w:rsidRPr="00AF5C2B">
        <w:rPr>
          <w:b/>
        </w:rPr>
        <w:t>TEST-6</w:t>
      </w:r>
      <w:r w:rsidR="000B7386" w:rsidRPr="00AF5C2B">
        <w:rPr>
          <w:b/>
        </w:rPr>
        <w:t>:</w:t>
      </w:r>
      <w:r w:rsidRPr="00AF5C2B">
        <w:rPr>
          <w:b/>
        </w:rPr>
        <w:t xml:space="preserve"> </w:t>
      </w:r>
      <w:r w:rsidRPr="00AF5C2B">
        <w:t xml:space="preserve">The ML testing MnS producer should have a capability to test a specific </w:t>
      </w:r>
      <w:del w:id="387" w:author="28.908_CR0009R1_(Rel-18)_FS_AIML_MGMT" w:date="2024-09-05T14:58:00Z">
        <w:r w:rsidRPr="00AF5C2B" w:rsidDel="00970A6B">
          <w:delText>ML entity</w:delText>
        </w:r>
      </w:del>
      <w:ins w:id="388" w:author="28.908_CR0009R1_(Rel-18)_FS_AIML_MGMT" w:date="2024-09-05T14:58:00Z">
        <w:r w:rsidR="00970A6B">
          <w:t>ML model</w:t>
        </w:r>
      </w:ins>
      <w:r w:rsidRPr="00AF5C2B">
        <w:t xml:space="preserve"> for a specified expected runtime context as may be stated by the consumer.</w:t>
      </w:r>
    </w:p>
    <w:p w14:paraId="260E801C" w14:textId="124541BB" w:rsidR="00036BFD" w:rsidRPr="00AF5C2B" w:rsidRDefault="00036BFD" w:rsidP="00036BFD">
      <w:r w:rsidRPr="00AF5C2B">
        <w:rPr>
          <w:b/>
        </w:rPr>
        <w:t>REQ-AI/ML</w:t>
      </w:r>
      <w:r w:rsidR="00F56514" w:rsidRPr="00AF5C2B">
        <w:rPr>
          <w:b/>
        </w:rPr>
        <w:t>_</w:t>
      </w:r>
      <w:r w:rsidRPr="00AF5C2B">
        <w:rPr>
          <w:b/>
        </w:rPr>
        <w:t>TEST-8</w:t>
      </w:r>
      <w:r w:rsidR="000B7386" w:rsidRPr="00AF5C2B">
        <w:rPr>
          <w:b/>
        </w:rPr>
        <w:t>:</w:t>
      </w:r>
      <w:r w:rsidRPr="00AF5C2B">
        <w:rPr>
          <w:b/>
        </w:rPr>
        <w:t xml:space="preserve"> </w:t>
      </w:r>
      <w:r w:rsidRPr="00AF5C2B">
        <w:t xml:space="preserve">The ML testing MnS producer should support a capability </w:t>
      </w:r>
      <w:r w:rsidR="002A479B" w:rsidRPr="00AF5C2B">
        <w:t xml:space="preserve">to enable </w:t>
      </w:r>
      <w:r w:rsidRPr="00AF5C2B">
        <w:t>an authorized consumer to define the reporting characteristics related to a specific instance of ML testing request.</w:t>
      </w:r>
    </w:p>
    <w:p w14:paraId="15557EFA" w14:textId="5C7E8E2C" w:rsidR="00036BFD" w:rsidRPr="00AF5C2B" w:rsidRDefault="00036BFD" w:rsidP="00036BFD">
      <w:r w:rsidRPr="00AF5C2B">
        <w:rPr>
          <w:b/>
        </w:rPr>
        <w:t>REQ-AI/ML</w:t>
      </w:r>
      <w:r w:rsidR="00F56514" w:rsidRPr="00AF5C2B">
        <w:rPr>
          <w:b/>
        </w:rPr>
        <w:t>_</w:t>
      </w:r>
      <w:r w:rsidRPr="00AF5C2B">
        <w:rPr>
          <w:b/>
        </w:rPr>
        <w:t>TEST-9</w:t>
      </w:r>
      <w:r w:rsidR="00861719">
        <w:rPr>
          <w:b/>
        </w:rPr>
        <w:t>:</w:t>
      </w:r>
      <w:r w:rsidRPr="00AF5C2B">
        <w:rPr>
          <w:b/>
        </w:rPr>
        <w:t xml:space="preserve"> </w:t>
      </w:r>
      <w:r w:rsidRPr="00AF5C2B">
        <w:t>The ML testing MnS producer should support a capability for an authorized consumer to manage the ML testing request, including suspending, resuming, cance</w:t>
      </w:r>
      <w:r w:rsidR="002A479B" w:rsidRPr="00AF5C2B">
        <w:t>l</w:t>
      </w:r>
      <w:r w:rsidRPr="00AF5C2B">
        <w:t>ling the request, or adjusting the desired runtime context of the testing.</w:t>
      </w:r>
    </w:p>
    <w:p w14:paraId="15828629" w14:textId="3D92914B" w:rsidR="00A9219A" w:rsidRPr="00AF5C2B" w:rsidRDefault="00A9219A" w:rsidP="00036BFD">
      <w:r w:rsidRPr="00AF5C2B">
        <w:rPr>
          <w:b/>
        </w:rPr>
        <w:t>REQ-AI/ML_TEST-10</w:t>
      </w:r>
      <w:r w:rsidR="00861719">
        <w:rPr>
          <w:b/>
        </w:rPr>
        <w:t>:</w:t>
      </w:r>
      <w:r w:rsidRPr="00AF5C2B">
        <w:rPr>
          <w:b/>
        </w:rPr>
        <w:t xml:space="preserve"> </w:t>
      </w:r>
      <w:r w:rsidRPr="00AF5C2B">
        <w:t>The ML testing MnS producer may have a capability for an authorized consumer to request the joint testing of multiple ML entities.</w:t>
      </w:r>
    </w:p>
    <w:p w14:paraId="2AF8E6F8" w14:textId="51C8AF65" w:rsidR="00D66A6C" w:rsidRPr="00AF5C2B" w:rsidRDefault="00D66A6C" w:rsidP="00036BFD">
      <w:r w:rsidRPr="00AF5C2B">
        <w:rPr>
          <w:b/>
        </w:rPr>
        <w:t>REQ-AI/ML_TEST-11</w:t>
      </w:r>
      <w:r w:rsidR="00861719">
        <w:rPr>
          <w:b/>
        </w:rPr>
        <w:t>:</w:t>
      </w:r>
      <w:r w:rsidRPr="00AF5C2B">
        <w:rPr>
          <w:b/>
        </w:rPr>
        <w:t xml:space="preserve"> </w:t>
      </w:r>
      <w:r w:rsidRPr="00AF5C2B">
        <w:t xml:space="preserve">The ML testing MnS producer should have a capability to evaluate the ML entities during the testing process and report the performance metrics and trustworthiness metrics of the ML </w:t>
      </w:r>
      <w:r w:rsidRPr="00AF5C2B">
        <w:rPr>
          <w:lang w:eastAsia="zh-CN"/>
        </w:rPr>
        <w:t>entities</w:t>
      </w:r>
      <w:r w:rsidRPr="00AF5C2B">
        <w:t xml:space="preserve"> to the authorized consumer.</w:t>
      </w:r>
    </w:p>
    <w:p w14:paraId="0BF4F745" w14:textId="05F74B40" w:rsidR="00036BFD" w:rsidRPr="00AF5C2B" w:rsidRDefault="00036BFD" w:rsidP="00C90A1D">
      <w:pPr>
        <w:pStyle w:val="Heading4"/>
      </w:pPr>
      <w:bookmarkStart w:id="389" w:name="_Toc145334574"/>
      <w:bookmarkStart w:id="390" w:name="_Toc145421017"/>
      <w:bookmarkStart w:id="391" w:name="_Toc145421783"/>
      <w:r w:rsidRPr="00AF5C2B">
        <w:t>5.</w:t>
      </w:r>
      <w:r w:rsidR="0010510D" w:rsidRPr="00AF5C2B">
        <w:t>1.</w:t>
      </w:r>
      <w:r w:rsidR="006A47AA" w:rsidRPr="00AF5C2B">
        <w:t>3</w:t>
      </w:r>
      <w:r w:rsidRPr="00AF5C2B">
        <w:t>.4</w:t>
      </w:r>
      <w:r w:rsidRPr="00AF5C2B">
        <w:tab/>
        <w:t>Possible solutions</w:t>
      </w:r>
      <w:bookmarkEnd w:id="389"/>
      <w:bookmarkEnd w:id="390"/>
      <w:bookmarkEnd w:id="391"/>
    </w:p>
    <w:p w14:paraId="4FBEB941" w14:textId="7B0E7F15" w:rsidR="00036BFD" w:rsidRPr="00AF5C2B" w:rsidRDefault="00036BFD" w:rsidP="00C90A1D">
      <w:pPr>
        <w:pStyle w:val="Heading5"/>
      </w:pPr>
      <w:bookmarkStart w:id="392" w:name="_Toc145334575"/>
      <w:bookmarkStart w:id="393" w:name="_Toc145421018"/>
      <w:bookmarkStart w:id="394" w:name="_Toc145421784"/>
      <w:r w:rsidRPr="00AF5C2B">
        <w:t>5.</w:t>
      </w:r>
      <w:r w:rsidR="0010510D" w:rsidRPr="00AF5C2B">
        <w:t>1.</w:t>
      </w:r>
      <w:r w:rsidR="006A47AA" w:rsidRPr="00AF5C2B">
        <w:t>3</w:t>
      </w:r>
      <w:r w:rsidRPr="00AF5C2B">
        <w:t>.4.1</w:t>
      </w:r>
      <w:r w:rsidRPr="00AF5C2B">
        <w:tab/>
        <w:t>NRM based solution</w:t>
      </w:r>
      <w:bookmarkEnd w:id="392"/>
      <w:bookmarkEnd w:id="393"/>
      <w:bookmarkEnd w:id="394"/>
    </w:p>
    <w:p w14:paraId="4A13EFA9" w14:textId="2EBA842C" w:rsidR="00AF13FD" w:rsidRPr="00AF5C2B" w:rsidRDefault="00036BFD" w:rsidP="00A577AE">
      <w:r w:rsidRPr="00AF5C2B">
        <w:t xml:space="preserve">This solution uses the instances of following IOCs for interaction between ML testing MnS producer and consumer to support the </w:t>
      </w:r>
      <w:del w:id="395" w:author="28.908_CR0009R1_(Rel-18)_FS_AIML_MGMT" w:date="2024-09-05T14:58:00Z">
        <w:r w:rsidR="00E71610" w:rsidRPr="00AF5C2B" w:rsidDel="00970A6B">
          <w:delText>ML entity</w:delText>
        </w:r>
      </w:del>
      <w:ins w:id="396" w:author="28.908_CR0009R1_(Rel-18)_FS_AIML_MGMT" w:date="2024-09-05T14:58:00Z">
        <w:r w:rsidR="00970A6B">
          <w:t>ML model</w:t>
        </w:r>
      </w:ins>
      <w:r w:rsidR="00E71610" w:rsidRPr="00AF5C2B">
        <w:rPr>
          <w:lang w:eastAsia="zh-CN"/>
        </w:rPr>
        <w:t>/entities</w:t>
      </w:r>
      <w:r w:rsidR="00E71610" w:rsidRPr="00AF5C2B">
        <w:t xml:space="preserve"> testing</w:t>
      </w:r>
      <w:r w:rsidRPr="00AF5C2B">
        <w:t>:</w:t>
      </w:r>
    </w:p>
    <w:p w14:paraId="62D5CC60" w14:textId="446D69CB" w:rsidR="00036BFD" w:rsidRPr="00AF5C2B" w:rsidRDefault="00036BFD" w:rsidP="00861719">
      <w:pPr>
        <w:pStyle w:val="B1"/>
      </w:pPr>
      <w:r w:rsidRPr="00AF5C2B">
        <w:t>1)</w:t>
      </w:r>
      <w:r w:rsidRPr="00AF5C2B">
        <w:tab/>
        <w:t xml:space="preserve">The IOC representing the </w:t>
      </w:r>
      <w:del w:id="397" w:author="28.908_CR0009R1_(Rel-18)_FS_AIML_MGMT" w:date="2024-09-05T14:58:00Z">
        <w:r w:rsidRPr="00AF5C2B" w:rsidDel="00970A6B">
          <w:delText>ML entity</w:delText>
        </w:r>
      </w:del>
      <w:ins w:id="398" w:author="28.908_CR0009R1_(Rel-18)_FS_AIML_MGMT" w:date="2024-09-05T14:58:00Z">
        <w:r w:rsidR="00970A6B">
          <w:t>ML model</w:t>
        </w:r>
      </w:ins>
      <w:r w:rsidRPr="00AF5C2B">
        <w:t xml:space="preserve"> testing request, for example named as </w:t>
      </w:r>
      <w:bookmarkStart w:id="399" w:name="MCCQCTEMPBM_00000041"/>
      <w:r w:rsidRPr="00AF5C2B">
        <w:rPr>
          <w:rFonts w:ascii="Courier New" w:hAnsi="Courier New" w:cs="Courier New"/>
        </w:rPr>
        <w:t>MLTestingRequest</w:t>
      </w:r>
      <w:bookmarkEnd w:id="399"/>
      <w:r w:rsidRPr="00AF5C2B">
        <w:t>.</w:t>
      </w:r>
    </w:p>
    <w:p w14:paraId="3F0E6FF1" w14:textId="34807A79" w:rsidR="00036BFD" w:rsidRPr="00AF5C2B" w:rsidRDefault="00861719" w:rsidP="00861719">
      <w:pPr>
        <w:pStyle w:val="B1"/>
      </w:pPr>
      <w:r>
        <w:tab/>
      </w:r>
      <w:r w:rsidR="00036BFD" w:rsidRPr="00AF5C2B">
        <w:t xml:space="preserve">This IOC is created by the </w:t>
      </w:r>
      <w:del w:id="400" w:author="28.908_CR0009R1_(Rel-18)_FS_AIML_MGMT" w:date="2024-09-05T14:58:00Z">
        <w:r w:rsidR="00036BFD" w:rsidRPr="00AF5C2B" w:rsidDel="00970A6B">
          <w:delText>ML entity</w:delText>
        </w:r>
      </w:del>
      <w:ins w:id="401" w:author="28.908_CR0009R1_(Rel-18)_FS_AIML_MGMT" w:date="2024-09-05T14:58:00Z">
        <w:r w:rsidR="00970A6B">
          <w:t>ML model</w:t>
        </w:r>
      </w:ins>
      <w:r w:rsidR="00036BFD" w:rsidRPr="00AF5C2B">
        <w:t xml:space="preserve"> testing MnS consumer on the producer, and it contains the following attributes:</w:t>
      </w:r>
    </w:p>
    <w:p w14:paraId="27E94E10" w14:textId="3FE732BF" w:rsidR="00036BFD" w:rsidRPr="00AF5C2B" w:rsidRDefault="00036BFD" w:rsidP="00861719">
      <w:pPr>
        <w:pStyle w:val="B2"/>
      </w:pPr>
      <w:r w:rsidRPr="00AF5C2B">
        <w:t>-</w:t>
      </w:r>
      <w:r w:rsidRPr="00AF5C2B">
        <w:tab/>
        <w:t xml:space="preserve">identifier of the </w:t>
      </w:r>
      <w:del w:id="402" w:author="28.908_CR0009R1_(Rel-18)_FS_AIML_MGMT" w:date="2024-09-05T14:58:00Z">
        <w:r w:rsidRPr="00AF5C2B" w:rsidDel="00970A6B">
          <w:delText>ML entity</w:delText>
        </w:r>
      </w:del>
      <w:ins w:id="403" w:author="28.908_CR0009R1_(Rel-18)_FS_AIML_MGMT" w:date="2024-09-05T14:58:00Z">
        <w:r w:rsidR="00970A6B">
          <w:t>ML model</w:t>
        </w:r>
      </w:ins>
      <w:r w:rsidRPr="00AF5C2B">
        <w:t xml:space="preserve"> to be tested;</w:t>
      </w:r>
    </w:p>
    <w:p w14:paraId="3C6489AA" w14:textId="39436200" w:rsidR="00036BFD" w:rsidRPr="00AF5C2B" w:rsidRDefault="00036BFD" w:rsidP="00861719">
      <w:pPr>
        <w:pStyle w:val="B2"/>
      </w:pPr>
      <w:r w:rsidRPr="00AF5C2B">
        <w:t>-</w:t>
      </w:r>
      <w:r w:rsidRPr="00AF5C2B">
        <w:tab/>
        <w:t xml:space="preserve">testing environment requirements, </w:t>
      </w:r>
      <w:r w:rsidR="00EF69D0" w:rsidRPr="00EF69D0">
        <w:t>e.g.</w:t>
      </w:r>
      <w:r w:rsidRPr="00AF5C2B">
        <w:t xml:space="preserve"> expected runtime context;</w:t>
      </w:r>
    </w:p>
    <w:p w14:paraId="78020E07" w14:textId="77777777" w:rsidR="00036BFD" w:rsidRPr="00AF5C2B" w:rsidRDefault="00036BFD" w:rsidP="00861719">
      <w:pPr>
        <w:pStyle w:val="B2"/>
      </w:pPr>
      <w:r w:rsidRPr="00AF5C2B">
        <w:lastRenderedPageBreak/>
        <w:t>-</w:t>
      </w:r>
      <w:r w:rsidRPr="00AF5C2B">
        <w:tab/>
        <w:t>testing data.</w:t>
      </w:r>
    </w:p>
    <w:p w14:paraId="01E1297E" w14:textId="2392AB78" w:rsidR="00036BFD" w:rsidRPr="00AF5C2B" w:rsidRDefault="00036BFD" w:rsidP="00861719">
      <w:pPr>
        <w:pStyle w:val="B1"/>
      </w:pPr>
      <w:r w:rsidRPr="00AF5C2B">
        <w:t>2)</w:t>
      </w:r>
      <w:r w:rsidRPr="00AF5C2B">
        <w:tab/>
        <w:t xml:space="preserve">The IOC representing the </w:t>
      </w:r>
      <w:del w:id="404" w:author="28.908_CR0009R1_(Rel-18)_FS_AIML_MGMT" w:date="2024-09-05T14:58:00Z">
        <w:r w:rsidRPr="00AF5C2B" w:rsidDel="00970A6B">
          <w:delText>ML entity</w:delText>
        </w:r>
      </w:del>
      <w:ins w:id="405" w:author="28.908_CR0009R1_(Rel-18)_FS_AIML_MGMT" w:date="2024-09-05T14:58:00Z">
        <w:r w:rsidR="00970A6B">
          <w:t>ML model</w:t>
        </w:r>
      </w:ins>
      <w:r w:rsidRPr="00AF5C2B">
        <w:t xml:space="preserve"> testing policy, for example named as </w:t>
      </w:r>
      <w:r w:rsidRPr="00AF5C2B">
        <w:rPr>
          <w:rFonts w:ascii="Courier New" w:hAnsi="Courier New" w:cs="Courier New"/>
        </w:rPr>
        <w:t>MLTestingPolicy</w:t>
      </w:r>
      <w:r w:rsidRPr="00AF5C2B">
        <w:t>.</w:t>
      </w:r>
    </w:p>
    <w:p w14:paraId="36017F7F" w14:textId="4CC8EB84" w:rsidR="00036BFD" w:rsidRPr="00AF5C2B" w:rsidRDefault="00861719" w:rsidP="00861719">
      <w:pPr>
        <w:pStyle w:val="B1"/>
      </w:pPr>
      <w:r>
        <w:tab/>
      </w:r>
      <w:r w:rsidR="00036BFD" w:rsidRPr="00AF5C2B">
        <w:t xml:space="preserve">This IOC is created by the </w:t>
      </w:r>
      <w:del w:id="406" w:author="28.908_CR0009R1_(Rel-18)_FS_AIML_MGMT" w:date="2024-09-05T14:58:00Z">
        <w:r w:rsidR="00036BFD" w:rsidRPr="00AF5C2B" w:rsidDel="00970A6B">
          <w:delText>ML entity</w:delText>
        </w:r>
      </w:del>
      <w:ins w:id="407" w:author="28.908_CR0009R1_(Rel-18)_FS_AIML_MGMT" w:date="2024-09-05T14:58:00Z">
        <w:r w:rsidR="00970A6B">
          <w:t>ML model</w:t>
        </w:r>
      </w:ins>
      <w:r w:rsidR="00036BFD" w:rsidRPr="00AF5C2B">
        <w:t xml:space="preserve"> testing MnS consumer on the producer to control the testing initiated by the producer, and it contains the following attributes:</w:t>
      </w:r>
    </w:p>
    <w:p w14:paraId="7284F1DE" w14:textId="53000763" w:rsidR="00036BFD" w:rsidRPr="00AF5C2B" w:rsidRDefault="00036BFD" w:rsidP="00861719">
      <w:pPr>
        <w:pStyle w:val="B2"/>
      </w:pPr>
      <w:r w:rsidRPr="00AF5C2B">
        <w:t>-</w:t>
      </w:r>
      <w:r w:rsidRPr="00AF5C2B">
        <w:tab/>
        <w:t xml:space="preserve">identifier or inference type of the </w:t>
      </w:r>
      <w:del w:id="408" w:author="28.908_CR0009R1_(Rel-18)_FS_AIML_MGMT" w:date="2024-09-05T14:58:00Z">
        <w:r w:rsidRPr="00AF5C2B" w:rsidDel="00970A6B">
          <w:delText>ML entity</w:delText>
        </w:r>
      </w:del>
      <w:ins w:id="409" w:author="28.908_CR0009R1_(Rel-18)_FS_AIML_MGMT" w:date="2024-09-05T14:58:00Z">
        <w:r w:rsidR="00970A6B">
          <w:t>ML model</w:t>
        </w:r>
      </w:ins>
      <w:r w:rsidRPr="00AF5C2B">
        <w:t xml:space="preserve"> to be tested;</w:t>
      </w:r>
    </w:p>
    <w:p w14:paraId="713FD478" w14:textId="26A6BAF0" w:rsidR="00036BFD" w:rsidRPr="00AF5C2B" w:rsidRDefault="00036BFD" w:rsidP="00861719">
      <w:pPr>
        <w:pStyle w:val="B2"/>
      </w:pPr>
      <w:r w:rsidRPr="00AF5C2B">
        <w:t>-</w:t>
      </w:r>
      <w:r w:rsidRPr="00AF5C2B">
        <w:tab/>
        <w:t xml:space="preserve">testing environment requirements, </w:t>
      </w:r>
      <w:r w:rsidR="00EF69D0" w:rsidRPr="00EF69D0">
        <w:t>e.g.</w:t>
      </w:r>
      <w:r w:rsidRPr="00AF5C2B">
        <w:t xml:space="preserve"> expected runtime context;</w:t>
      </w:r>
    </w:p>
    <w:p w14:paraId="38C7057E" w14:textId="4328320A" w:rsidR="00036BFD" w:rsidRPr="00AF5C2B" w:rsidRDefault="00036BFD" w:rsidP="00861719">
      <w:pPr>
        <w:pStyle w:val="B2"/>
      </w:pPr>
      <w:r w:rsidRPr="00AF5C2B">
        <w:t>-</w:t>
      </w:r>
      <w:r w:rsidRPr="00AF5C2B">
        <w:tab/>
        <w:t xml:space="preserve">testing triggers, </w:t>
      </w:r>
      <w:r w:rsidR="00FD7511" w:rsidRPr="00FD7511">
        <w:t>i.e.</w:t>
      </w:r>
      <w:r w:rsidRPr="00AF5C2B">
        <w:t xml:space="preserve"> the conditions that would trigger the testing of an </w:t>
      </w:r>
      <w:del w:id="410" w:author="28.908_CR0009R1_(Rel-18)_FS_AIML_MGMT" w:date="2024-09-05T14:58:00Z">
        <w:r w:rsidRPr="00AF5C2B" w:rsidDel="00970A6B">
          <w:delText>ML entity</w:delText>
        </w:r>
      </w:del>
      <w:ins w:id="411" w:author="28.908_CR0009R1_(Rel-18)_FS_AIML_MGMT" w:date="2024-09-05T14:58:00Z">
        <w:r w:rsidR="00970A6B">
          <w:t>ML model</w:t>
        </w:r>
      </w:ins>
      <w:r w:rsidR="00861719">
        <w:t>;</w:t>
      </w:r>
    </w:p>
    <w:p w14:paraId="52854717" w14:textId="43586969" w:rsidR="00072205" w:rsidRPr="00AF5C2B" w:rsidRDefault="00072205" w:rsidP="00861719">
      <w:pPr>
        <w:pStyle w:val="B2"/>
      </w:pPr>
      <w:r w:rsidRPr="00AF5C2B">
        <w:t>-</w:t>
      </w:r>
      <w:r w:rsidRPr="00AF5C2B">
        <w:tab/>
        <w:t xml:space="preserve">relationship between multiple ML entities, </w:t>
      </w:r>
      <w:r w:rsidR="00EF69D0" w:rsidRPr="00EF69D0">
        <w:t>e.g.</w:t>
      </w:r>
      <w:r w:rsidRPr="00AF5C2B">
        <w:t xml:space="preserve"> </w:t>
      </w:r>
      <w:del w:id="412" w:author="28.908_CR0009R1_(Rel-18)_FS_AIML_MGMT" w:date="2024-09-05T14:58:00Z">
        <w:r w:rsidRPr="00AF5C2B" w:rsidDel="00970A6B">
          <w:delText>ML entity</w:delText>
        </w:r>
      </w:del>
      <w:ins w:id="413" w:author="28.908_CR0009R1_(Rel-18)_FS_AIML_MGMT" w:date="2024-09-05T14:58:00Z">
        <w:r w:rsidR="00970A6B">
          <w:t>ML model</w:t>
        </w:r>
      </w:ins>
      <w:r w:rsidRPr="00AF5C2B">
        <w:t xml:space="preserve"> sequence, </w:t>
      </w:r>
      <w:del w:id="414" w:author="28.908_CR0009R1_(Rel-18)_FS_AIML_MGMT" w:date="2024-09-05T14:58:00Z">
        <w:r w:rsidRPr="00AF5C2B" w:rsidDel="00970A6B">
          <w:delText>ML entity</w:delText>
        </w:r>
      </w:del>
      <w:ins w:id="415" w:author="28.908_CR0009R1_(Rel-18)_FS_AIML_MGMT" w:date="2024-09-05T14:58:00Z">
        <w:r w:rsidR="00970A6B">
          <w:t>ML model</w:t>
        </w:r>
      </w:ins>
      <w:r w:rsidRPr="00AF5C2B">
        <w:t xml:space="preserve"> hierarchical order.</w:t>
      </w:r>
    </w:p>
    <w:p w14:paraId="462A7D07" w14:textId="2D12C4B5" w:rsidR="00036BFD" w:rsidRPr="00AF5C2B" w:rsidRDefault="00036BFD" w:rsidP="00861719">
      <w:pPr>
        <w:pStyle w:val="B1"/>
      </w:pPr>
      <w:r w:rsidRPr="00AF5C2B">
        <w:t>3)</w:t>
      </w:r>
      <w:r w:rsidRPr="00AF5C2B">
        <w:tab/>
        <w:t xml:space="preserve">The IOC representing the </w:t>
      </w:r>
      <w:del w:id="416" w:author="28.908_CR0009R1_(Rel-18)_FS_AIML_MGMT" w:date="2024-09-05T14:58:00Z">
        <w:r w:rsidRPr="00AF5C2B" w:rsidDel="00970A6B">
          <w:delText>ML entity</w:delText>
        </w:r>
      </w:del>
      <w:ins w:id="417" w:author="28.908_CR0009R1_(Rel-18)_FS_AIML_MGMT" w:date="2024-09-05T14:58:00Z">
        <w:r w:rsidR="00970A6B">
          <w:t>ML model</w:t>
        </w:r>
      </w:ins>
      <w:r w:rsidRPr="00AF5C2B">
        <w:t xml:space="preserve"> testing process, for example named as </w:t>
      </w:r>
      <w:r w:rsidRPr="00AF5C2B">
        <w:rPr>
          <w:rFonts w:ascii="Courier New" w:hAnsi="Courier New" w:cs="Courier New"/>
        </w:rPr>
        <w:t>MLTestingProcess</w:t>
      </w:r>
      <w:r w:rsidRPr="00AF5C2B">
        <w:t xml:space="preserve">. This MOI is created for the </w:t>
      </w:r>
      <w:del w:id="418" w:author="28.908_CR0009R1_(Rel-18)_FS_AIML_MGMT" w:date="2024-09-05T14:58:00Z">
        <w:r w:rsidRPr="00AF5C2B" w:rsidDel="00970A6B">
          <w:delText>ML entity</w:delText>
        </w:r>
      </w:del>
      <w:ins w:id="419" w:author="28.908_CR0009R1_(Rel-18)_FS_AIML_MGMT" w:date="2024-09-05T14:58:00Z">
        <w:r w:rsidR="00970A6B">
          <w:t>ML model</w:t>
        </w:r>
      </w:ins>
      <w:r w:rsidRPr="00AF5C2B">
        <w:t xml:space="preserve"> testing process corresponding to the testing requested by the consumer per the IOC described in 1), or the testing initiated by the producer based on the given testing policy per the IOC described in 2).</w:t>
      </w:r>
    </w:p>
    <w:p w14:paraId="670B4F9B" w14:textId="441119A9" w:rsidR="00036BFD" w:rsidRPr="00AF5C2B" w:rsidRDefault="00861719" w:rsidP="00861719">
      <w:pPr>
        <w:pStyle w:val="B1"/>
      </w:pPr>
      <w:r>
        <w:tab/>
      </w:r>
      <w:r w:rsidR="00036BFD" w:rsidRPr="00AF5C2B">
        <w:t xml:space="preserve">This IOC is created by the </w:t>
      </w:r>
      <w:del w:id="420" w:author="28.908_CR0009R1_(Rel-18)_FS_AIML_MGMT" w:date="2024-09-05T14:58:00Z">
        <w:r w:rsidR="00036BFD" w:rsidRPr="00AF5C2B" w:rsidDel="00970A6B">
          <w:delText>ML entity</w:delText>
        </w:r>
      </w:del>
      <w:ins w:id="421" w:author="28.908_CR0009R1_(Rel-18)_FS_AIML_MGMT" w:date="2024-09-05T14:58:00Z">
        <w:r w:rsidR="00970A6B">
          <w:t>ML model</w:t>
        </w:r>
      </w:ins>
      <w:r w:rsidR="00036BFD" w:rsidRPr="00AF5C2B">
        <w:t xml:space="preserve"> testing MnS producer and reported to the consumer, and it contains the following attributes:</w:t>
      </w:r>
    </w:p>
    <w:p w14:paraId="1F433E9C" w14:textId="5F12544A" w:rsidR="004C4B86" w:rsidRPr="00AF5C2B" w:rsidRDefault="004C4B86" w:rsidP="00861719">
      <w:pPr>
        <w:pStyle w:val="B2"/>
      </w:pPr>
      <w:r w:rsidRPr="00AF5C2B">
        <w:t>-</w:t>
      </w:r>
      <w:r w:rsidRPr="00AF5C2B">
        <w:tab/>
        <w:t xml:space="preserve">identifier(s) of the </w:t>
      </w:r>
      <w:del w:id="422" w:author="28.908_CR0009R1_(Rel-18)_FS_AIML_MGMT" w:date="2024-09-05T14:58:00Z">
        <w:r w:rsidRPr="00AF5C2B" w:rsidDel="00970A6B">
          <w:delText>ML entity</w:delText>
        </w:r>
      </w:del>
      <w:ins w:id="423" w:author="28.908_CR0009R1_(Rel-18)_FS_AIML_MGMT" w:date="2024-09-05T14:58:00Z">
        <w:r w:rsidR="00970A6B">
          <w:t>ML model</w:t>
        </w:r>
      </w:ins>
      <w:r w:rsidRPr="00AF5C2B">
        <w:t>/entities being tested;</w:t>
      </w:r>
    </w:p>
    <w:p w14:paraId="0642787F" w14:textId="5D388A4D" w:rsidR="00036BFD" w:rsidRPr="00AF5C2B" w:rsidRDefault="00036BFD" w:rsidP="00861719">
      <w:pPr>
        <w:pStyle w:val="B2"/>
      </w:pPr>
      <w:r w:rsidRPr="00AF5C2B">
        <w:t>-</w:t>
      </w:r>
      <w:r w:rsidRPr="00AF5C2B">
        <w:tab/>
        <w:t xml:space="preserve">the associated </w:t>
      </w:r>
      <w:del w:id="424" w:author="28.908_CR0009R1_(Rel-18)_FS_AIML_MGMT" w:date="2024-09-05T14:58:00Z">
        <w:r w:rsidRPr="00AF5C2B" w:rsidDel="00970A6B">
          <w:delText>ML entity</w:delText>
        </w:r>
      </w:del>
      <w:ins w:id="425" w:author="28.908_CR0009R1_(Rel-18)_FS_AIML_MGMT" w:date="2024-09-05T14:58:00Z">
        <w:r w:rsidR="00970A6B">
          <w:t>ML model</w:t>
        </w:r>
      </w:ins>
      <w:r w:rsidRPr="00AF5C2B">
        <w:t xml:space="preserve"> testing request;</w:t>
      </w:r>
    </w:p>
    <w:p w14:paraId="3F15491F" w14:textId="5D1E89A2" w:rsidR="00036BFD" w:rsidRPr="00AF5C2B" w:rsidRDefault="00036BFD" w:rsidP="00861719">
      <w:pPr>
        <w:pStyle w:val="B2"/>
      </w:pPr>
      <w:r w:rsidRPr="00AF5C2B">
        <w:t>-</w:t>
      </w:r>
      <w:r w:rsidRPr="00AF5C2B">
        <w:tab/>
        <w:t xml:space="preserve">the associated </w:t>
      </w:r>
      <w:del w:id="426" w:author="28.908_CR0009R1_(Rel-18)_FS_AIML_MGMT" w:date="2024-09-05T14:58:00Z">
        <w:r w:rsidRPr="00AF5C2B" w:rsidDel="00970A6B">
          <w:delText>ML entity</w:delText>
        </w:r>
      </w:del>
      <w:ins w:id="427" w:author="28.908_CR0009R1_(Rel-18)_FS_AIML_MGMT" w:date="2024-09-05T14:58:00Z">
        <w:r w:rsidR="00970A6B">
          <w:t>ML model</w:t>
        </w:r>
      </w:ins>
      <w:r w:rsidRPr="00AF5C2B">
        <w:t xml:space="preserve"> testing policy;</w:t>
      </w:r>
    </w:p>
    <w:p w14:paraId="2EA311D0" w14:textId="77777777" w:rsidR="00036BFD" w:rsidRPr="00AF5C2B" w:rsidRDefault="00036BFD" w:rsidP="00861719">
      <w:pPr>
        <w:pStyle w:val="B2"/>
      </w:pPr>
      <w:r w:rsidRPr="00AF5C2B">
        <w:t>-</w:t>
      </w:r>
      <w:r w:rsidRPr="00AF5C2B">
        <w:tab/>
        <w:t>testing progress;</w:t>
      </w:r>
    </w:p>
    <w:p w14:paraId="40EF3373" w14:textId="0E58E3A0" w:rsidR="00036BFD" w:rsidRPr="00AF5C2B" w:rsidRDefault="00036BFD" w:rsidP="00861719">
      <w:pPr>
        <w:pStyle w:val="B2"/>
      </w:pPr>
      <w:r w:rsidRPr="00AF5C2B">
        <w:t>-</w:t>
      </w:r>
      <w:r w:rsidRPr="00AF5C2B">
        <w:tab/>
        <w:t xml:space="preserve">testing environment, </w:t>
      </w:r>
      <w:r w:rsidR="00EF69D0" w:rsidRPr="00EF69D0">
        <w:t>e.g.</w:t>
      </w:r>
      <w:r w:rsidRPr="00AF5C2B">
        <w:t xml:space="preserve"> the testing runtime context;</w:t>
      </w:r>
    </w:p>
    <w:p w14:paraId="3395A948" w14:textId="77777777" w:rsidR="00036BFD" w:rsidRPr="00AF5C2B" w:rsidRDefault="00036BFD" w:rsidP="00861719">
      <w:pPr>
        <w:pStyle w:val="B2"/>
      </w:pPr>
      <w:r w:rsidRPr="00AF5C2B">
        <w:t>-</w:t>
      </w:r>
      <w:r w:rsidRPr="00AF5C2B">
        <w:tab/>
        <w:t>testing data to be used;</w:t>
      </w:r>
    </w:p>
    <w:p w14:paraId="0F8BF538" w14:textId="77777777" w:rsidR="00036BFD" w:rsidRPr="00AF5C2B" w:rsidRDefault="00036BFD" w:rsidP="00861719">
      <w:pPr>
        <w:pStyle w:val="B2"/>
      </w:pPr>
      <w:r w:rsidRPr="00AF5C2B">
        <w:t>-</w:t>
      </w:r>
      <w:r w:rsidRPr="00AF5C2B">
        <w:tab/>
        <w:t>control of the process, like cancel, suspend and resume.</w:t>
      </w:r>
    </w:p>
    <w:p w14:paraId="074B1274" w14:textId="0BFF99AC" w:rsidR="00036BFD" w:rsidRPr="00AF5C2B" w:rsidRDefault="00036BFD" w:rsidP="00861719">
      <w:pPr>
        <w:pStyle w:val="B1"/>
      </w:pPr>
      <w:r w:rsidRPr="00AF5C2B">
        <w:t>4)</w:t>
      </w:r>
      <w:r w:rsidRPr="00AF5C2B">
        <w:tab/>
        <w:t xml:space="preserve">The IOC representing the ML testing report, for example named as </w:t>
      </w:r>
      <w:r w:rsidRPr="00AF5C2B">
        <w:rPr>
          <w:rFonts w:ascii="Courier New" w:hAnsi="Courier New" w:cs="Courier New"/>
        </w:rPr>
        <w:t>MLTestingReport</w:t>
      </w:r>
      <w:r w:rsidRPr="00AF5C2B">
        <w:t>.</w:t>
      </w:r>
    </w:p>
    <w:p w14:paraId="660FACF4" w14:textId="54D8D3EA" w:rsidR="00036BFD" w:rsidRPr="00AF5C2B" w:rsidRDefault="00861719" w:rsidP="00861719">
      <w:pPr>
        <w:pStyle w:val="B1"/>
      </w:pPr>
      <w:r>
        <w:tab/>
      </w:r>
      <w:r w:rsidR="00036BFD" w:rsidRPr="00AF5C2B">
        <w:t>This IOC is created by the ML testing MnS producer and reported to the consumer, and it contains the following attributes:</w:t>
      </w:r>
    </w:p>
    <w:p w14:paraId="026AEB0E" w14:textId="7792E7A3" w:rsidR="00036BFD" w:rsidRPr="00AF5C2B" w:rsidRDefault="00036BFD" w:rsidP="00861719">
      <w:pPr>
        <w:pStyle w:val="B2"/>
      </w:pPr>
      <w:r w:rsidRPr="00AF5C2B">
        <w:t>-</w:t>
      </w:r>
      <w:r w:rsidRPr="00AF5C2B">
        <w:tab/>
        <w:t xml:space="preserve">identifier of the tested </w:t>
      </w:r>
      <w:del w:id="428" w:author="28.908_CR0009R1_(Rel-18)_FS_AIML_MGMT" w:date="2024-09-05T14:58:00Z">
        <w:r w:rsidRPr="00AF5C2B" w:rsidDel="00970A6B">
          <w:delText>ML entity</w:delText>
        </w:r>
      </w:del>
      <w:ins w:id="429" w:author="28.908_CR0009R1_(Rel-18)_FS_AIML_MGMT" w:date="2024-09-05T14:58:00Z">
        <w:r w:rsidR="00970A6B">
          <w:t>ML model</w:t>
        </w:r>
      </w:ins>
      <w:r w:rsidRPr="00AF5C2B">
        <w:t>;</w:t>
      </w:r>
    </w:p>
    <w:p w14:paraId="5AC82677" w14:textId="59CD459C" w:rsidR="00036BFD" w:rsidRPr="00AF5C2B" w:rsidRDefault="00036BFD" w:rsidP="00861719">
      <w:pPr>
        <w:pStyle w:val="B2"/>
      </w:pPr>
      <w:r w:rsidRPr="00AF5C2B">
        <w:t>-</w:t>
      </w:r>
      <w:r w:rsidRPr="00AF5C2B">
        <w:tab/>
        <w:t xml:space="preserve">the associated </w:t>
      </w:r>
      <w:del w:id="430" w:author="28.908_CR0009R1_(Rel-18)_FS_AIML_MGMT" w:date="2024-09-05T14:58:00Z">
        <w:r w:rsidRPr="00AF5C2B" w:rsidDel="00970A6B">
          <w:delText>ML entity</w:delText>
        </w:r>
      </w:del>
      <w:ins w:id="431" w:author="28.908_CR0009R1_(Rel-18)_FS_AIML_MGMT" w:date="2024-09-05T14:58:00Z">
        <w:r w:rsidR="00970A6B">
          <w:t>ML model</w:t>
        </w:r>
      </w:ins>
      <w:r w:rsidRPr="00AF5C2B">
        <w:t xml:space="preserve"> testing request;</w:t>
      </w:r>
    </w:p>
    <w:p w14:paraId="4B788DC8" w14:textId="32F45301" w:rsidR="00036BFD" w:rsidRPr="00AF5C2B" w:rsidRDefault="00036BFD" w:rsidP="00861719">
      <w:pPr>
        <w:pStyle w:val="B2"/>
      </w:pPr>
      <w:r w:rsidRPr="00AF5C2B">
        <w:t>-</w:t>
      </w:r>
      <w:r w:rsidRPr="00AF5C2B">
        <w:tab/>
        <w:t xml:space="preserve">the associated </w:t>
      </w:r>
      <w:del w:id="432" w:author="28.908_CR0009R1_(Rel-18)_FS_AIML_MGMT" w:date="2024-09-05T14:58:00Z">
        <w:r w:rsidRPr="00AF5C2B" w:rsidDel="00970A6B">
          <w:delText>ML entity</w:delText>
        </w:r>
      </w:del>
      <w:ins w:id="433" w:author="28.908_CR0009R1_(Rel-18)_FS_AIML_MGMT" w:date="2024-09-05T14:58:00Z">
        <w:r w:rsidR="00970A6B">
          <w:t>ML model</w:t>
        </w:r>
      </w:ins>
      <w:r w:rsidRPr="00AF5C2B">
        <w:t xml:space="preserve"> testing process;</w:t>
      </w:r>
    </w:p>
    <w:p w14:paraId="64C57927" w14:textId="77777777" w:rsidR="00861719" w:rsidRDefault="00036BFD" w:rsidP="00861719">
      <w:pPr>
        <w:pStyle w:val="B2"/>
      </w:pPr>
      <w:r w:rsidRPr="00AF5C2B">
        <w:t>-</w:t>
      </w:r>
      <w:r w:rsidRPr="00AF5C2B">
        <w:tab/>
        <w:t>testing result indicating the success or failure and containing the inference output for each testing data example for successful case, and the failure reason for the failed case</w:t>
      </w:r>
      <w:r w:rsidR="00861719">
        <w:t>;</w:t>
      </w:r>
    </w:p>
    <w:p w14:paraId="6EEB054C" w14:textId="62212554" w:rsidR="00DD2F3E" w:rsidRPr="00AF5C2B" w:rsidRDefault="00DD2F3E" w:rsidP="00861719">
      <w:pPr>
        <w:pStyle w:val="B2"/>
      </w:pPr>
      <w:r w:rsidRPr="00AF5C2B">
        <w:rPr>
          <w:rFonts w:hint="eastAsia"/>
        </w:rPr>
        <w:t>-</w:t>
      </w:r>
      <w:r w:rsidRPr="00AF5C2B">
        <w:tab/>
        <w:t>performance metrics (</w:t>
      </w:r>
      <w:r w:rsidR="00EF69D0" w:rsidRPr="00EF69D0">
        <w:t>e.g.</w:t>
      </w:r>
      <w:r w:rsidRPr="00AF5C2B">
        <w:t xml:space="preserve"> "accuracy", "precision", "F1 score") and trustworthiness metrics (see AI/ML trustworthiness indicators defined in clause 5.3.1.2.1) of the </w:t>
      </w:r>
      <w:del w:id="434" w:author="28.908_CR0009R1_(Rel-18)_FS_AIML_MGMT" w:date="2024-09-05T14:58:00Z">
        <w:r w:rsidRPr="00AF5C2B" w:rsidDel="00970A6B">
          <w:delText>ML entity</w:delText>
        </w:r>
      </w:del>
      <w:ins w:id="435" w:author="28.908_CR0009R1_(Rel-18)_FS_AIML_MGMT" w:date="2024-09-05T14:58:00Z">
        <w:r w:rsidR="00970A6B">
          <w:t>ML model</w:t>
        </w:r>
      </w:ins>
      <w:r w:rsidRPr="00AF5C2B">
        <w:t xml:space="preserve"> when performing on the testing data.</w:t>
      </w:r>
    </w:p>
    <w:p w14:paraId="48FBBFEC" w14:textId="184D0C3D" w:rsidR="00036BFD" w:rsidRPr="00AF5C2B" w:rsidRDefault="00036BFD" w:rsidP="00036BFD">
      <w:r w:rsidRPr="00AF5C2B">
        <w:t xml:space="preserve">The examples of IOCs and their relations between the IOCs are depicted in figure </w:t>
      </w:r>
      <w:r w:rsidR="00861719">
        <w:t>5.1.3.4.1-1</w:t>
      </w:r>
      <w:r w:rsidRPr="00AF5C2B">
        <w:t>.</w:t>
      </w:r>
    </w:p>
    <w:p w14:paraId="7CFE96AC" w14:textId="77777777" w:rsidR="00036BFD" w:rsidRPr="00AF5C2B" w:rsidRDefault="00036BFD" w:rsidP="00861719">
      <w:pPr>
        <w:pStyle w:val="TH"/>
      </w:pPr>
      <w:r w:rsidRPr="00AF5C2B">
        <w:object w:dxaOrig="7993" w:dyaOrig="5064" w14:anchorId="4828A95D">
          <v:shape id="_x0000_i1027" type="#_x0000_t75" style="width:280.6pt;height:175.75pt" o:ole="">
            <v:imagedata r:id="rId19" o:title=""/>
          </v:shape>
          <o:OLEObject Type="Embed" ProgID="Visio.Drawing.15" ShapeID="_x0000_i1027" DrawAspect="Content" ObjectID="_1787054300" r:id="rId20"/>
        </w:object>
      </w:r>
    </w:p>
    <w:p w14:paraId="4DE751CC" w14:textId="2CA1EACC" w:rsidR="00036BFD" w:rsidRPr="00AF5C2B" w:rsidRDefault="00036BFD" w:rsidP="00861719">
      <w:pPr>
        <w:pStyle w:val="TF"/>
      </w:pPr>
      <w:r w:rsidRPr="00AF5C2B">
        <w:t>Figure 5.</w:t>
      </w:r>
      <w:r w:rsidR="005D4A70" w:rsidRPr="00AF5C2B">
        <w:t>1</w:t>
      </w:r>
      <w:r w:rsidRPr="00AF5C2B">
        <w:t>.</w:t>
      </w:r>
      <w:r w:rsidR="005D4A70" w:rsidRPr="00AF5C2B">
        <w:t>3.</w:t>
      </w:r>
      <w:r w:rsidRPr="00AF5C2B">
        <w:t xml:space="preserve">4.1-1: Example of </w:t>
      </w:r>
      <w:del w:id="436" w:author="28.908_CR0009R1_(Rel-18)_FS_AIML_MGMT" w:date="2024-09-05T14:58:00Z">
        <w:r w:rsidRPr="00AF5C2B" w:rsidDel="00970A6B">
          <w:delText>ML entity</w:delText>
        </w:r>
      </w:del>
      <w:ins w:id="437" w:author="28.908_CR0009R1_(Rel-18)_FS_AIML_MGMT" w:date="2024-09-05T14:58:00Z">
        <w:r w:rsidR="00970A6B">
          <w:t>ML model</w:t>
        </w:r>
      </w:ins>
      <w:r w:rsidRPr="00AF5C2B">
        <w:t xml:space="preserve"> testing related NRMs</w:t>
      </w:r>
    </w:p>
    <w:p w14:paraId="3E39EF21" w14:textId="791B4FAF" w:rsidR="00036BFD" w:rsidRPr="00AF5C2B" w:rsidRDefault="00036BFD" w:rsidP="00036BFD">
      <w:pPr>
        <w:pStyle w:val="NO"/>
      </w:pPr>
      <w:r w:rsidRPr="00AF5C2B">
        <w:t>NOTE:</w:t>
      </w:r>
      <w:r w:rsidR="005D6FEB" w:rsidRPr="00AF5C2B">
        <w:tab/>
      </w:r>
      <w:r w:rsidRPr="00AF5C2B">
        <w:t>The name of the IOCs and attributes are to be decided in normative phase.</w:t>
      </w:r>
    </w:p>
    <w:p w14:paraId="4F978DAB" w14:textId="68A44570" w:rsidR="00036BFD" w:rsidRPr="00AF5C2B" w:rsidRDefault="00036BFD" w:rsidP="00C90A1D">
      <w:pPr>
        <w:pStyle w:val="Heading4"/>
      </w:pPr>
      <w:bookmarkStart w:id="438" w:name="_Toc145334576"/>
      <w:bookmarkStart w:id="439" w:name="_Toc145421019"/>
      <w:bookmarkStart w:id="440" w:name="_Toc145421785"/>
      <w:r w:rsidRPr="00AF5C2B">
        <w:t>5.</w:t>
      </w:r>
      <w:r w:rsidR="0010510D" w:rsidRPr="00AF5C2B">
        <w:t>1.</w:t>
      </w:r>
      <w:r w:rsidR="006A47AA" w:rsidRPr="00AF5C2B">
        <w:t>3</w:t>
      </w:r>
      <w:r w:rsidRPr="00AF5C2B">
        <w:t>.5</w:t>
      </w:r>
      <w:r w:rsidRPr="00AF5C2B">
        <w:tab/>
        <w:t>Evaluation</w:t>
      </w:r>
      <w:bookmarkEnd w:id="438"/>
      <w:bookmarkEnd w:id="439"/>
      <w:bookmarkEnd w:id="440"/>
    </w:p>
    <w:p w14:paraId="0422BA4F" w14:textId="331BDEF3" w:rsidR="00036BFD" w:rsidRPr="00AF5C2B" w:rsidRDefault="00036BFD" w:rsidP="00036BFD">
      <w:r w:rsidRPr="00AF5C2B">
        <w:t>The solution described in clause 5.</w:t>
      </w:r>
      <w:r w:rsidR="00D527AF" w:rsidRPr="00AF5C2B">
        <w:t>1.</w:t>
      </w:r>
      <w:r w:rsidR="005D4A70" w:rsidRPr="00AF5C2B">
        <w:t>3</w:t>
      </w:r>
      <w:r w:rsidRPr="00AF5C2B">
        <w:t xml:space="preserve">.4.1 adopts the NRM-based approach, which reuses the existing provisioning MnS operations and notifications. This solution is also consistent with the approach used by ML training MnS defined </w:t>
      </w:r>
      <w:r w:rsidR="00861719">
        <w:t>in 3GPP TS</w:t>
      </w:r>
      <w:r w:rsidRPr="00AF5C2B">
        <w:t xml:space="preserve"> 28.105 [4]. It does not only reuse the existing capabilities (provisioning MnS operations and notifications) to a greater extent, but also provides the flexibility to facilitate both co-located and distributed implementation and deployment of ML training MnS and ML testing MnS </w:t>
      </w:r>
      <w:r w:rsidR="002C0445" w:rsidRPr="00AF5C2B">
        <w:t xml:space="preserve">producers </w:t>
      </w:r>
      <w:r w:rsidRPr="00AF5C2B">
        <w:t>by using the consistent NRM-based approach.</w:t>
      </w:r>
    </w:p>
    <w:p w14:paraId="43520C5D" w14:textId="47A7FF06" w:rsidR="00036BFD" w:rsidRPr="00AF5C2B" w:rsidRDefault="00036BFD" w:rsidP="00036BFD">
      <w:r w:rsidRPr="00AF5C2B">
        <w:t>Therefore, the solution described in clause 5.</w:t>
      </w:r>
      <w:r w:rsidR="00D527AF" w:rsidRPr="00AF5C2B">
        <w:t>1.</w:t>
      </w:r>
      <w:r w:rsidR="002C06A5" w:rsidRPr="00AF5C2B">
        <w:t>3</w:t>
      </w:r>
      <w:r w:rsidRPr="00AF5C2B">
        <w:t>.4.1 is a feasible solution.</w:t>
      </w:r>
    </w:p>
    <w:p w14:paraId="222BF0CB" w14:textId="5AB9616F" w:rsidR="00AC5635" w:rsidRPr="00AF5C2B" w:rsidRDefault="00AC5635" w:rsidP="00C90A1D">
      <w:pPr>
        <w:pStyle w:val="Heading3"/>
      </w:pPr>
      <w:bookmarkStart w:id="441" w:name="_Toc145334577"/>
      <w:bookmarkStart w:id="442" w:name="_Toc145421020"/>
      <w:bookmarkStart w:id="443" w:name="_Toc145421786"/>
      <w:r w:rsidRPr="00AF5C2B">
        <w:t>5.1.</w:t>
      </w:r>
      <w:r w:rsidR="006A47AA" w:rsidRPr="00AF5C2B">
        <w:t>4</w:t>
      </w:r>
      <w:r w:rsidRPr="00AF5C2B">
        <w:tab/>
      </w:r>
      <w:del w:id="444" w:author="28.908_CR0009R1_(Rel-18)_FS_AIML_MGMT" w:date="2024-09-05T14:58:00Z">
        <w:r w:rsidRPr="00AF5C2B" w:rsidDel="00970A6B">
          <w:rPr>
            <w:rFonts w:cs="Arial"/>
            <w:bCs/>
          </w:rPr>
          <w:delText xml:space="preserve">ML </w:delText>
        </w:r>
        <w:r w:rsidRPr="00AF5C2B" w:rsidDel="00970A6B">
          <w:delText>entity</w:delText>
        </w:r>
      </w:del>
      <w:ins w:id="445" w:author="28.908_CR0009R1_(Rel-18)_FS_AIML_MGMT" w:date="2024-09-05T14:58:00Z">
        <w:r w:rsidR="00970A6B">
          <w:rPr>
            <w:rFonts w:cs="Arial"/>
            <w:bCs/>
          </w:rPr>
          <w:t>ML model</w:t>
        </w:r>
      </w:ins>
      <w:r w:rsidRPr="00AF5C2B">
        <w:rPr>
          <w:rFonts w:cs="Arial"/>
          <w:bCs/>
        </w:rPr>
        <w:t xml:space="preserve"> re-training</w:t>
      </w:r>
      <w:bookmarkEnd w:id="441"/>
      <w:bookmarkEnd w:id="442"/>
      <w:bookmarkEnd w:id="443"/>
    </w:p>
    <w:p w14:paraId="0AC14DF4" w14:textId="03916126" w:rsidR="00AC5635" w:rsidRPr="00AF5C2B" w:rsidRDefault="00AC5635" w:rsidP="00C90A1D">
      <w:pPr>
        <w:pStyle w:val="Heading4"/>
      </w:pPr>
      <w:bookmarkStart w:id="446" w:name="_Toc145334578"/>
      <w:bookmarkStart w:id="447" w:name="_Toc145421021"/>
      <w:bookmarkStart w:id="448" w:name="_Toc145421787"/>
      <w:r w:rsidRPr="00AF5C2B">
        <w:t>5.1.</w:t>
      </w:r>
      <w:r w:rsidR="006A47AA" w:rsidRPr="00AF5C2B">
        <w:t>4</w:t>
      </w:r>
      <w:r w:rsidRPr="00AF5C2B">
        <w:t>.1</w:t>
      </w:r>
      <w:r w:rsidRPr="00AF5C2B">
        <w:tab/>
        <w:t>Description</w:t>
      </w:r>
      <w:bookmarkEnd w:id="446"/>
      <w:bookmarkEnd w:id="447"/>
      <w:bookmarkEnd w:id="448"/>
    </w:p>
    <w:p w14:paraId="5A842FFE" w14:textId="29F9DB42" w:rsidR="00C61487" w:rsidRPr="00AF5C2B" w:rsidRDefault="00C61487" w:rsidP="00EF69D0">
      <w:pPr>
        <w:rPr>
          <w:rFonts w:cs="Arial"/>
          <w:color w:val="000000"/>
        </w:rPr>
      </w:pPr>
      <w:r w:rsidRPr="00AF5C2B">
        <w:rPr>
          <w:rFonts w:cs="Arial"/>
          <w:color w:val="000000"/>
        </w:rPr>
        <w:t xml:space="preserve">A trained </w:t>
      </w:r>
      <w:del w:id="449" w:author="28.908_CR0009R1_(Rel-18)_FS_AIML_MGMT" w:date="2024-09-05T14:58:00Z">
        <w:r w:rsidRPr="00AF5C2B" w:rsidDel="00970A6B">
          <w:rPr>
            <w:rFonts w:cs="Arial"/>
            <w:color w:val="000000"/>
          </w:rPr>
          <w:delText>ML entity</w:delText>
        </w:r>
      </w:del>
      <w:ins w:id="450" w:author="28.908_CR0009R1_(Rel-18)_FS_AIML_MGMT" w:date="2024-09-05T14:58:00Z">
        <w:r w:rsidR="00970A6B">
          <w:rPr>
            <w:rFonts w:cs="Arial"/>
            <w:color w:val="000000"/>
          </w:rPr>
          <w:t>ML model</w:t>
        </w:r>
      </w:ins>
      <w:r w:rsidRPr="00AF5C2B">
        <w:rPr>
          <w:rFonts w:cs="Arial"/>
          <w:color w:val="000000"/>
        </w:rPr>
        <w:t xml:space="preserve"> is to support a specific type of inference. To improve the performance of the </w:t>
      </w:r>
      <w:del w:id="451" w:author="28.908_CR0009R1_(Rel-18)_FS_AIML_MGMT" w:date="2024-09-05T14:58:00Z">
        <w:r w:rsidRPr="00AF5C2B" w:rsidDel="00970A6B">
          <w:rPr>
            <w:rFonts w:cs="Arial"/>
            <w:color w:val="000000"/>
          </w:rPr>
          <w:delText>ML entity</w:delText>
        </w:r>
      </w:del>
      <w:ins w:id="452" w:author="28.908_CR0009R1_(Rel-18)_FS_AIML_MGMT" w:date="2024-09-05T14:58:00Z">
        <w:r w:rsidR="00970A6B">
          <w:rPr>
            <w:rFonts w:cs="Arial"/>
            <w:color w:val="000000"/>
          </w:rPr>
          <w:t>ML model</w:t>
        </w:r>
      </w:ins>
      <w:r w:rsidRPr="00AF5C2B">
        <w:rPr>
          <w:rFonts w:cs="Arial"/>
          <w:color w:val="000000"/>
        </w:rPr>
        <w:t xml:space="preserve"> for conducting the same type of inference, the </w:t>
      </w:r>
      <w:del w:id="453" w:author="28.908_CR0009R1_(Rel-18)_FS_AIML_MGMT" w:date="2024-09-05T14:58:00Z">
        <w:r w:rsidRPr="00AF5C2B" w:rsidDel="00970A6B">
          <w:rPr>
            <w:rFonts w:cs="Arial"/>
            <w:color w:val="000000"/>
          </w:rPr>
          <w:delText>ML entity</w:delText>
        </w:r>
      </w:del>
      <w:ins w:id="454" w:author="28.908_CR0009R1_(Rel-18)_FS_AIML_MGMT" w:date="2024-09-05T14:58:00Z">
        <w:r w:rsidR="00970A6B">
          <w:rPr>
            <w:rFonts w:cs="Arial"/>
            <w:color w:val="000000"/>
          </w:rPr>
          <w:t>ML model</w:t>
        </w:r>
      </w:ins>
      <w:r w:rsidRPr="00AF5C2B">
        <w:rPr>
          <w:rFonts w:cs="Arial"/>
          <w:color w:val="000000"/>
        </w:rPr>
        <w:t xml:space="preserve"> needs to be re-trained in the situation when </w:t>
      </w:r>
      <w:r w:rsidR="00EF69D0" w:rsidRPr="00EF69D0">
        <w:rPr>
          <w:rFonts w:cs="Arial"/>
          <w:color w:val="000000"/>
        </w:rPr>
        <w:t>e.g.</w:t>
      </w:r>
      <w:r w:rsidRPr="00AF5C2B">
        <w:rPr>
          <w:rFonts w:cs="Arial"/>
          <w:color w:val="000000"/>
        </w:rPr>
        <w:t xml:space="preserve"> the inference performance degrades or when the </w:t>
      </w:r>
      <w:del w:id="455" w:author="28.908_CR0009R1_(Rel-18)_FS_AIML_MGMT" w:date="2024-09-05T14:58:00Z">
        <w:r w:rsidRPr="00AF5C2B" w:rsidDel="00970A6B">
          <w:rPr>
            <w:rFonts w:cs="Arial"/>
            <w:color w:val="000000"/>
          </w:rPr>
          <w:delText>ML entity</w:delText>
        </w:r>
      </w:del>
      <w:ins w:id="456" w:author="28.908_CR0009R1_(Rel-18)_FS_AIML_MGMT" w:date="2024-09-05T14:58:00Z">
        <w:r w:rsidR="00970A6B">
          <w:rPr>
            <w:rFonts w:cs="Arial"/>
            <w:color w:val="000000"/>
          </w:rPr>
          <w:t>ML model</w:t>
        </w:r>
      </w:ins>
      <w:r w:rsidRPr="00AF5C2B">
        <w:rPr>
          <w:rFonts w:cs="Arial"/>
          <w:color w:val="000000"/>
        </w:rPr>
        <w:t xml:space="preserve"> running context changes.</w:t>
      </w:r>
    </w:p>
    <w:p w14:paraId="44F61123" w14:textId="2FAA7149" w:rsidR="00C61487" w:rsidRPr="00AF5C2B" w:rsidRDefault="00C61487" w:rsidP="00EF69D0">
      <w:pPr>
        <w:rPr>
          <w:rFonts w:cs="Arial"/>
          <w:color w:val="000000"/>
        </w:rPr>
      </w:pPr>
      <w:r w:rsidRPr="00AF5C2B">
        <w:rPr>
          <w:rFonts w:cs="Arial"/>
          <w:color w:val="000000"/>
        </w:rPr>
        <w:t xml:space="preserve">The </w:t>
      </w:r>
      <w:del w:id="457" w:author="28.908_CR0009R1_(Rel-18)_FS_AIML_MGMT" w:date="2024-09-05T14:58:00Z">
        <w:r w:rsidRPr="00AF5C2B" w:rsidDel="00970A6B">
          <w:rPr>
            <w:rFonts w:cs="Arial" w:hint="eastAsia"/>
            <w:color w:val="000000"/>
          </w:rPr>
          <w:delText>ML entity</w:delText>
        </w:r>
      </w:del>
      <w:ins w:id="458" w:author="28.908_CR0009R1_(Rel-18)_FS_AIML_MGMT" w:date="2024-09-05T14:58:00Z">
        <w:r w:rsidR="00970A6B">
          <w:rPr>
            <w:rFonts w:cs="Arial" w:hint="eastAsia"/>
            <w:color w:val="000000"/>
          </w:rPr>
          <w:t>ML model</w:t>
        </w:r>
      </w:ins>
      <w:r w:rsidRPr="00AF5C2B">
        <w:rPr>
          <w:rFonts w:cs="Arial" w:hint="eastAsia"/>
          <w:color w:val="000000"/>
          <w:lang w:eastAsia="zh-CN"/>
        </w:rPr>
        <w:t xml:space="preserve"> r</w:t>
      </w:r>
      <w:r w:rsidRPr="00AF5C2B">
        <w:rPr>
          <w:rFonts w:cs="Arial" w:hint="eastAsia"/>
          <w:color w:val="000000"/>
        </w:rPr>
        <w:t>e-training</w:t>
      </w:r>
      <w:r w:rsidRPr="00AF5C2B">
        <w:rPr>
          <w:rFonts w:cs="Arial" w:hint="eastAsia"/>
          <w:color w:val="000000"/>
          <w:lang w:eastAsia="zh-CN"/>
        </w:rPr>
        <w:t xml:space="preserve"> refers to </w:t>
      </w:r>
      <w:r w:rsidRPr="00AF5C2B">
        <w:rPr>
          <w:rFonts w:cs="Arial" w:hint="eastAsia"/>
          <w:color w:val="000000"/>
        </w:rPr>
        <w:t xml:space="preserve">the process of re-training </w:t>
      </w:r>
      <w:r w:rsidRPr="00AF5C2B">
        <w:rPr>
          <w:rFonts w:cs="Arial"/>
          <w:color w:val="000000"/>
        </w:rPr>
        <w:t>the</w:t>
      </w:r>
      <w:r w:rsidRPr="00AF5C2B">
        <w:rPr>
          <w:rFonts w:cs="Arial" w:hint="eastAsia"/>
          <w:color w:val="000000"/>
        </w:rPr>
        <w:t xml:space="preserve"> </w:t>
      </w:r>
      <w:del w:id="459" w:author="28.908_CR0009R1_(Rel-18)_FS_AIML_MGMT" w:date="2024-09-05T14:58:00Z">
        <w:r w:rsidRPr="00AF5C2B" w:rsidDel="00970A6B">
          <w:rPr>
            <w:rFonts w:cs="Arial" w:hint="eastAsia"/>
            <w:color w:val="000000"/>
            <w:lang w:eastAsia="zh-CN"/>
          </w:rPr>
          <w:delText>ML</w:delText>
        </w:r>
        <w:r w:rsidRPr="00AF5C2B" w:rsidDel="00970A6B">
          <w:rPr>
            <w:rFonts w:cs="Arial"/>
            <w:color w:val="000000"/>
          </w:rPr>
          <w:delText xml:space="preserve"> entity</w:delText>
        </w:r>
      </w:del>
      <w:ins w:id="460" w:author="28.908_CR0009R1_(Rel-18)_FS_AIML_MGMT" w:date="2024-09-05T14:58:00Z">
        <w:r w:rsidR="00970A6B">
          <w:rPr>
            <w:rFonts w:cs="Arial" w:hint="eastAsia"/>
            <w:color w:val="000000"/>
            <w:lang w:eastAsia="zh-CN"/>
          </w:rPr>
          <w:t>ML model</w:t>
        </w:r>
      </w:ins>
      <w:r w:rsidRPr="00AF5C2B">
        <w:rPr>
          <w:rFonts w:cs="Arial" w:hint="eastAsia"/>
          <w:color w:val="000000"/>
        </w:rPr>
        <w:t xml:space="preserve"> </w:t>
      </w:r>
      <w:r w:rsidRPr="00AF5C2B">
        <w:rPr>
          <w:rFonts w:cs="Arial" w:hint="eastAsia"/>
          <w:color w:val="000000"/>
          <w:lang w:eastAsia="zh-CN"/>
        </w:rPr>
        <w:t>using</w:t>
      </w:r>
      <w:r w:rsidRPr="00AF5C2B">
        <w:rPr>
          <w:rFonts w:cs="Arial" w:hint="eastAsia"/>
          <w:color w:val="000000"/>
        </w:rPr>
        <w:t xml:space="preserve"> new</w:t>
      </w:r>
      <w:r w:rsidRPr="00AF5C2B">
        <w:rPr>
          <w:rFonts w:cs="Arial"/>
          <w:color w:val="000000"/>
        </w:rPr>
        <w:t xml:space="preserve"> training</w:t>
      </w:r>
      <w:r w:rsidRPr="00AF5C2B">
        <w:rPr>
          <w:rFonts w:cs="Arial" w:hint="eastAsia"/>
          <w:color w:val="000000"/>
        </w:rPr>
        <w:t xml:space="preserve"> data</w:t>
      </w:r>
      <w:r w:rsidRPr="00AF5C2B">
        <w:rPr>
          <w:rFonts w:cs="Arial"/>
          <w:color w:val="000000"/>
        </w:rPr>
        <w:t xml:space="preserve"> to make the </w:t>
      </w:r>
      <w:del w:id="461" w:author="28.908_CR0009R1_(Rel-18)_FS_AIML_MGMT" w:date="2024-09-05T14:58:00Z">
        <w:r w:rsidRPr="00AF5C2B" w:rsidDel="00970A6B">
          <w:rPr>
            <w:rFonts w:cs="Arial"/>
            <w:color w:val="000000"/>
          </w:rPr>
          <w:delText>ML entity</w:delText>
        </w:r>
      </w:del>
      <w:ins w:id="462" w:author="28.908_CR0009R1_(Rel-18)_FS_AIML_MGMT" w:date="2024-09-05T14:58:00Z">
        <w:r w:rsidR="00970A6B">
          <w:rPr>
            <w:rFonts w:cs="Arial"/>
            <w:color w:val="000000"/>
          </w:rPr>
          <w:t>ML model</w:t>
        </w:r>
      </w:ins>
      <w:r w:rsidRPr="00AF5C2B">
        <w:rPr>
          <w:rFonts w:cs="Arial"/>
          <w:color w:val="000000"/>
        </w:rPr>
        <w:t xml:space="preserve"> to be more adaptive to the new data pattern, without changing the type of inference (</w:t>
      </w:r>
      <w:r w:rsidR="00FD7511" w:rsidRPr="00FD7511">
        <w:rPr>
          <w:rFonts w:cs="Arial"/>
          <w:color w:val="000000"/>
        </w:rPr>
        <w:t>i.e.</w:t>
      </w:r>
      <w:r w:rsidRPr="00AF5C2B">
        <w:rPr>
          <w:rFonts w:cs="Arial"/>
          <w:color w:val="000000"/>
        </w:rPr>
        <w:t xml:space="preserve"> the types of inference input and output).After a successful re-training, a new version of </w:t>
      </w:r>
      <w:del w:id="463" w:author="28.908_CR0009R1_(Rel-18)_FS_AIML_MGMT" w:date="2024-09-05T14:58:00Z">
        <w:r w:rsidRPr="00AF5C2B" w:rsidDel="00970A6B">
          <w:rPr>
            <w:rFonts w:cs="Arial"/>
            <w:color w:val="000000"/>
          </w:rPr>
          <w:delText>ML entity</w:delText>
        </w:r>
      </w:del>
      <w:ins w:id="464" w:author="28.908_CR0009R1_(Rel-18)_FS_AIML_MGMT" w:date="2024-09-05T14:58:00Z">
        <w:r w:rsidR="00970A6B">
          <w:rPr>
            <w:rFonts w:cs="Arial"/>
            <w:color w:val="000000"/>
          </w:rPr>
          <w:t>ML model</w:t>
        </w:r>
      </w:ins>
      <w:r w:rsidRPr="00AF5C2B">
        <w:rPr>
          <w:rFonts w:cs="Arial"/>
          <w:color w:val="000000"/>
        </w:rPr>
        <w:t xml:space="preserve"> is generated with the ability to make the same type of inference as the old </w:t>
      </w:r>
      <w:del w:id="465" w:author="28.908_CR0009R1_(Rel-18)_FS_AIML_MGMT" w:date="2024-09-05T14:58:00Z">
        <w:r w:rsidRPr="00AF5C2B" w:rsidDel="00970A6B">
          <w:rPr>
            <w:rFonts w:cs="Arial"/>
            <w:color w:val="000000"/>
          </w:rPr>
          <w:delText>ML entity</w:delText>
        </w:r>
      </w:del>
      <w:ins w:id="466" w:author="28.908_CR0009R1_(Rel-18)_FS_AIML_MGMT" w:date="2024-09-05T14:58:00Z">
        <w:r w:rsidR="00970A6B">
          <w:rPr>
            <w:rFonts w:cs="Arial"/>
            <w:color w:val="000000"/>
          </w:rPr>
          <w:t>ML model</w:t>
        </w:r>
      </w:ins>
      <w:r w:rsidRPr="00AF5C2B">
        <w:rPr>
          <w:rFonts w:cs="Arial"/>
          <w:color w:val="000000"/>
        </w:rPr>
        <w:t>.</w:t>
      </w:r>
    </w:p>
    <w:p w14:paraId="64F2CD7C" w14:textId="7B489829" w:rsidR="00AC5635" w:rsidRPr="00AF5C2B" w:rsidRDefault="00AC5635" w:rsidP="00C90A1D">
      <w:pPr>
        <w:pStyle w:val="Heading4"/>
      </w:pPr>
      <w:bookmarkStart w:id="467" w:name="_Toc145334579"/>
      <w:bookmarkStart w:id="468" w:name="_Toc145421022"/>
      <w:bookmarkStart w:id="469" w:name="_Toc145421788"/>
      <w:r w:rsidRPr="00AF5C2B">
        <w:t>5.1.</w:t>
      </w:r>
      <w:r w:rsidR="006A47AA" w:rsidRPr="00AF5C2B">
        <w:t>4</w:t>
      </w:r>
      <w:r w:rsidRPr="00AF5C2B">
        <w:t>.2</w:t>
      </w:r>
      <w:r w:rsidRPr="00AF5C2B">
        <w:tab/>
        <w:t>Use cases</w:t>
      </w:r>
      <w:bookmarkEnd w:id="467"/>
      <w:bookmarkEnd w:id="468"/>
      <w:bookmarkEnd w:id="469"/>
    </w:p>
    <w:p w14:paraId="708ADF09" w14:textId="38C8D663" w:rsidR="00890510" w:rsidRPr="00AF5C2B" w:rsidRDefault="00890510" w:rsidP="00EF69D0">
      <w:pPr>
        <w:pStyle w:val="Heading5"/>
      </w:pPr>
      <w:bookmarkStart w:id="470" w:name="_Toc145421023"/>
      <w:bookmarkStart w:id="471" w:name="_Toc145421789"/>
      <w:r w:rsidRPr="00AF5C2B">
        <w:t>5.1.4.2.1</w:t>
      </w:r>
      <w:r w:rsidRPr="00AF5C2B">
        <w:tab/>
        <w:t xml:space="preserve">Producer-initiated threshold-based </w:t>
      </w:r>
      <w:del w:id="472" w:author="28.908_CR0009R1_(Rel-18)_FS_AIML_MGMT" w:date="2024-09-05T14:58:00Z">
        <w:r w:rsidRPr="00AF5C2B" w:rsidDel="00970A6B">
          <w:delText>ML entity</w:delText>
        </w:r>
      </w:del>
      <w:ins w:id="473" w:author="28.908_CR0009R1_(Rel-18)_FS_AIML_MGMT" w:date="2024-09-05T14:58:00Z">
        <w:r w:rsidR="00970A6B">
          <w:t>ML model</w:t>
        </w:r>
      </w:ins>
      <w:r w:rsidRPr="00AF5C2B">
        <w:t xml:space="preserve"> re-training</w:t>
      </w:r>
      <w:bookmarkEnd w:id="470"/>
      <w:bookmarkEnd w:id="471"/>
      <w:r w:rsidRPr="00AF5C2B">
        <w:t xml:space="preserve"> </w:t>
      </w:r>
    </w:p>
    <w:p w14:paraId="1A9B4493" w14:textId="2E473503" w:rsidR="00890510" w:rsidRPr="00AF5C2B" w:rsidRDefault="00890510" w:rsidP="00890510">
      <w:r w:rsidRPr="00AF5C2B">
        <w:t xml:space="preserve">The performance of the </w:t>
      </w:r>
      <w:del w:id="474" w:author="28.908_CR0009R1_(Rel-18)_FS_AIML_MGMT" w:date="2024-09-05T14:58:00Z">
        <w:r w:rsidRPr="00AF5C2B" w:rsidDel="00970A6B">
          <w:delText>ML entity</w:delText>
        </w:r>
      </w:del>
      <w:ins w:id="475" w:author="28.908_CR0009R1_(Rel-18)_FS_AIML_MGMT" w:date="2024-09-05T14:58:00Z">
        <w:r w:rsidR="00970A6B">
          <w:t>ML model</w:t>
        </w:r>
      </w:ins>
      <w:r w:rsidRPr="00AF5C2B">
        <w:t xml:space="preserve"> depends on the degree of commonality of the distribution of the data used for training in comparison to the distribution of the data used for inference. Typically, the model performance would be good only for a limited period after deployment. This is because the chances of the distributions of the data used for training and the samples picked for inference are </w:t>
      </w:r>
      <w:r w:rsidR="0080788F" w:rsidRPr="00AF5C2B">
        <w:t xml:space="preserve">the </w:t>
      </w:r>
      <w:r w:rsidRPr="00AF5C2B">
        <w:t>same. As the time progresses, the distribution of the network data might change as compared to the distribution of the training data. In such scenario</w:t>
      </w:r>
      <w:r w:rsidR="0080788F" w:rsidRPr="00AF5C2B">
        <w:t>s</w:t>
      </w:r>
      <w:r w:rsidRPr="00AF5C2B">
        <w:t xml:space="preserve">, the performance of the </w:t>
      </w:r>
      <w:del w:id="476" w:author="28.908_CR0009R1_(Rel-18)_FS_AIML_MGMT" w:date="2024-09-05T14:58:00Z">
        <w:r w:rsidRPr="00AF5C2B" w:rsidDel="00970A6B">
          <w:delText>ML entity</w:delText>
        </w:r>
      </w:del>
      <w:ins w:id="477" w:author="28.908_CR0009R1_(Rel-18)_FS_AIML_MGMT" w:date="2024-09-05T14:58:00Z">
        <w:r w:rsidR="00970A6B">
          <w:t>ML model</w:t>
        </w:r>
      </w:ins>
      <w:r w:rsidRPr="00AF5C2B">
        <w:t xml:space="preserve"> degrades over time. Hence there is a need for monitoring the performance of the network using counters and thresholds, such as PMs, KPIs alarms etc., and use this information in the ML training producer to decide on the re-training.</w:t>
      </w:r>
    </w:p>
    <w:p w14:paraId="4B73B75D" w14:textId="7CC97F64" w:rsidR="00AC5635" w:rsidRPr="00AF5C2B" w:rsidRDefault="00AC5635" w:rsidP="00C90A1D">
      <w:pPr>
        <w:pStyle w:val="Heading5"/>
        <w:rPr>
          <w:b/>
          <w:bCs/>
        </w:rPr>
      </w:pPr>
      <w:bookmarkStart w:id="478" w:name="_Toc145334580"/>
      <w:bookmarkStart w:id="479" w:name="_Toc145421024"/>
      <w:bookmarkStart w:id="480" w:name="_Toc145421790"/>
      <w:r w:rsidRPr="00AF5C2B">
        <w:t>5.1.</w:t>
      </w:r>
      <w:r w:rsidR="006A47AA" w:rsidRPr="00AF5C2B">
        <w:t>4</w:t>
      </w:r>
      <w:r w:rsidRPr="00AF5C2B">
        <w:t>.2.2</w:t>
      </w:r>
      <w:r w:rsidRPr="00AF5C2B">
        <w:tab/>
        <w:t xml:space="preserve">Efficient </w:t>
      </w:r>
      <w:del w:id="481" w:author="28.908_CR0009R1_(Rel-18)_FS_AIML_MGMT" w:date="2024-09-05T14:58:00Z">
        <w:r w:rsidRPr="00AF5C2B" w:rsidDel="00970A6B">
          <w:delText>ML entity</w:delText>
        </w:r>
      </w:del>
      <w:ins w:id="482" w:author="28.908_CR0009R1_(Rel-18)_FS_AIML_MGMT" w:date="2024-09-05T14:58:00Z">
        <w:r w:rsidR="00970A6B">
          <w:t>ML model</w:t>
        </w:r>
      </w:ins>
      <w:r w:rsidRPr="00AF5C2B">
        <w:t xml:space="preserve"> re-training</w:t>
      </w:r>
      <w:bookmarkEnd w:id="478"/>
      <w:bookmarkEnd w:id="479"/>
      <w:bookmarkEnd w:id="480"/>
    </w:p>
    <w:p w14:paraId="1C9A9CED" w14:textId="152394EC" w:rsidR="00890510" w:rsidRPr="00AF5C2B" w:rsidRDefault="00890510" w:rsidP="005232C7">
      <w:r w:rsidRPr="00AF5C2B">
        <w:t xml:space="preserve">During inference phase of </w:t>
      </w:r>
      <w:del w:id="483" w:author="28.908_CR0009R1_(Rel-18)_FS_AIML_MGMT" w:date="2024-09-05T14:58:00Z">
        <w:r w:rsidRPr="00AF5C2B" w:rsidDel="00970A6B">
          <w:delText>ML entity</w:delText>
        </w:r>
      </w:del>
      <w:ins w:id="484" w:author="28.908_CR0009R1_(Rel-18)_FS_AIML_MGMT" w:date="2024-09-05T14:58:00Z">
        <w:r w:rsidR="00970A6B">
          <w:t>ML model</w:t>
        </w:r>
      </w:ins>
      <w:r w:rsidRPr="00AF5C2B">
        <w:t xml:space="preserve">, a lot of potentially new data samples are processed and some of them are useful for a re-training and should therefore be labelled and added to the training set. However, using all inference </w:t>
      </w:r>
      <w:r w:rsidRPr="00AF5C2B">
        <w:lastRenderedPageBreak/>
        <w:t>data samples for re-training generates a need for high effort and resources for data labelling, data provision (signalling) and model training, and this effort is not feasible in environments with limited resources.</w:t>
      </w:r>
    </w:p>
    <w:p w14:paraId="7282E7C4" w14:textId="4FE47B0C" w:rsidR="00890510" w:rsidRPr="00AF5C2B" w:rsidRDefault="00890510" w:rsidP="005232C7">
      <w:r w:rsidRPr="00AF5C2B">
        <w:t>In the case that re-training/model adaptation is performed at the entity under the conditions of low processing power and/or limited energy consumption, then the amount of data used for re-training and the time needed for model to converge towards maximum performance is critical and therefore need to be minimized.</w:t>
      </w:r>
    </w:p>
    <w:p w14:paraId="230248D6" w14:textId="3DBC7C76" w:rsidR="00890510" w:rsidRPr="00AF5C2B" w:rsidRDefault="00890510" w:rsidP="005232C7">
      <w:r w:rsidRPr="00AF5C2B">
        <w:t>In order to optimize the re-training, it is necessary to reduce the number of training samples, by extracting the most supporting data samples for re-training from all available data samples (pool samples) that have been used for inference. For example, the training data can be further enriched/optimized by deriving key events with events processing technique instead of using volume data (see clause 5.1.1).</w:t>
      </w:r>
    </w:p>
    <w:p w14:paraId="5726476D" w14:textId="617D3B80" w:rsidR="00AC5635" w:rsidRPr="00AF5C2B" w:rsidRDefault="00AC5635" w:rsidP="00C90A1D">
      <w:pPr>
        <w:pStyle w:val="Heading4"/>
      </w:pPr>
      <w:bookmarkStart w:id="485" w:name="_Toc145334581"/>
      <w:bookmarkStart w:id="486" w:name="_Toc145421025"/>
      <w:bookmarkStart w:id="487" w:name="_Toc145421791"/>
      <w:r w:rsidRPr="00AF5C2B">
        <w:t>5.1.</w:t>
      </w:r>
      <w:r w:rsidR="006A47AA" w:rsidRPr="00AF5C2B">
        <w:t>4</w:t>
      </w:r>
      <w:r w:rsidRPr="00AF5C2B">
        <w:t>.3</w:t>
      </w:r>
      <w:r w:rsidRPr="00AF5C2B">
        <w:tab/>
        <w:t>Potential requirements</w:t>
      </w:r>
      <w:bookmarkEnd w:id="485"/>
      <w:bookmarkEnd w:id="486"/>
      <w:bookmarkEnd w:id="487"/>
    </w:p>
    <w:p w14:paraId="6A45DAF5" w14:textId="1114E15A" w:rsidR="00890510" w:rsidRPr="00AF5C2B" w:rsidRDefault="00890510" w:rsidP="00890510">
      <w:r w:rsidRPr="00AF5C2B">
        <w:rPr>
          <w:b/>
          <w:bCs/>
        </w:rPr>
        <w:t>REQ-</w:t>
      </w:r>
      <w:r w:rsidRPr="00AF5C2B">
        <w:rPr>
          <w:b/>
        </w:rPr>
        <w:t>AIML_RETRAIN</w:t>
      </w:r>
      <w:r w:rsidRPr="00AF5C2B">
        <w:rPr>
          <w:b/>
          <w:bCs/>
        </w:rPr>
        <w:t>-1</w:t>
      </w:r>
      <w:r w:rsidRPr="00AF5C2B">
        <w:rPr>
          <w:rFonts w:hint="eastAsia"/>
          <w:b/>
          <w:bCs/>
          <w:lang w:eastAsia="zh-CN"/>
        </w:rPr>
        <w:t>:</w:t>
      </w:r>
      <w:r w:rsidRPr="00AF5C2B">
        <w:rPr>
          <w:b/>
          <w:bCs/>
          <w:lang w:eastAsia="zh-CN"/>
        </w:rPr>
        <w:t xml:space="preserve"> </w:t>
      </w:r>
      <w:r w:rsidRPr="00AF5C2B">
        <w:t>The</w:t>
      </w:r>
      <w:r w:rsidR="00FD7511">
        <w:t xml:space="preserve"> </w:t>
      </w:r>
      <w:r w:rsidRPr="00AF5C2B">
        <w:t>ML training MnS producer should have a capability</w:t>
      </w:r>
      <w:r w:rsidR="00FD7511">
        <w:t xml:space="preserve"> </w:t>
      </w:r>
      <w:r w:rsidRPr="00AF5C2B">
        <w:t xml:space="preserve">allowing an authorized AI/ML MnS consumer to provide the counters and thresholds to be monitored to trigger the re-training of an </w:t>
      </w:r>
      <w:del w:id="488" w:author="28.908_CR0009R1_(Rel-18)_FS_AIML_MGMT" w:date="2024-09-05T14:58:00Z">
        <w:r w:rsidRPr="00AF5C2B" w:rsidDel="00970A6B">
          <w:delText>ML entity</w:delText>
        </w:r>
      </w:del>
      <w:ins w:id="489" w:author="28.908_CR0009R1_(Rel-18)_FS_AIML_MGMT" w:date="2024-09-05T14:58:00Z">
        <w:r w:rsidR="00970A6B">
          <w:t>ML model</w:t>
        </w:r>
      </w:ins>
      <w:r w:rsidRPr="00AF5C2B">
        <w:rPr>
          <w:rFonts w:hint="eastAsia"/>
        </w:rPr>
        <w:t>.</w:t>
      </w:r>
    </w:p>
    <w:p w14:paraId="14EDD940" w14:textId="0A71D490" w:rsidR="00890510" w:rsidRPr="00AF5C2B" w:rsidRDefault="00890510" w:rsidP="00890510">
      <w:r w:rsidRPr="00AF5C2B">
        <w:rPr>
          <w:b/>
          <w:bCs/>
        </w:rPr>
        <w:t>REQ-</w:t>
      </w:r>
      <w:r w:rsidRPr="00AF5C2B">
        <w:rPr>
          <w:b/>
        </w:rPr>
        <w:t>AIML_RETRAIN</w:t>
      </w:r>
      <w:r w:rsidRPr="00AF5C2B">
        <w:rPr>
          <w:b/>
          <w:bCs/>
        </w:rPr>
        <w:t>-2</w:t>
      </w:r>
      <w:r w:rsidRPr="00AF5C2B">
        <w:rPr>
          <w:rFonts w:hint="eastAsia"/>
          <w:b/>
          <w:bCs/>
          <w:lang w:eastAsia="zh-CN"/>
        </w:rPr>
        <w:t>:</w:t>
      </w:r>
      <w:r w:rsidRPr="00AF5C2B">
        <w:rPr>
          <w:b/>
          <w:bCs/>
          <w:lang w:eastAsia="zh-CN"/>
        </w:rPr>
        <w:t xml:space="preserve"> </w:t>
      </w:r>
      <w:r w:rsidRPr="00AF5C2B">
        <w:t xml:space="preserve">The ML training MnS producer should have a capability allowing an authorized AI/ML MnS consumer to update the </w:t>
      </w:r>
      <w:del w:id="490" w:author="28.908_CR0009R1_(Rel-18)_FS_AIML_MGMT" w:date="2024-09-05T14:58:00Z">
        <w:r w:rsidRPr="00AF5C2B" w:rsidDel="00970A6B">
          <w:delText>ML entity</w:delText>
        </w:r>
      </w:del>
      <w:ins w:id="491" w:author="28.908_CR0009R1_(Rel-18)_FS_AIML_MGMT" w:date="2024-09-05T14:58:00Z">
        <w:r w:rsidR="00970A6B">
          <w:t>ML model</w:t>
        </w:r>
      </w:ins>
      <w:r w:rsidRPr="00AF5C2B">
        <w:t xml:space="preserve"> with</w:t>
      </w:r>
      <w:r w:rsidR="00FD7511">
        <w:t xml:space="preserve"> </w:t>
      </w:r>
      <w:r w:rsidRPr="00AF5C2B">
        <w:t xml:space="preserve">counters data and thresholds to be monitored to trigger the re-training of that </w:t>
      </w:r>
      <w:del w:id="492" w:author="28.908_CR0009R1_(Rel-18)_FS_AIML_MGMT" w:date="2024-09-05T14:58:00Z">
        <w:r w:rsidRPr="00AF5C2B" w:rsidDel="00970A6B">
          <w:delText>ML entity</w:delText>
        </w:r>
      </w:del>
      <w:ins w:id="493" w:author="28.908_CR0009R1_(Rel-18)_FS_AIML_MGMT" w:date="2024-09-05T14:58:00Z">
        <w:r w:rsidR="00970A6B">
          <w:t>ML model</w:t>
        </w:r>
      </w:ins>
      <w:r w:rsidRPr="00AF5C2B">
        <w:rPr>
          <w:rFonts w:hint="eastAsia"/>
        </w:rPr>
        <w:t>.</w:t>
      </w:r>
    </w:p>
    <w:p w14:paraId="03B4237A" w14:textId="11B8D76E" w:rsidR="00890510" w:rsidRDefault="00890510" w:rsidP="00EF69D0">
      <w:pPr>
        <w:spacing w:line="264" w:lineRule="auto"/>
        <w:rPr>
          <w:rFonts w:cs="Arial"/>
        </w:rPr>
      </w:pPr>
      <w:r w:rsidRPr="00AF5C2B">
        <w:rPr>
          <w:b/>
          <w:bCs/>
        </w:rPr>
        <w:t>REQ-</w:t>
      </w:r>
      <w:r w:rsidRPr="00AF5C2B">
        <w:rPr>
          <w:b/>
        </w:rPr>
        <w:t>AIML_RETRAIN</w:t>
      </w:r>
      <w:r w:rsidRPr="00AF5C2B">
        <w:rPr>
          <w:b/>
          <w:bCs/>
        </w:rPr>
        <w:t xml:space="preserve">-3: </w:t>
      </w:r>
      <w:r w:rsidRPr="00AF5C2B">
        <w:rPr>
          <w:bCs/>
          <w:lang w:eastAsia="zh-CN"/>
        </w:rPr>
        <w:t>The 3GPP management system</w:t>
      </w:r>
      <w:r w:rsidRPr="00AF5C2B">
        <w:rPr>
          <w:b/>
          <w:lang w:eastAsia="zh-CN"/>
        </w:rPr>
        <w:t xml:space="preserve"> </w:t>
      </w:r>
      <w:r w:rsidRPr="00AF5C2B">
        <w:t xml:space="preserve">should </w:t>
      </w:r>
      <w:r w:rsidRPr="00AF5C2B">
        <w:rPr>
          <w:rFonts w:cs="Arial"/>
        </w:rPr>
        <w:t>have a capability for the authorized MnS consumer to request and receive from the AI/ML inference producer the most supporting data samples/events for re-training from all data samples (pool samples) that have been used for AI/ML inference.</w:t>
      </w:r>
    </w:p>
    <w:p w14:paraId="30C1ADC7" w14:textId="77777777" w:rsidR="00890510" w:rsidRPr="00AF5C2B" w:rsidRDefault="00890510" w:rsidP="00EF69D0">
      <w:pPr>
        <w:spacing w:line="264" w:lineRule="auto"/>
        <w:rPr>
          <w:rFonts w:cs="Arial"/>
        </w:rPr>
      </w:pPr>
      <w:r w:rsidRPr="00AF5C2B">
        <w:rPr>
          <w:b/>
          <w:bCs/>
        </w:rPr>
        <w:t>REQ-</w:t>
      </w:r>
      <w:r w:rsidRPr="00AF5C2B">
        <w:rPr>
          <w:b/>
        </w:rPr>
        <w:t>AIML_RETRAIN</w:t>
      </w:r>
      <w:r w:rsidRPr="00AF5C2B">
        <w:rPr>
          <w:b/>
          <w:bCs/>
        </w:rPr>
        <w:t>-4</w:t>
      </w:r>
      <w:r w:rsidRPr="005232C7">
        <w:rPr>
          <w:b/>
          <w:lang w:eastAsia="zh-CN"/>
        </w:rPr>
        <w:t>:</w:t>
      </w:r>
      <w:r w:rsidRPr="00AF5C2B">
        <w:rPr>
          <w:bCs/>
          <w:lang w:eastAsia="zh-CN"/>
        </w:rPr>
        <w:t xml:space="preserve"> The 3GPP management system</w:t>
      </w:r>
      <w:r w:rsidRPr="00AF5C2B">
        <w:rPr>
          <w:b/>
          <w:lang w:eastAsia="zh-CN"/>
        </w:rPr>
        <w:t xml:space="preserve"> </w:t>
      </w:r>
      <w:r w:rsidRPr="00AF5C2B">
        <w:t xml:space="preserve">should </w:t>
      </w:r>
      <w:r w:rsidRPr="00AF5C2B">
        <w:rPr>
          <w:rFonts w:cs="Arial"/>
        </w:rPr>
        <w:t>have a capability for the AI/ML MnS inference producer to provide to the ML training MnS producer the most supporting data samples and/or monitored events for re-training.</w:t>
      </w:r>
    </w:p>
    <w:p w14:paraId="5DC2B037" w14:textId="1C609A8F" w:rsidR="00AC5635" w:rsidRPr="00AF5C2B" w:rsidRDefault="00AC5635" w:rsidP="00C90A1D">
      <w:pPr>
        <w:pStyle w:val="Heading4"/>
      </w:pPr>
      <w:bookmarkStart w:id="494" w:name="_Toc145334582"/>
      <w:bookmarkStart w:id="495" w:name="_Toc145421026"/>
      <w:bookmarkStart w:id="496" w:name="_Toc145421792"/>
      <w:r w:rsidRPr="00AF5C2B">
        <w:t>5.1.</w:t>
      </w:r>
      <w:r w:rsidR="006A47AA" w:rsidRPr="00AF5C2B">
        <w:t>4</w:t>
      </w:r>
      <w:r w:rsidRPr="00AF5C2B">
        <w:t>.4</w:t>
      </w:r>
      <w:r w:rsidRPr="00AF5C2B">
        <w:tab/>
        <w:t>Possible solutions</w:t>
      </w:r>
      <w:bookmarkEnd w:id="494"/>
      <w:bookmarkEnd w:id="495"/>
      <w:bookmarkEnd w:id="496"/>
    </w:p>
    <w:p w14:paraId="10EF22F2" w14:textId="4116197F" w:rsidR="00AC5635" w:rsidRPr="00AF5C2B" w:rsidRDefault="00AC5635" w:rsidP="00C90A1D">
      <w:pPr>
        <w:pStyle w:val="Heading5"/>
      </w:pPr>
      <w:bookmarkStart w:id="497" w:name="_Toc145334583"/>
      <w:bookmarkStart w:id="498" w:name="_Toc145421027"/>
      <w:bookmarkStart w:id="499" w:name="_Toc145421793"/>
      <w:r w:rsidRPr="00AF5C2B">
        <w:t>5.1.</w:t>
      </w:r>
      <w:r w:rsidR="006A47AA" w:rsidRPr="00AF5C2B">
        <w:t>4</w:t>
      </w:r>
      <w:r w:rsidRPr="00AF5C2B">
        <w:t>.4.1</w:t>
      </w:r>
      <w:r w:rsidRPr="00AF5C2B">
        <w:tab/>
      </w:r>
      <w:r w:rsidRPr="00AF5C2B">
        <w:rPr>
          <w:lang w:eastAsia="zh-CN"/>
        </w:rPr>
        <w:t xml:space="preserve">Producer </w:t>
      </w:r>
      <w:r w:rsidRPr="00AF5C2B">
        <w:t>Initiated</w:t>
      </w:r>
      <w:r w:rsidRPr="00AF5C2B">
        <w:rPr>
          <w:lang w:eastAsia="zh-CN"/>
        </w:rPr>
        <w:t xml:space="preserve"> Retraining</w:t>
      </w:r>
      <w:bookmarkEnd w:id="497"/>
      <w:bookmarkEnd w:id="498"/>
      <w:bookmarkEnd w:id="499"/>
    </w:p>
    <w:p w14:paraId="411C6625" w14:textId="11D58242" w:rsidR="00AC5635" w:rsidRPr="00AF5C2B" w:rsidRDefault="00AC5635" w:rsidP="00EF69D0">
      <w:r w:rsidRPr="00AF5C2B">
        <w:t xml:space="preserve">Following is the proposed solution based on information model defined </w:t>
      </w:r>
      <w:r w:rsidR="00861719">
        <w:t>in 3GPP TS</w:t>
      </w:r>
      <w:r w:rsidRPr="00AF5C2B">
        <w:t xml:space="preserve"> 28.105 [4]</w:t>
      </w:r>
      <w:r w:rsidR="00861719">
        <w:t>:</w:t>
      </w:r>
    </w:p>
    <w:p w14:paraId="2681426B" w14:textId="594150FA" w:rsidR="00015CB2" w:rsidRPr="00AF5C2B" w:rsidRDefault="00015CB2" w:rsidP="00861719">
      <w:pPr>
        <w:pStyle w:val="B1"/>
        <w:rPr>
          <w:lang w:eastAsia="zh-CN"/>
        </w:rPr>
      </w:pPr>
      <w:r w:rsidRPr="00AF5C2B">
        <w:rPr>
          <w:rFonts w:cs="Arial"/>
          <w:color w:val="000000"/>
          <w:szCs w:val="22"/>
        </w:rPr>
        <w:t>-</w:t>
      </w:r>
      <w:r w:rsidRPr="00AF5C2B">
        <w:rPr>
          <w:rFonts w:cs="Arial"/>
          <w:color w:val="000000"/>
          <w:szCs w:val="22"/>
        </w:rPr>
        <w:tab/>
      </w:r>
      <w:r w:rsidRPr="00AF5C2B">
        <w:t>Extend</w:t>
      </w:r>
      <w:r w:rsidRPr="00AF5C2B">
        <w:rPr>
          <w:lang w:eastAsia="zh-CN"/>
        </w:rPr>
        <w:t xml:space="preserve"> the existing </w:t>
      </w:r>
      <w:r w:rsidRPr="00AF5C2B">
        <w:rPr>
          <w:rFonts w:ascii="Courier New" w:hAnsi="Courier New" w:cs="Courier New"/>
          <w:lang w:eastAsia="zh-CN"/>
        </w:rPr>
        <w:t>MLTrainingRequest</w:t>
      </w:r>
      <w:r w:rsidRPr="00AF5C2B">
        <w:rPr>
          <w:lang w:eastAsia="zh-CN"/>
        </w:rPr>
        <w:t xml:space="preserve"> IOC with an optional </w:t>
      </w:r>
      <w:r w:rsidRPr="00AF5C2B">
        <w:rPr>
          <w:rFonts w:ascii="Courier New" w:hAnsi="Courier New" w:cs="Courier New"/>
          <w:lang w:eastAsia="zh-CN"/>
        </w:rPr>
        <w:t>&lt;&lt;datatype&gt;&gt;</w:t>
      </w:r>
      <w:r w:rsidRPr="00AF5C2B">
        <w:rPr>
          <w:lang w:eastAsia="zh-CN"/>
        </w:rPr>
        <w:t xml:space="preserve"> attribute on monitored data events. The attribute</w:t>
      </w:r>
      <w:r w:rsidRPr="00AF5C2B">
        <w:rPr>
          <w:rFonts w:ascii="Courier New" w:hAnsi="Courier New" w:cs="Courier New"/>
          <w:lang w:eastAsia="zh-CN"/>
        </w:rPr>
        <w:t xml:space="preserve"> </w:t>
      </w:r>
      <w:r w:rsidRPr="00AF5C2B">
        <w:rPr>
          <w:lang w:eastAsia="zh-CN"/>
        </w:rPr>
        <w:t xml:space="preserve">may be called </w:t>
      </w:r>
      <w:r w:rsidR="00EF69D0" w:rsidRPr="00EF69D0">
        <w:rPr>
          <w:lang w:eastAsia="zh-CN"/>
        </w:rPr>
        <w:t>"</w:t>
      </w:r>
      <w:r w:rsidRPr="00AF5C2B">
        <w:rPr>
          <w:lang w:eastAsia="zh-CN"/>
        </w:rPr>
        <w:t>monitoredDataEvents</w:t>
      </w:r>
      <w:r w:rsidR="00EF69D0" w:rsidRPr="00EF69D0">
        <w:rPr>
          <w:lang w:eastAsia="zh-CN"/>
        </w:rPr>
        <w:t>"</w:t>
      </w:r>
      <w:r w:rsidRPr="00AF5C2B">
        <w:rPr>
          <w:lang w:eastAsia="zh-CN"/>
        </w:rPr>
        <w:t xml:space="preserve"> and is a list of monitored data events each of which may be of </w:t>
      </w:r>
      <w:r w:rsidRPr="00AF5C2B">
        <w:rPr>
          <w:rFonts w:ascii="Courier New" w:hAnsi="Courier New" w:cs="Courier New"/>
          <w:lang w:eastAsia="zh-CN"/>
        </w:rPr>
        <w:t>&lt;&lt;datatype&gt;&gt;</w:t>
      </w:r>
      <w:r w:rsidRPr="00AF5C2B">
        <w:rPr>
          <w:lang w:eastAsia="zh-CN"/>
        </w:rPr>
        <w:t xml:space="preserve"> </w:t>
      </w:r>
      <w:r w:rsidR="00EF69D0" w:rsidRPr="00EF69D0">
        <w:rPr>
          <w:lang w:eastAsia="zh-CN"/>
        </w:rPr>
        <w:t>"</w:t>
      </w:r>
      <w:r w:rsidRPr="00AF5C2B">
        <w:rPr>
          <w:lang w:eastAsia="zh-CN"/>
        </w:rPr>
        <w:t>monitoredDataEvent</w:t>
      </w:r>
      <w:r w:rsidR="00EF69D0" w:rsidRPr="00EF69D0">
        <w:rPr>
          <w:lang w:eastAsia="zh-CN"/>
        </w:rPr>
        <w:t>"</w:t>
      </w:r>
      <w:r w:rsidRPr="00AF5C2B">
        <w:rPr>
          <w:lang w:eastAsia="zh-CN"/>
        </w:rPr>
        <w:t xml:space="preserve"> that contains the following information:</w:t>
      </w:r>
    </w:p>
    <w:p w14:paraId="47DDC9D4" w14:textId="29D046FE" w:rsidR="00015CB2" w:rsidRPr="00AF5C2B" w:rsidRDefault="00015CB2" w:rsidP="00861719">
      <w:pPr>
        <w:pStyle w:val="B2"/>
        <w:rPr>
          <w:lang w:eastAsia="zh-CN"/>
        </w:rPr>
      </w:pPr>
      <w:r w:rsidRPr="00AF5C2B">
        <w:rPr>
          <w:lang w:eastAsia="zh-CN"/>
        </w:rPr>
        <w:t>-</w:t>
      </w:r>
      <w:r w:rsidRPr="00AF5C2B">
        <w:rPr>
          <w:lang w:eastAsia="zh-CN"/>
        </w:rPr>
        <w:tab/>
        <w:t xml:space="preserve">An </w:t>
      </w:r>
      <w:r w:rsidRPr="00AF5C2B">
        <w:t>attribute</w:t>
      </w:r>
      <w:r w:rsidRPr="00AF5C2B">
        <w:rPr>
          <w:lang w:eastAsia="zh-CN"/>
        </w:rPr>
        <w:t xml:space="preserve"> called </w:t>
      </w:r>
      <w:r w:rsidR="00EF69D0" w:rsidRPr="00EF69D0">
        <w:rPr>
          <w:lang w:eastAsia="zh-CN"/>
        </w:rPr>
        <w:t>"</w:t>
      </w:r>
      <w:r w:rsidRPr="00AF5C2B">
        <w:rPr>
          <w:rFonts w:ascii="Courier New" w:hAnsi="Courier New" w:cs="Courier New"/>
          <w:lang w:eastAsia="zh-CN"/>
        </w:rPr>
        <w:t>ThresholdInfoList</w:t>
      </w:r>
      <w:r w:rsidR="00EF69D0" w:rsidRPr="00EF69D0">
        <w:rPr>
          <w:lang w:eastAsia="zh-CN"/>
        </w:rPr>
        <w:t>"</w:t>
      </w:r>
      <w:r w:rsidRPr="00AF5C2B">
        <w:rPr>
          <w:lang w:eastAsia="zh-CN"/>
        </w:rPr>
        <w:t xml:space="preserve"> as a list of threshold information with each entry a </w:t>
      </w:r>
      <w:r w:rsidR="00EF69D0" w:rsidRPr="00EF69D0">
        <w:rPr>
          <w:lang w:eastAsia="zh-CN"/>
        </w:rPr>
        <w:t>"</w:t>
      </w:r>
      <w:r w:rsidRPr="00AF5C2B">
        <w:rPr>
          <w:rFonts w:ascii="Courier New" w:hAnsi="Courier New" w:cs="Courier New"/>
          <w:lang w:eastAsia="zh-CN"/>
        </w:rPr>
        <w:t>ThresholdInfo</w:t>
      </w:r>
      <w:r w:rsidR="00EF69D0" w:rsidRPr="00EF69D0">
        <w:rPr>
          <w:lang w:eastAsia="zh-CN"/>
        </w:rPr>
        <w:t>"</w:t>
      </w:r>
      <w:r w:rsidRPr="00AF5C2B">
        <w:rPr>
          <w:lang w:eastAsia="zh-CN"/>
        </w:rPr>
        <w:t xml:space="preserve"> &lt;&lt;</w:t>
      </w:r>
      <w:r w:rsidRPr="00AF5C2B">
        <w:rPr>
          <w:rFonts w:ascii="Courier New" w:hAnsi="Courier New" w:cs="Courier New"/>
          <w:lang w:eastAsia="zh-CN"/>
        </w:rPr>
        <w:t>datatype&gt;&gt;</w:t>
      </w:r>
      <w:r w:rsidRPr="00AF5C2B">
        <w:rPr>
          <w:lang w:eastAsia="zh-CN"/>
        </w:rPr>
        <w:t xml:space="preserve"> as defined </w:t>
      </w:r>
      <w:r w:rsidR="00861719">
        <w:rPr>
          <w:lang w:eastAsia="zh-CN"/>
        </w:rPr>
        <w:t>in 3GPP TS</w:t>
      </w:r>
      <w:r w:rsidRPr="00AF5C2B">
        <w:rPr>
          <w:lang w:eastAsia="zh-CN"/>
        </w:rPr>
        <w:t xml:space="preserve"> 28.622 [13]. The </w:t>
      </w:r>
      <w:r w:rsidRPr="00AF5C2B">
        <w:rPr>
          <w:rFonts w:ascii="Courier New" w:hAnsi="Courier New" w:cs="Courier New"/>
          <w:lang w:eastAsia="zh-CN"/>
        </w:rPr>
        <w:t>ThresholdInfo</w:t>
      </w:r>
      <w:r w:rsidRPr="00AF5C2B">
        <w:rPr>
          <w:lang w:eastAsia="zh-CN"/>
        </w:rPr>
        <w:t xml:space="preserve"> is an array containing: </w:t>
      </w:r>
    </w:p>
    <w:p w14:paraId="7B113C05" w14:textId="7792FD66" w:rsidR="00890510" w:rsidRPr="00AF5C2B" w:rsidRDefault="00890510" w:rsidP="00861719">
      <w:pPr>
        <w:pStyle w:val="B3"/>
        <w:rPr>
          <w:lang w:eastAsia="zh-CN"/>
        </w:rPr>
      </w:pPr>
      <w:r w:rsidRPr="00AF5C2B">
        <w:rPr>
          <w:lang w:eastAsia="zh-CN"/>
        </w:rPr>
        <w:t>1)</w:t>
      </w:r>
      <w:r w:rsidR="00861719">
        <w:rPr>
          <w:lang w:eastAsia="zh-CN"/>
        </w:rPr>
        <w:tab/>
      </w:r>
      <w:r w:rsidRPr="00AF5C2B">
        <w:rPr>
          <w:lang w:eastAsia="zh-CN"/>
        </w:rPr>
        <w:t>the performance metrices to be monitored and collected by the AIML inference producer</w:t>
      </w:r>
      <w:r w:rsidR="00861719">
        <w:rPr>
          <w:lang w:eastAsia="zh-CN"/>
        </w:rPr>
        <w:t>;</w:t>
      </w:r>
    </w:p>
    <w:p w14:paraId="3B72F953" w14:textId="2B67A74F" w:rsidR="00015CB2" w:rsidRPr="00AF5C2B" w:rsidRDefault="00015CB2" w:rsidP="00861719">
      <w:pPr>
        <w:pStyle w:val="B3"/>
        <w:rPr>
          <w:lang w:eastAsia="zh-CN"/>
        </w:rPr>
      </w:pPr>
      <w:r w:rsidRPr="00AF5C2B">
        <w:rPr>
          <w:lang w:eastAsia="zh-CN"/>
        </w:rPr>
        <w:t>2)</w:t>
      </w:r>
      <w:r w:rsidR="00861719">
        <w:rPr>
          <w:lang w:eastAsia="zh-CN"/>
        </w:rPr>
        <w:tab/>
      </w:r>
      <w:r w:rsidRPr="00AF5C2B">
        <w:rPr>
          <w:lang w:eastAsia="zh-CN"/>
        </w:rPr>
        <w:t>the threshold value</w:t>
      </w:r>
      <w:r w:rsidR="00861719">
        <w:rPr>
          <w:lang w:eastAsia="zh-CN"/>
        </w:rPr>
        <w:t>;</w:t>
      </w:r>
    </w:p>
    <w:p w14:paraId="44D3C80F" w14:textId="512730A3" w:rsidR="00015CB2" w:rsidRPr="00AF5C2B" w:rsidRDefault="00015CB2" w:rsidP="00861719">
      <w:pPr>
        <w:pStyle w:val="B3"/>
        <w:rPr>
          <w:lang w:eastAsia="zh-CN"/>
        </w:rPr>
      </w:pPr>
      <w:r w:rsidRPr="00AF5C2B">
        <w:rPr>
          <w:lang w:eastAsia="zh-CN"/>
        </w:rPr>
        <w:t>3)</w:t>
      </w:r>
      <w:r w:rsidR="00861719">
        <w:rPr>
          <w:lang w:eastAsia="zh-CN"/>
        </w:rPr>
        <w:tab/>
      </w:r>
      <w:r w:rsidRPr="00AF5C2B">
        <w:rPr>
          <w:lang w:eastAsia="zh-CN"/>
        </w:rPr>
        <w:t xml:space="preserve">threshold directions </w:t>
      </w:r>
      <w:r w:rsidRPr="00AF5C2B">
        <w:rPr>
          <w:color w:val="000000"/>
          <w:szCs w:val="18"/>
        </w:rPr>
        <w:t>indicating the direction for which a threshold crossing triggers a threshold</w:t>
      </w:r>
      <w:r w:rsidR="00861719">
        <w:rPr>
          <w:color w:val="000000"/>
          <w:szCs w:val="18"/>
        </w:rPr>
        <w:t>;</w:t>
      </w:r>
      <w:r w:rsidRPr="00AF5C2B">
        <w:rPr>
          <w:lang w:eastAsia="zh-CN"/>
        </w:rPr>
        <w:t xml:space="preserve"> and</w:t>
      </w:r>
    </w:p>
    <w:p w14:paraId="0BAEB84D" w14:textId="064B35DD" w:rsidR="00015CB2" w:rsidRPr="00AF5C2B" w:rsidRDefault="00015CB2" w:rsidP="00861719">
      <w:pPr>
        <w:pStyle w:val="B3"/>
        <w:rPr>
          <w:lang w:eastAsia="zh-CN"/>
        </w:rPr>
      </w:pPr>
      <w:r w:rsidRPr="00AF5C2B">
        <w:rPr>
          <w:lang w:eastAsia="zh-CN"/>
        </w:rPr>
        <w:t>4)</w:t>
      </w:r>
      <w:r w:rsidR="00861719">
        <w:rPr>
          <w:lang w:eastAsia="zh-CN"/>
        </w:rPr>
        <w:tab/>
      </w:r>
      <w:r w:rsidRPr="00AF5C2B">
        <w:rPr>
          <w:lang w:eastAsia="zh-CN"/>
        </w:rPr>
        <w:t xml:space="preserve">the threshold hysteresis indicating </w:t>
      </w:r>
      <w:r w:rsidRPr="00AF5C2B">
        <w:rPr>
          <w:rFonts w:eastAsia="Arial Unicode MS"/>
          <w:color w:val="000000"/>
          <w:szCs w:val="18"/>
          <w:lang w:eastAsia="zh-CN"/>
        </w:rPr>
        <w:t>hysteresis of a threshold, if configured, the PM is not compared only against the threshold value but also considering the hysteresis value.</w:t>
      </w:r>
    </w:p>
    <w:p w14:paraId="48E11513" w14:textId="19B534A4" w:rsidR="00015CB2" w:rsidRPr="00AF5C2B" w:rsidRDefault="00015CB2" w:rsidP="00861719">
      <w:pPr>
        <w:pStyle w:val="B2"/>
        <w:rPr>
          <w:lang w:eastAsia="zh-CN"/>
        </w:rPr>
      </w:pPr>
      <w:r w:rsidRPr="00AF5C2B">
        <w:rPr>
          <w:lang w:eastAsia="zh-CN"/>
        </w:rPr>
        <w:t>-</w:t>
      </w:r>
      <w:r w:rsidRPr="00AF5C2B">
        <w:rPr>
          <w:lang w:eastAsia="zh-CN"/>
        </w:rPr>
        <w:tab/>
        <w:t xml:space="preserve">An </w:t>
      </w:r>
      <w:r w:rsidRPr="00AF5C2B">
        <w:t>attribute</w:t>
      </w:r>
      <w:r w:rsidRPr="00AF5C2B">
        <w:rPr>
          <w:lang w:eastAsia="zh-CN"/>
        </w:rPr>
        <w:t xml:space="preserve"> called </w:t>
      </w:r>
      <w:r w:rsidR="00EF69D0" w:rsidRPr="00EF69D0">
        <w:rPr>
          <w:lang w:eastAsia="zh-CN"/>
        </w:rPr>
        <w:t>"</w:t>
      </w:r>
      <w:r w:rsidRPr="00AF5C2B">
        <w:rPr>
          <w:rFonts w:ascii="Courier New" w:hAnsi="Courier New" w:cs="Courier New"/>
          <w:lang w:eastAsia="zh-CN"/>
        </w:rPr>
        <w:t>MonitoredkPIList</w:t>
      </w:r>
      <w:r w:rsidR="00EF69D0" w:rsidRPr="00EF69D0">
        <w:rPr>
          <w:lang w:eastAsia="zh-CN"/>
        </w:rPr>
        <w:t>"</w:t>
      </w:r>
      <w:r w:rsidRPr="00AF5C2B">
        <w:rPr>
          <w:lang w:eastAsia="zh-CN"/>
        </w:rPr>
        <w:t xml:space="preserve"> as a list of KPIs t be monitored for the particular data event. Each entry of the </w:t>
      </w:r>
      <w:r w:rsidR="00EF69D0" w:rsidRPr="00EF69D0">
        <w:rPr>
          <w:lang w:eastAsia="zh-CN"/>
        </w:rPr>
        <w:t>"</w:t>
      </w:r>
      <w:r w:rsidRPr="00AF5C2B">
        <w:rPr>
          <w:rFonts w:ascii="Courier New" w:hAnsi="Courier New" w:cs="Courier New"/>
          <w:lang w:eastAsia="zh-CN"/>
        </w:rPr>
        <w:t>MonitoredkPIList</w:t>
      </w:r>
      <w:r w:rsidR="00EF69D0" w:rsidRPr="00EF69D0">
        <w:rPr>
          <w:lang w:eastAsia="zh-CN"/>
        </w:rPr>
        <w:t>"</w:t>
      </w:r>
      <w:r w:rsidRPr="00AF5C2B">
        <w:rPr>
          <w:lang w:eastAsia="zh-CN"/>
        </w:rPr>
        <w:t xml:space="preserve"> is a </w:t>
      </w:r>
      <w:r w:rsidR="00EF69D0" w:rsidRPr="00EF69D0">
        <w:rPr>
          <w:lang w:eastAsia="zh-CN"/>
        </w:rPr>
        <w:t>"</w:t>
      </w:r>
      <w:r w:rsidRPr="00AF5C2B">
        <w:rPr>
          <w:rFonts w:ascii="Courier New" w:hAnsi="Courier New" w:cs="Courier New"/>
          <w:lang w:eastAsia="zh-CN"/>
        </w:rPr>
        <w:t>kPIName</w:t>
      </w:r>
      <w:r w:rsidR="00EF69D0" w:rsidRPr="00EF69D0">
        <w:rPr>
          <w:lang w:eastAsia="zh-CN"/>
        </w:rPr>
        <w:t>"</w:t>
      </w:r>
      <w:r w:rsidRPr="00AF5C2B">
        <w:rPr>
          <w:lang w:eastAsia="zh-CN"/>
        </w:rPr>
        <w:t xml:space="preserve"> indicating the name of the KPI as defined </w:t>
      </w:r>
      <w:r w:rsidR="00861719">
        <w:rPr>
          <w:lang w:eastAsia="zh-CN"/>
        </w:rPr>
        <w:t>in 3GPP TS</w:t>
      </w:r>
      <w:r w:rsidRPr="00AF5C2B">
        <w:rPr>
          <w:lang w:eastAsia="zh-CN"/>
        </w:rPr>
        <w:t xml:space="preserve"> 28.554 [14] to be monitored for this ML training.</w:t>
      </w:r>
    </w:p>
    <w:p w14:paraId="1DC7A72F" w14:textId="77A7638F" w:rsidR="0008296C" w:rsidRPr="00AF5C2B" w:rsidRDefault="00015CB2" w:rsidP="00861719">
      <w:pPr>
        <w:pStyle w:val="B1"/>
        <w:rPr>
          <w:lang w:eastAsia="zh-CN"/>
        </w:rPr>
      </w:pPr>
      <w:r w:rsidRPr="00AF5C2B">
        <w:rPr>
          <w:rFonts w:cs="Arial"/>
          <w:color w:val="000000"/>
          <w:szCs w:val="22"/>
        </w:rPr>
        <w:t>-</w:t>
      </w:r>
      <w:r w:rsidRPr="00AF5C2B">
        <w:rPr>
          <w:rFonts w:cs="Arial"/>
          <w:color w:val="000000"/>
          <w:szCs w:val="22"/>
        </w:rPr>
        <w:tab/>
      </w:r>
      <w:r w:rsidRPr="00AF5C2B">
        <w:t>Existing</w:t>
      </w:r>
      <w:r w:rsidRPr="00AF5C2B">
        <w:rPr>
          <w:lang w:eastAsia="zh-CN"/>
        </w:rPr>
        <w:t xml:space="preserve"> </w:t>
      </w:r>
      <w:r w:rsidRPr="00AF5C2B">
        <w:rPr>
          <w:rFonts w:ascii="Courier New" w:hAnsi="Courier New" w:cs="Courier New"/>
          <w:lang w:eastAsia="zh-CN"/>
        </w:rPr>
        <w:t>MLEntity</w:t>
      </w:r>
      <w:r w:rsidRPr="00AF5C2B">
        <w:rPr>
          <w:lang w:eastAsia="zh-CN"/>
        </w:rPr>
        <w:t xml:space="preserve"> </w:t>
      </w:r>
      <w:r w:rsidRPr="00AF5C2B">
        <w:rPr>
          <w:rFonts w:ascii="Courier New" w:hAnsi="Courier New" w:cs="Courier New"/>
          <w:lang w:eastAsia="zh-CN"/>
        </w:rPr>
        <w:t>&lt;&lt;datatype&gt;&gt;</w:t>
      </w:r>
      <w:r w:rsidRPr="00AF5C2B">
        <w:rPr>
          <w:lang w:eastAsia="zh-CN"/>
        </w:rPr>
        <w:t xml:space="preserve"> is extended with the same information mentioned above. This is needed to ensure an MnS consumer can configure the </w:t>
      </w:r>
      <w:del w:id="500" w:author="28.908_CR0009R1_(Rel-18)_FS_AIML_MGMT" w:date="2024-09-05T14:58:00Z">
        <w:r w:rsidRPr="00AF5C2B" w:rsidDel="00970A6B">
          <w:rPr>
            <w:lang w:eastAsia="zh-CN"/>
          </w:rPr>
          <w:delText>ML entity</w:delText>
        </w:r>
      </w:del>
      <w:ins w:id="501" w:author="28.908_CR0009R1_(Rel-18)_FS_AIML_MGMT" w:date="2024-09-05T14:58:00Z">
        <w:r w:rsidR="00970A6B">
          <w:rPr>
            <w:lang w:eastAsia="zh-CN"/>
          </w:rPr>
          <w:t>ML model</w:t>
        </w:r>
      </w:ins>
      <w:r w:rsidRPr="00AF5C2B">
        <w:rPr>
          <w:lang w:eastAsia="zh-CN"/>
        </w:rPr>
        <w:t xml:space="preserve"> and by doing so trigger the ML retraining. ML training producer may monitor the information available at </w:t>
      </w:r>
      <w:r w:rsidRPr="00AF5C2B">
        <w:rPr>
          <w:rFonts w:ascii="Courier New" w:hAnsi="Courier New" w:cs="Courier New"/>
          <w:lang w:eastAsia="zh-CN"/>
        </w:rPr>
        <w:t>MLEntity &lt;&lt;datatype&gt;&gt;</w:t>
      </w:r>
      <w:r w:rsidRPr="00AF5C2B">
        <w:rPr>
          <w:lang w:eastAsia="zh-CN"/>
        </w:rPr>
        <w:t xml:space="preserve"> and when any of the thresholds is crossed, retraining may be performed by the ML training producer. The threshold crossing may </w:t>
      </w:r>
      <w:r w:rsidRPr="00AF5C2B">
        <w:rPr>
          <w:lang w:eastAsia="zh-CN"/>
        </w:rPr>
        <w:lastRenderedPageBreak/>
        <w:t xml:space="preserve">be identified via direct monitoring of the </w:t>
      </w:r>
      <w:del w:id="502" w:author="28.908_CR0009R1_(Rel-18)_FS_AIML_MGMT" w:date="2024-09-05T14:58:00Z">
        <w:r w:rsidRPr="00AF5C2B" w:rsidDel="00970A6B">
          <w:rPr>
            <w:lang w:eastAsia="zh-CN"/>
          </w:rPr>
          <w:delText>ML entity</w:delText>
        </w:r>
      </w:del>
      <w:ins w:id="503" w:author="28.908_CR0009R1_(Rel-18)_FS_AIML_MGMT" w:date="2024-09-05T14:58:00Z">
        <w:r w:rsidR="00970A6B">
          <w:rPr>
            <w:lang w:eastAsia="zh-CN"/>
          </w:rPr>
          <w:t>ML model</w:t>
        </w:r>
      </w:ins>
      <w:r w:rsidRPr="00AF5C2B">
        <w:rPr>
          <w:lang w:eastAsia="zh-CN"/>
        </w:rPr>
        <w:t xml:space="preserve"> by the retraining producer e.g. via data monitoring IOC or via a notification to the retraining producer.</w:t>
      </w:r>
    </w:p>
    <w:p w14:paraId="5A8F3280" w14:textId="6BA356D6" w:rsidR="00AC5635" w:rsidRPr="00AF5C2B" w:rsidRDefault="00AC5635" w:rsidP="00ED5B94">
      <w:pPr>
        <w:pStyle w:val="Heading5"/>
      </w:pPr>
      <w:bookmarkStart w:id="504" w:name="_Toc145334584"/>
      <w:bookmarkStart w:id="505" w:name="_Toc145421028"/>
      <w:bookmarkStart w:id="506" w:name="_Toc145421794"/>
      <w:r w:rsidRPr="00AF5C2B">
        <w:t>5.1.</w:t>
      </w:r>
      <w:r w:rsidR="006A47AA" w:rsidRPr="00AF5C2B">
        <w:t>4</w:t>
      </w:r>
      <w:r w:rsidRPr="00AF5C2B">
        <w:t>.4.2</w:t>
      </w:r>
      <w:r w:rsidRPr="00AF5C2B">
        <w:tab/>
        <w:t xml:space="preserve">Efficient </w:t>
      </w:r>
      <w:del w:id="507" w:author="28.908_CR0009R1_(Rel-18)_FS_AIML_MGMT" w:date="2024-09-05T14:58:00Z">
        <w:r w:rsidRPr="00AF5C2B" w:rsidDel="00970A6B">
          <w:delText>ML entity</w:delText>
        </w:r>
      </w:del>
      <w:ins w:id="508" w:author="28.908_CR0009R1_(Rel-18)_FS_AIML_MGMT" w:date="2024-09-05T14:58:00Z">
        <w:r w:rsidR="00970A6B">
          <w:t>ML model</w:t>
        </w:r>
      </w:ins>
      <w:r w:rsidRPr="00AF5C2B">
        <w:t xml:space="preserve"> re-training</w:t>
      </w:r>
      <w:bookmarkEnd w:id="504"/>
      <w:bookmarkEnd w:id="505"/>
      <w:bookmarkEnd w:id="506"/>
    </w:p>
    <w:p w14:paraId="42914166" w14:textId="549CB694" w:rsidR="00AC5635" w:rsidRPr="00AF5C2B" w:rsidRDefault="00AC5635" w:rsidP="00AC5635">
      <w:r w:rsidRPr="00AF5C2B">
        <w:t xml:space="preserve">This solution uses the instances of following IOCs for interaction between ML inference MnS producer and MnS consumer (e.g. the ML training function) to support efficient re-training of </w:t>
      </w:r>
      <w:del w:id="509" w:author="28.908_CR0009R1_(Rel-18)_FS_AIML_MGMT" w:date="2024-09-05T14:58:00Z">
        <w:r w:rsidRPr="00AF5C2B" w:rsidDel="00970A6B">
          <w:delText>ML entity</w:delText>
        </w:r>
      </w:del>
      <w:ins w:id="510" w:author="28.908_CR0009R1_(Rel-18)_FS_AIML_MGMT" w:date="2024-09-05T14:58:00Z">
        <w:r w:rsidR="00970A6B">
          <w:t>ML model</w:t>
        </w:r>
      </w:ins>
      <w:r w:rsidRPr="00AF5C2B">
        <w:t>:</w:t>
      </w:r>
    </w:p>
    <w:p w14:paraId="4F04BED3" w14:textId="0E10EE2D" w:rsidR="00890510" w:rsidRPr="00AF5C2B" w:rsidRDefault="00AC5635" w:rsidP="00861719">
      <w:pPr>
        <w:pStyle w:val="B1"/>
      </w:pPr>
      <w:r w:rsidRPr="00AF5C2B">
        <w:t>-</w:t>
      </w:r>
      <w:r w:rsidRPr="00AF5C2B">
        <w:tab/>
      </w:r>
      <w:r w:rsidRPr="00AF5C2B">
        <w:rPr>
          <w:rFonts w:ascii="Courier New" w:hAnsi="Courier New" w:cs="Courier New"/>
        </w:rPr>
        <w:t>MLDataSamplesRequest</w:t>
      </w:r>
      <w:r w:rsidRPr="00AF5C2B">
        <w:t xml:space="preserve"> </w:t>
      </w:r>
      <w:r w:rsidR="00861719">
        <w:t>-</w:t>
      </w:r>
      <w:r w:rsidRPr="00AF5C2B">
        <w:t xml:space="preserve"> this IOC represents the request for obtaining the data samples that are likely to </w:t>
      </w:r>
      <w:r w:rsidR="00890510" w:rsidRPr="00AF5C2B">
        <w:t>have more value for re-training among all data samples that have been used for inference. This IOC allows an MOI to be created on the ML inference MnS Producer and may contain the following attributes:</w:t>
      </w:r>
    </w:p>
    <w:p w14:paraId="04198158" w14:textId="686F6430" w:rsidR="00890510" w:rsidRPr="00AF5C2B" w:rsidRDefault="00890510" w:rsidP="00861719">
      <w:pPr>
        <w:pStyle w:val="B2"/>
      </w:pPr>
      <w:r w:rsidRPr="00AF5C2B">
        <w:t>-</w:t>
      </w:r>
      <w:r w:rsidRPr="00AF5C2B">
        <w:tab/>
        <w:t>definition of one or more data samples/events features</w:t>
      </w:r>
      <w:r w:rsidR="00861719">
        <w:t>;</w:t>
      </w:r>
    </w:p>
    <w:p w14:paraId="6183B487" w14:textId="6BEC9DF3" w:rsidR="00890510" w:rsidRPr="00AF5C2B" w:rsidRDefault="00890510" w:rsidP="00861719">
      <w:pPr>
        <w:pStyle w:val="B2"/>
      </w:pPr>
      <w:r w:rsidRPr="00AF5C2B">
        <w:t>-</w:t>
      </w:r>
      <w:r w:rsidRPr="00AF5C2B">
        <w:tab/>
        <w:t>minimum number of data samples/events to be obtained</w:t>
      </w:r>
      <w:r w:rsidR="00861719">
        <w:t>;</w:t>
      </w:r>
    </w:p>
    <w:p w14:paraId="14B19BA7" w14:textId="0BB2F165" w:rsidR="00890510" w:rsidRPr="00AF5C2B" w:rsidRDefault="00890510" w:rsidP="00861719">
      <w:pPr>
        <w:pStyle w:val="B2"/>
      </w:pPr>
      <w:r w:rsidRPr="00AF5C2B">
        <w:t>-</w:t>
      </w:r>
      <w:r w:rsidRPr="00AF5C2B">
        <w:tab/>
        <w:t>criteria for obtaining the most supporting data samples/events</w:t>
      </w:r>
      <w:r w:rsidR="00861719">
        <w:t>.</w:t>
      </w:r>
    </w:p>
    <w:p w14:paraId="7CAD0BC3" w14:textId="1B152EE6" w:rsidR="00890510" w:rsidRPr="00AF5C2B" w:rsidRDefault="00861719" w:rsidP="00861719">
      <w:pPr>
        <w:pStyle w:val="B1"/>
      </w:pPr>
      <w:r>
        <w:tab/>
      </w:r>
      <w:r w:rsidR="00890510" w:rsidRPr="00AF5C2B">
        <w:t xml:space="preserve">All data samples/events that have been used for inference are filtered in accordance with the one or more requested features and other provided criteria in order to obtain the most supporting data samples/events to allow efficient </w:t>
      </w:r>
      <w:del w:id="511" w:author="28.908_CR0009R1_(Rel-18)_FS_AIML_MGMT" w:date="2024-09-05T14:58:00Z">
        <w:r w:rsidR="00890510" w:rsidRPr="00AF5C2B" w:rsidDel="00970A6B">
          <w:delText>ML entity</w:delText>
        </w:r>
      </w:del>
      <w:ins w:id="512" w:author="28.908_CR0009R1_(Rel-18)_FS_AIML_MGMT" w:date="2024-09-05T14:58:00Z">
        <w:r w:rsidR="00970A6B">
          <w:t>ML model</w:t>
        </w:r>
      </w:ins>
      <w:r w:rsidR="00890510" w:rsidRPr="00AF5C2B">
        <w:t xml:space="preserve"> re-training.</w:t>
      </w:r>
    </w:p>
    <w:p w14:paraId="436581CA" w14:textId="6F0F31D3" w:rsidR="00AC5635" w:rsidRPr="00AF5C2B" w:rsidRDefault="00AC5635" w:rsidP="00861719">
      <w:pPr>
        <w:pStyle w:val="B1"/>
      </w:pPr>
      <w:r w:rsidRPr="00AF5C2B">
        <w:t>-</w:t>
      </w:r>
      <w:r w:rsidRPr="00AF5C2B">
        <w:tab/>
      </w:r>
      <w:r w:rsidRPr="00AF5C2B">
        <w:rPr>
          <w:rFonts w:ascii="Courier New" w:hAnsi="Courier New" w:cs="Courier New"/>
        </w:rPr>
        <w:t>MLDataSamplesResponse</w:t>
      </w:r>
      <w:r w:rsidRPr="00AF5C2B">
        <w:t xml:space="preserve"> </w:t>
      </w:r>
      <w:r w:rsidR="00861719">
        <w:t>-</w:t>
      </w:r>
      <w:r w:rsidRPr="00AF5C2B">
        <w:t xml:space="preserve"> this IOC represents the response indicating the data obtained according to the </w:t>
      </w:r>
      <w:r w:rsidR="00890510" w:rsidRPr="00AF5C2B">
        <w:rPr>
          <w:rFonts w:ascii="Courier New" w:hAnsi="Courier New" w:cs="Courier New"/>
        </w:rPr>
        <w:t>MLDataSamplesRequest</w:t>
      </w:r>
      <w:r w:rsidR="00890510" w:rsidRPr="00AF5C2B">
        <w:t xml:space="preserve">. This IOC is created by the AI/ML MnS inference producer towards the MnS consumer and includes at least the requested minimum number of data samples/events or pointers to them that satisfy criteria specified in </w:t>
      </w:r>
      <w:r w:rsidR="00890510" w:rsidRPr="00AF5C2B">
        <w:rPr>
          <w:rFonts w:ascii="Courier New" w:hAnsi="Courier New" w:cs="Courier New"/>
        </w:rPr>
        <w:t>MLDataSamplesRequest</w:t>
      </w:r>
      <w:r w:rsidR="00890510" w:rsidRPr="00AF5C2B">
        <w:t>. The response may further include additional information quantifying the supportiveness for each collected data sample/event.</w:t>
      </w:r>
    </w:p>
    <w:p w14:paraId="2830ED17" w14:textId="77777777" w:rsidR="00AC5635" w:rsidRPr="00AF5C2B" w:rsidRDefault="00AC5635" w:rsidP="00861719">
      <w:pPr>
        <w:pStyle w:val="TH"/>
      </w:pPr>
      <w:r w:rsidRPr="00AF5C2B">
        <w:rPr>
          <w:noProof/>
        </w:rPr>
        <w:drawing>
          <wp:inline distT="0" distB="0" distL="0" distR="0" wp14:anchorId="53BD0A93" wp14:editId="164B984D">
            <wp:extent cx="4983480" cy="964663"/>
            <wp:effectExtent l="0" t="0" r="7620" b="6985"/>
            <wp:docPr id="44" name="Picture 4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86430" cy="965234"/>
                    </a:xfrm>
                    <a:prstGeom prst="rect">
                      <a:avLst/>
                    </a:prstGeom>
                    <a:noFill/>
                  </pic:spPr>
                </pic:pic>
              </a:graphicData>
            </a:graphic>
          </wp:inline>
        </w:drawing>
      </w:r>
    </w:p>
    <w:p w14:paraId="78044280" w14:textId="16B4ECF2" w:rsidR="00AC5635" w:rsidRPr="00AF5C2B" w:rsidRDefault="00890510" w:rsidP="00861719">
      <w:pPr>
        <w:pStyle w:val="TF"/>
      </w:pPr>
      <w:r w:rsidRPr="00AF5C2B">
        <w:t>Figure 5.1.4.4.2-1: Interaction between AI/ML inference MnS producer and MnS consumer</w:t>
      </w:r>
      <w:r w:rsidR="00861719">
        <w:br/>
      </w:r>
      <w:r w:rsidRPr="00AF5C2B">
        <w:t>(</w:t>
      </w:r>
      <w:r w:rsidR="00EF69D0" w:rsidRPr="00EF69D0">
        <w:t>e.g.</w:t>
      </w:r>
      <w:r w:rsidRPr="00AF5C2B">
        <w:t xml:space="preserve"> the ML training function) to support efficient re-training of </w:t>
      </w:r>
      <w:del w:id="513" w:author="28.908_CR0009R1_(Rel-18)_FS_AIML_MGMT" w:date="2024-09-05T14:58:00Z">
        <w:r w:rsidRPr="00AF5C2B" w:rsidDel="00970A6B">
          <w:delText>ML entity</w:delText>
        </w:r>
      </w:del>
      <w:ins w:id="514" w:author="28.908_CR0009R1_(Rel-18)_FS_AIML_MGMT" w:date="2024-09-05T14:58:00Z">
        <w:r w:rsidR="00970A6B">
          <w:t>ML model</w:t>
        </w:r>
      </w:ins>
    </w:p>
    <w:p w14:paraId="56781CB6" w14:textId="401BC79A" w:rsidR="00AC5635" w:rsidRPr="00AF5C2B" w:rsidRDefault="00AC5635" w:rsidP="00B94A07">
      <w:pPr>
        <w:pStyle w:val="Heading4"/>
      </w:pPr>
      <w:bookmarkStart w:id="515" w:name="_Toc145334585"/>
      <w:bookmarkStart w:id="516" w:name="_Toc145421029"/>
      <w:bookmarkStart w:id="517" w:name="_Toc145421795"/>
      <w:r w:rsidRPr="00AF5C2B">
        <w:t>5.1.</w:t>
      </w:r>
      <w:r w:rsidR="006A47AA" w:rsidRPr="00AF5C2B">
        <w:t>4</w:t>
      </w:r>
      <w:r w:rsidRPr="00AF5C2B">
        <w:t>.5</w:t>
      </w:r>
      <w:r w:rsidRPr="00AF5C2B">
        <w:tab/>
        <w:t>Evaluation</w:t>
      </w:r>
      <w:bookmarkEnd w:id="515"/>
      <w:bookmarkEnd w:id="516"/>
      <w:bookmarkEnd w:id="517"/>
    </w:p>
    <w:p w14:paraId="58F267D4" w14:textId="2CEC4F51" w:rsidR="00AC5635" w:rsidRPr="00AF5C2B" w:rsidRDefault="00AC5635" w:rsidP="00AC5635">
      <w:r w:rsidRPr="00AF5C2B">
        <w:t>The solution described in clause 5.</w:t>
      </w:r>
      <w:r w:rsidR="00D527AF" w:rsidRPr="00AF5C2B">
        <w:t>1.</w:t>
      </w:r>
      <w:r w:rsidR="002C06A5" w:rsidRPr="00AF5C2B">
        <w:t>4</w:t>
      </w:r>
      <w:r w:rsidRPr="00AF5C2B">
        <w:t xml:space="preserve">.4.1 adopts the NRM-based approach, which reuses the existing provisioning MnS operations and notifications. This solution is also consistent with the approach used by ML training MnS defined </w:t>
      </w:r>
      <w:r w:rsidR="00861719">
        <w:t>in 3GPP TS</w:t>
      </w:r>
      <w:r w:rsidRPr="00AF5C2B">
        <w:t xml:space="preserve"> 28.105 [4]. Moreover, it also enables the MnS consumer to configure existing management data relevant for ML training like PMs and KPIs. Therefore, the solution described in clause 5.</w:t>
      </w:r>
      <w:r w:rsidR="00D527AF" w:rsidRPr="00AF5C2B">
        <w:t>1.</w:t>
      </w:r>
      <w:r w:rsidR="002C06A5" w:rsidRPr="00AF5C2B">
        <w:t>4</w:t>
      </w:r>
      <w:r w:rsidRPr="00AF5C2B">
        <w:t>.4.1 is a feasible solution.</w:t>
      </w:r>
    </w:p>
    <w:p w14:paraId="66861791" w14:textId="41E194F7" w:rsidR="00AC5635" w:rsidRPr="00AF5C2B" w:rsidRDefault="00AC5635" w:rsidP="00AC5635">
      <w:r w:rsidRPr="00AF5C2B">
        <w:t xml:space="preserve">The solution described in </w:t>
      </w:r>
      <w:r w:rsidR="00861719">
        <w:t xml:space="preserve">clause </w:t>
      </w:r>
      <w:r w:rsidRPr="00AF5C2B">
        <w:t>5.</w:t>
      </w:r>
      <w:r w:rsidR="00D527AF" w:rsidRPr="00AF5C2B">
        <w:t>1.</w:t>
      </w:r>
      <w:r w:rsidR="002C06A5" w:rsidRPr="00AF5C2B">
        <w:t>4</w:t>
      </w:r>
      <w:r w:rsidRPr="00AF5C2B">
        <w:t xml:space="preserve">.4.2 is consistent with NRM- based approach and reuses existing provisioning MnS operations. The solution is also consistent with the approach used by ML training MnS described </w:t>
      </w:r>
      <w:r w:rsidR="00861719">
        <w:t>in 3GPP TS </w:t>
      </w:r>
      <w:r w:rsidRPr="00AF5C2B">
        <w:t>28.105</w:t>
      </w:r>
      <w:r w:rsidR="00861719">
        <w:t> </w:t>
      </w:r>
      <w:r w:rsidRPr="00AF5C2B">
        <w:t>[4]. It provides the means for obtaining the data samples that are likely to have more value for re-training using the consistent NRM-based approach.</w:t>
      </w:r>
    </w:p>
    <w:p w14:paraId="4013AAD1" w14:textId="35F2CD04" w:rsidR="00AC5635" w:rsidRPr="00AF5C2B" w:rsidRDefault="00AC5635" w:rsidP="00B94A07">
      <w:pPr>
        <w:pStyle w:val="Heading3"/>
      </w:pPr>
      <w:bookmarkStart w:id="518" w:name="_Toc145334586"/>
      <w:bookmarkStart w:id="519" w:name="_Toc145421030"/>
      <w:bookmarkStart w:id="520" w:name="_Toc145421796"/>
      <w:r w:rsidRPr="00AF5C2B">
        <w:t>5.1.</w:t>
      </w:r>
      <w:r w:rsidR="006A47AA" w:rsidRPr="00AF5C2B">
        <w:t>5</w:t>
      </w:r>
      <w:r w:rsidRPr="00AF5C2B">
        <w:tab/>
      </w:r>
      <w:del w:id="521" w:author="28.908_CR0009R1_(Rel-18)_FS_AIML_MGMT" w:date="2024-09-05T14:58:00Z">
        <w:r w:rsidRPr="00AF5C2B" w:rsidDel="00970A6B">
          <w:delText>ML entity</w:delText>
        </w:r>
      </w:del>
      <w:ins w:id="522" w:author="28.908_CR0009R1_(Rel-18)_FS_AIML_MGMT" w:date="2024-09-05T14:58:00Z">
        <w:r w:rsidR="00970A6B">
          <w:t>ML model</w:t>
        </w:r>
      </w:ins>
      <w:r w:rsidRPr="00AF5C2B">
        <w:t xml:space="preserve"> joint training</w:t>
      </w:r>
      <w:bookmarkEnd w:id="518"/>
      <w:bookmarkEnd w:id="519"/>
      <w:bookmarkEnd w:id="520"/>
    </w:p>
    <w:p w14:paraId="4D8CD9FC" w14:textId="6C341F1E" w:rsidR="00AC5635" w:rsidRPr="00AF5C2B" w:rsidRDefault="00AC5635" w:rsidP="00B94A07">
      <w:pPr>
        <w:pStyle w:val="Heading4"/>
      </w:pPr>
      <w:bookmarkStart w:id="523" w:name="_Toc145334587"/>
      <w:bookmarkStart w:id="524" w:name="_Toc145421031"/>
      <w:bookmarkStart w:id="525" w:name="_Toc145421797"/>
      <w:r w:rsidRPr="00AF5C2B">
        <w:t>5.1.</w:t>
      </w:r>
      <w:r w:rsidR="006A47AA" w:rsidRPr="00AF5C2B">
        <w:t>5</w:t>
      </w:r>
      <w:r w:rsidRPr="00AF5C2B">
        <w:t>.1</w:t>
      </w:r>
      <w:r w:rsidRPr="00AF5C2B">
        <w:tab/>
        <w:t>Description</w:t>
      </w:r>
      <w:bookmarkEnd w:id="523"/>
      <w:bookmarkEnd w:id="524"/>
      <w:bookmarkEnd w:id="525"/>
    </w:p>
    <w:p w14:paraId="2F936C05" w14:textId="737001E6" w:rsidR="00AC5635" w:rsidRPr="00AF5C2B" w:rsidRDefault="00ED063F" w:rsidP="00AC5635">
      <w:r w:rsidRPr="00AF5C2B">
        <w:t>An AI/ML inference function may use one or more ML entities to perform the inference(s). When multiple ML entities are employed, these ML entities may operate together in a coordinated way, such as in a sequence, or even a more complicated structure</w:t>
      </w:r>
      <w:r w:rsidRPr="00AF5C2B">
        <w:rPr>
          <w:rFonts w:cs="Arial"/>
        </w:rPr>
        <w:t xml:space="preserve">. In this case, any change in the performance of one </w:t>
      </w:r>
      <w:del w:id="526" w:author="28.908_CR0009R1_(Rel-18)_FS_AIML_MGMT" w:date="2024-09-05T14:58:00Z">
        <w:r w:rsidRPr="00AF5C2B" w:rsidDel="00970A6B">
          <w:rPr>
            <w:rFonts w:cs="Arial"/>
          </w:rPr>
          <w:delText>ML entity</w:delText>
        </w:r>
      </w:del>
      <w:ins w:id="527" w:author="28.908_CR0009R1_(Rel-18)_FS_AIML_MGMT" w:date="2024-09-05T14:58:00Z">
        <w:r w:rsidR="00970A6B">
          <w:rPr>
            <w:rFonts w:cs="Arial"/>
          </w:rPr>
          <w:t>ML model</w:t>
        </w:r>
      </w:ins>
      <w:r w:rsidRPr="00AF5C2B">
        <w:rPr>
          <w:rFonts w:cs="Arial"/>
        </w:rPr>
        <w:t xml:space="preserve"> may impact another, and consequently impact the overall performance of the whole AI/ML inf</w:t>
      </w:r>
      <w:r w:rsidRPr="00AF5C2B">
        <w:t>erence function</w:t>
      </w:r>
      <w:r w:rsidRPr="00AF5C2B">
        <w:rPr>
          <w:rFonts w:cs="Arial"/>
        </w:rPr>
        <w:t>. Therefore, it is desirable that these coordinated ML entities can be trained or re-trained jointly, so that the group of these ML entities can complete a more complex task jointly with better performance.</w:t>
      </w:r>
    </w:p>
    <w:p w14:paraId="45A3BCA1" w14:textId="269AA99A" w:rsidR="00AC5635" w:rsidRPr="00AF5C2B" w:rsidRDefault="00AC5635" w:rsidP="00A577AE">
      <w:pPr>
        <w:pStyle w:val="Heading4"/>
      </w:pPr>
      <w:bookmarkStart w:id="528" w:name="_Toc145334588"/>
      <w:bookmarkStart w:id="529" w:name="_Toc145421032"/>
      <w:bookmarkStart w:id="530" w:name="_Toc145421798"/>
      <w:r w:rsidRPr="00AF5C2B">
        <w:lastRenderedPageBreak/>
        <w:t>5.1.</w:t>
      </w:r>
      <w:r w:rsidR="006A47AA" w:rsidRPr="00AF5C2B">
        <w:t>5</w:t>
      </w:r>
      <w:r w:rsidRPr="00AF5C2B">
        <w:t>.2</w:t>
      </w:r>
      <w:r w:rsidRPr="00AF5C2B">
        <w:tab/>
        <w:t>Use cases</w:t>
      </w:r>
      <w:bookmarkEnd w:id="528"/>
      <w:bookmarkEnd w:id="529"/>
      <w:bookmarkEnd w:id="530"/>
    </w:p>
    <w:p w14:paraId="35884AE6" w14:textId="2B05B7B0" w:rsidR="00AC5635" w:rsidRPr="00AF5C2B" w:rsidRDefault="00AC5635" w:rsidP="00A577AE">
      <w:pPr>
        <w:pStyle w:val="Heading5"/>
      </w:pPr>
      <w:bookmarkStart w:id="531" w:name="_Toc145334589"/>
      <w:bookmarkStart w:id="532" w:name="_Toc145421033"/>
      <w:bookmarkStart w:id="533" w:name="_Toc145421799"/>
      <w:r w:rsidRPr="00AF5C2B">
        <w:t>5.1.</w:t>
      </w:r>
      <w:r w:rsidR="006A47AA" w:rsidRPr="00AF5C2B">
        <w:t>5</w:t>
      </w:r>
      <w:r w:rsidRPr="00AF5C2B">
        <w:t>.2.1</w:t>
      </w:r>
      <w:r w:rsidRPr="00AF5C2B">
        <w:tab/>
        <w:t xml:space="preserve">Support for </w:t>
      </w:r>
      <w:del w:id="534" w:author="28.908_CR0009R1_(Rel-18)_FS_AIML_MGMT" w:date="2024-09-05T14:58:00Z">
        <w:r w:rsidRPr="00AF5C2B" w:rsidDel="00970A6B">
          <w:delText>ML entity</w:delText>
        </w:r>
      </w:del>
      <w:ins w:id="535" w:author="28.908_CR0009R1_(Rel-18)_FS_AIML_MGMT" w:date="2024-09-05T14:58:00Z">
        <w:r w:rsidR="00970A6B">
          <w:t>ML model</w:t>
        </w:r>
      </w:ins>
      <w:r w:rsidRPr="00AF5C2B">
        <w:t xml:space="preserve"> modularity </w:t>
      </w:r>
      <w:r w:rsidR="00861719">
        <w:t>-</w:t>
      </w:r>
      <w:r w:rsidRPr="00AF5C2B">
        <w:t xml:space="preserve"> joint training of ML entities</w:t>
      </w:r>
      <w:bookmarkEnd w:id="531"/>
      <w:bookmarkEnd w:id="532"/>
      <w:bookmarkEnd w:id="533"/>
    </w:p>
    <w:p w14:paraId="48AE2E4C" w14:textId="6E9521F7" w:rsidR="00AC5635" w:rsidRPr="00AF5C2B" w:rsidRDefault="00AC5635" w:rsidP="00861719">
      <w:r w:rsidRPr="00AF5C2B">
        <w:t xml:space="preserve">Besides the discovery of the capabilities of ML entities, services are needed for identifying which AI/ML capabilities are used in specific use case and how. </w:t>
      </w:r>
      <w:r w:rsidR="00861719">
        <w:t>3GPP</w:t>
      </w:r>
      <w:r w:rsidR="00861719" w:rsidRPr="00AF5C2B">
        <w:t xml:space="preserve"> </w:t>
      </w:r>
      <w:r w:rsidRPr="00AF5C2B">
        <w:t xml:space="preserve">TS 28.105 [4] defines the </w:t>
      </w:r>
      <w:r w:rsidRPr="00AF5C2B">
        <w:rPr>
          <w:rFonts w:ascii="Courier New" w:hAnsi="Courier New" w:cs="Courier New"/>
        </w:rPr>
        <w:t>inferenceType</w:t>
      </w:r>
      <w:r w:rsidRPr="00AF5C2B">
        <w:t xml:space="preserve"> which indicates the type of inference, </w:t>
      </w:r>
      <w:r w:rsidR="00FD7511" w:rsidRPr="00FD7511">
        <w:t>i.e.</w:t>
      </w:r>
      <w:r w:rsidRPr="00AF5C2B">
        <w:t xml:space="preserve"> the use case that the ML model supports. This indicator may be represented by the MDA type (see </w:t>
      </w:r>
      <w:r w:rsidR="00861719">
        <w:t xml:space="preserve">3GPP </w:t>
      </w:r>
      <w:r w:rsidRPr="00AF5C2B">
        <w:t>TS 28.104 [2]), Analytics ID(s) of NWDAF (</w:t>
      </w:r>
      <w:r w:rsidR="00861719">
        <w:t>see 3GPP TS</w:t>
      </w:r>
      <w:r w:rsidRPr="00AF5C2B">
        <w:t xml:space="preserve"> 23.288 [3]), types of inference for RAN-intelligence, and vendor</w:t>
      </w:r>
      <w:r w:rsidR="00FD7511" w:rsidRPr="00FD7511">
        <w:t>'</w:t>
      </w:r>
      <w:r w:rsidRPr="00AF5C2B">
        <w:t>s specific extensions.</w:t>
      </w:r>
    </w:p>
    <w:p w14:paraId="5D330428" w14:textId="237FD447" w:rsidR="00AC5635" w:rsidRPr="00AF5C2B" w:rsidRDefault="00AC5635" w:rsidP="00861719">
      <w:r w:rsidRPr="00AF5C2B">
        <w:t xml:space="preserve">In order to address complex use cases, applying multiple, cooperative ML entities might be necessary. There are different ways in which the ML entities may cooperate. An example is the case where the output of one </w:t>
      </w:r>
      <w:del w:id="536" w:author="28.908_CR0009R1_(Rel-18)_FS_AIML_MGMT" w:date="2024-09-05T14:58:00Z">
        <w:r w:rsidRPr="00AF5C2B" w:rsidDel="00970A6B">
          <w:delText>ML entity</w:delText>
        </w:r>
      </w:del>
      <w:ins w:id="537" w:author="28.908_CR0009R1_(Rel-18)_FS_AIML_MGMT" w:date="2024-09-05T14:58:00Z">
        <w:r w:rsidR="00970A6B">
          <w:t>ML model</w:t>
        </w:r>
      </w:ins>
      <w:r w:rsidRPr="00AF5C2B">
        <w:t xml:space="preserve"> can be used as input to another </w:t>
      </w:r>
      <w:del w:id="538" w:author="28.908_CR0009R1_(Rel-18)_FS_AIML_MGMT" w:date="2024-09-05T14:58:00Z">
        <w:r w:rsidRPr="00AF5C2B" w:rsidDel="00970A6B">
          <w:delText>ML entity</w:delText>
        </w:r>
      </w:del>
      <w:ins w:id="539" w:author="28.908_CR0009R1_(Rel-18)_FS_AIML_MGMT" w:date="2024-09-05T14:58:00Z">
        <w:r w:rsidR="00970A6B">
          <w:t>ML model</w:t>
        </w:r>
      </w:ins>
      <w:r w:rsidRPr="00AF5C2B">
        <w:t xml:space="preserve"> forming a sequence of interlinked ML entities. Another example is the case where multiple ML entities provide the output in parallel (either the same output type where outputs may be merged (</w:t>
      </w:r>
      <w:r w:rsidR="00EF69D0" w:rsidRPr="00EF69D0">
        <w:t>e.g.</w:t>
      </w:r>
      <w:r w:rsidRPr="00AF5C2B">
        <w:t xml:space="preserve"> using weights), or their outputs are needed in parallel as input in the automation process or as input to another </w:t>
      </w:r>
      <w:del w:id="540" w:author="28.908_CR0009R1_(Rel-18)_FS_AIML_MGMT" w:date="2024-09-05T14:58:00Z">
        <w:r w:rsidRPr="00AF5C2B" w:rsidDel="00970A6B">
          <w:delText>ML entity</w:delText>
        </w:r>
      </w:del>
      <w:ins w:id="541" w:author="28.908_CR0009R1_(Rel-18)_FS_AIML_MGMT" w:date="2024-09-05T14:58:00Z">
        <w:r w:rsidR="00970A6B">
          <w:t>ML model</w:t>
        </w:r>
      </w:ins>
      <w:r w:rsidRPr="00AF5C2B">
        <w:t>. Such modular approach in building a single AI/ML inference function for a given use case facilitates the reusability of ML entities in different use cases. Furthermore, it facilitates the replacement, changes and improvements of individual ML entities ties within complex use cases.</w:t>
      </w:r>
    </w:p>
    <w:p w14:paraId="0933579D" w14:textId="5865294F" w:rsidR="00AC5635" w:rsidRPr="00AF5C2B" w:rsidRDefault="00AC5635" w:rsidP="00861719">
      <w:r w:rsidRPr="00AF5C2B">
        <w:t xml:space="preserve">Based on the use case complexity, a single or multiple ML entities may be needed in order to provide a complete solution for a given use case. For simple use cases, it may be sufficient to apply only a single </w:t>
      </w:r>
      <w:del w:id="542" w:author="28.908_CR0009R1_(Rel-18)_FS_AIML_MGMT" w:date="2024-09-05T14:58:00Z">
        <w:r w:rsidRPr="00AF5C2B" w:rsidDel="00970A6B">
          <w:delText>ML entity</w:delText>
        </w:r>
      </w:del>
      <w:ins w:id="543" w:author="28.908_CR0009R1_(Rel-18)_FS_AIML_MGMT" w:date="2024-09-05T14:58:00Z">
        <w:r w:rsidR="00970A6B">
          <w:t>ML model</w:t>
        </w:r>
      </w:ins>
      <w:r w:rsidRPr="00AF5C2B">
        <w:t xml:space="preserve">. For complex use cases or vendor specific extensions, multiple ML entities need to be </w:t>
      </w:r>
      <w:r w:rsidR="001D4251" w:rsidRPr="00AF5C2B">
        <w:t>employed in a potentially coordinated way</w:t>
      </w:r>
      <w:r w:rsidRPr="00AF5C2B">
        <w:t xml:space="preserve">, </w:t>
      </w:r>
      <w:r w:rsidR="00EF69D0" w:rsidRPr="00EF69D0">
        <w:t>e.g.</w:t>
      </w:r>
      <w:r w:rsidRPr="00AF5C2B">
        <w:t xml:space="preserve"> ML entities employed in sequence, parallel or any structure thereof. Given the complexity of the required mapping between the use cases and potentially multiple ML entities, </w:t>
      </w:r>
      <w:r w:rsidR="00A40C95" w:rsidRPr="00AF5C2B">
        <w:t xml:space="preserve">management </w:t>
      </w:r>
      <w:r w:rsidRPr="00AF5C2B">
        <w:t xml:space="preserve">services should be supported to facilitate </w:t>
      </w:r>
      <w:r w:rsidR="00A40C95" w:rsidRPr="00AF5C2B">
        <w:t>such</w:t>
      </w:r>
      <w:r w:rsidRPr="00AF5C2B">
        <w:t xml:space="preserve"> mapping, </w:t>
      </w:r>
      <w:r w:rsidR="00EF69D0" w:rsidRPr="00EF69D0">
        <w:t>e.g.</w:t>
      </w:r>
      <w:r w:rsidRPr="00AF5C2B">
        <w:t xml:space="preserve"> determination </w:t>
      </w:r>
      <w:r w:rsidR="001D4251" w:rsidRPr="00AF5C2B">
        <w:t xml:space="preserve">of whether </w:t>
      </w:r>
      <w:r w:rsidRPr="00AF5C2B">
        <w:t xml:space="preserve">the specific use case can be realized by a single </w:t>
      </w:r>
      <w:del w:id="544" w:author="28.908_CR0009R1_(Rel-18)_FS_AIML_MGMT" w:date="2024-09-05T14:58:00Z">
        <w:r w:rsidRPr="00AF5C2B" w:rsidDel="00970A6B">
          <w:delText>ML entity</w:delText>
        </w:r>
      </w:del>
      <w:ins w:id="545" w:author="28.908_CR0009R1_(Rel-18)_FS_AIML_MGMT" w:date="2024-09-05T14:58:00Z">
        <w:r w:rsidR="00970A6B">
          <w:t>ML model</w:t>
        </w:r>
      </w:ins>
      <w:r w:rsidRPr="00AF5C2B">
        <w:t xml:space="preserve"> or a group of ML entities, configuration of individual ML entities based on their interdependencies in the group, enabling joint training </w:t>
      </w:r>
      <w:r w:rsidR="00D921DB" w:rsidRPr="00AF5C2B">
        <w:t>(</w:t>
      </w:r>
      <w:r w:rsidR="00EF69D0" w:rsidRPr="00EF69D0">
        <w:t>e.g.</w:t>
      </w:r>
      <w:r w:rsidR="00861719">
        <w:t> </w:t>
      </w:r>
      <w:r w:rsidR="00A40C95" w:rsidRPr="00AF5C2B">
        <w:t>re-training</w:t>
      </w:r>
      <w:r w:rsidR="00D921DB" w:rsidRPr="00AF5C2B">
        <w:t>)</w:t>
      </w:r>
      <w:r w:rsidR="00A40C95" w:rsidRPr="00AF5C2B">
        <w:t xml:space="preserve"> </w:t>
      </w:r>
      <w:r w:rsidRPr="00AF5C2B">
        <w:t>of interdependent ML entities</w:t>
      </w:r>
      <w:r w:rsidRPr="00EF69D0">
        <w:t>, etc.</w:t>
      </w:r>
    </w:p>
    <w:p w14:paraId="11B4D6CA" w14:textId="5E18E30A" w:rsidR="00AC5635" w:rsidRPr="00AF5C2B" w:rsidRDefault="00AC5635" w:rsidP="00A577AE">
      <w:pPr>
        <w:pStyle w:val="Heading4"/>
      </w:pPr>
      <w:bookmarkStart w:id="546" w:name="_Toc145334590"/>
      <w:bookmarkStart w:id="547" w:name="_Toc145421034"/>
      <w:bookmarkStart w:id="548" w:name="_Toc145421800"/>
      <w:r w:rsidRPr="00AF5C2B">
        <w:t>5.1.</w:t>
      </w:r>
      <w:r w:rsidR="006A47AA" w:rsidRPr="00AF5C2B">
        <w:t>5</w:t>
      </w:r>
      <w:r w:rsidRPr="00AF5C2B">
        <w:t>.3</w:t>
      </w:r>
      <w:r w:rsidRPr="00AF5C2B">
        <w:tab/>
        <w:t>Potential requirements</w:t>
      </w:r>
      <w:bookmarkEnd w:id="546"/>
      <w:bookmarkEnd w:id="547"/>
      <w:bookmarkEnd w:id="548"/>
    </w:p>
    <w:p w14:paraId="61A0B210" w14:textId="77777777" w:rsidR="00AC5635" w:rsidRPr="00AF5C2B" w:rsidRDefault="00AC5635" w:rsidP="00EF69D0">
      <w:pPr>
        <w:spacing w:line="264" w:lineRule="auto"/>
        <w:rPr>
          <w:rFonts w:cs="Arial"/>
        </w:rPr>
      </w:pPr>
      <w:r w:rsidRPr="00AF5C2B">
        <w:rPr>
          <w:b/>
          <w:lang w:eastAsia="zh-CN"/>
        </w:rPr>
        <w:t xml:space="preserve">REQ-ML_MOD-1: </w:t>
      </w:r>
      <w:r w:rsidRPr="00AF5C2B">
        <w:rPr>
          <w:lang w:eastAsia="zh-CN"/>
        </w:rPr>
        <w:t xml:space="preserve">The </w:t>
      </w:r>
      <w:r w:rsidRPr="00AF5C2B">
        <w:rPr>
          <w:rFonts w:cs="Arial"/>
        </w:rPr>
        <w:t>3GPP Management system should have a capability for an authorized MnS consumer to request the training of a group of ML entities working together to address specific use case.</w:t>
      </w:r>
    </w:p>
    <w:p w14:paraId="6CDBEFDE" w14:textId="3BEEA5E0" w:rsidR="00AC5635" w:rsidRPr="00AF5C2B" w:rsidRDefault="00AC5635" w:rsidP="00EF69D0">
      <w:pPr>
        <w:spacing w:line="264" w:lineRule="auto"/>
        <w:rPr>
          <w:rFonts w:cs="Arial"/>
        </w:rPr>
      </w:pPr>
      <w:r w:rsidRPr="00AF5C2B">
        <w:rPr>
          <w:b/>
          <w:lang w:eastAsia="zh-CN"/>
        </w:rPr>
        <w:t xml:space="preserve">REQ-ML_MOD-2: </w:t>
      </w:r>
      <w:r w:rsidRPr="00AF5C2B">
        <w:rPr>
          <w:rFonts w:cs="Arial"/>
        </w:rPr>
        <w:t xml:space="preserve">3GPP management system should have the capability to enable an authorized MnS consumer to manage and configure multiple training processes, </w:t>
      </w:r>
      <w:r w:rsidR="00EF69D0" w:rsidRPr="00EF69D0">
        <w:rPr>
          <w:rFonts w:cs="Arial"/>
        </w:rPr>
        <w:t>e.g.</w:t>
      </w:r>
      <w:r w:rsidRPr="00AF5C2B">
        <w:rPr>
          <w:rFonts w:cs="Arial"/>
        </w:rPr>
        <w:t xml:space="preserve"> to start, suspend or restart the training; or to adjust the training conditions and/or characteristics based on the </w:t>
      </w:r>
      <w:del w:id="549" w:author="28.908_CR0009R1_(Rel-18)_FS_AIML_MGMT" w:date="2024-09-05T14:58:00Z">
        <w:r w:rsidRPr="00AF5C2B" w:rsidDel="00970A6B">
          <w:rPr>
            <w:rFonts w:cs="Arial"/>
          </w:rPr>
          <w:delText>ML entity</w:delText>
        </w:r>
      </w:del>
      <w:ins w:id="550" w:author="28.908_CR0009R1_(Rel-18)_FS_AIML_MGMT" w:date="2024-09-05T14:58:00Z">
        <w:r w:rsidR="00970A6B">
          <w:rPr>
            <w:rFonts w:cs="Arial"/>
          </w:rPr>
          <w:t>ML model</w:t>
        </w:r>
      </w:ins>
      <w:r w:rsidRPr="00AF5C2B">
        <w:rPr>
          <w:rFonts w:cs="Arial"/>
        </w:rPr>
        <w:t xml:space="preserve"> group.</w:t>
      </w:r>
    </w:p>
    <w:p w14:paraId="4C8E129B" w14:textId="77777777" w:rsidR="00AC5635" w:rsidRPr="00AF5C2B" w:rsidRDefault="00AC5635" w:rsidP="00EF69D0">
      <w:pPr>
        <w:spacing w:line="264" w:lineRule="auto"/>
        <w:rPr>
          <w:b/>
          <w:lang w:eastAsia="zh-CN"/>
        </w:rPr>
      </w:pPr>
      <w:r w:rsidRPr="00AF5C2B">
        <w:rPr>
          <w:b/>
          <w:lang w:eastAsia="zh-CN"/>
        </w:rPr>
        <w:t xml:space="preserve">REQ-ML_MOD-3: </w:t>
      </w:r>
      <w:r w:rsidRPr="00AF5C2B">
        <w:rPr>
          <w:lang w:eastAsia="zh-CN"/>
        </w:rPr>
        <w:t>The MLT MnS producer should have a capability to provide the ML entities group training result (including the location of the trained ML entities in the group) to the authorized MnS consumer</w:t>
      </w:r>
      <w:r w:rsidRPr="00AF5C2B">
        <w:rPr>
          <w:rFonts w:cs="Arial"/>
        </w:rPr>
        <w:t>.</w:t>
      </w:r>
    </w:p>
    <w:p w14:paraId="016CA100" w14:textId="7BCAE3CD" w:rsidR="00AC5635" w:rsidRPr="00AF5C2B" w:rsidRDefault="00AC5635" w:rsidP="00A577AE">
      <w:pPr>
        <w:pStyle w:val="Heading4"/>
      </w:pPr>
      <w:bookmarkStart w:id="551" w:name="_Toc145334591"/>
      <w:bookmarkStart w:id="552" w:name="_Toc145421035"/>
      <w:bookmarkStart w:id="553" w:name="_Toc145421801"/>
      <w:r w:rsidRPr="00AF5C2B">
        <w:t>5.1.</w:t>
      </w:r>
      <w:r w:rsidR="006A47AA" w:rsidRPr="00AF5C2B">
        <w:t>5</w:t>
      </w:r>
      <w:r w:rsidRPr="00AF5C2B">
        <w:t>.4</w:t>
      </w:r>
      <w:r w:rsidRPr="00AF5C2B">
        <w:tab/>
        <w:t>Possible solutions</w:t>
      </w:r>
      <w:bookmarkEnd w:id="551"/>
      <w:bookmarkEnd w:id="552"/>
      <w:bookmarkEnd w:id="553"/>
    </w:p>
    <w:p w14:paraId="3F692490" w14:textId="4D5E449C" w:rsidR="00AC5635" w:rsidRPr="00AF5C2B" w:rsidRDefault="00AC5635" w:rsidP="00607DBC">
      <w:pPr>
        <w:pStyle w:val="Heading5"/>
      </w:pPr>
      <w:bookmarkStart w:id="554" w:name="_Toc145334592"/>
      <w:bookmarkStart w:id="555" w:name="_Toc145421036"/>
      <w:bookmarkStart w:id="556" w:name="_Toc145421802"/>
      <w:r w:rsidRPr="00AF5C2B">
        <w:t>5.1.</w:t>
      </w:r>
      <w:r w:rsidR="006A47AA" w:rsidRPr="00AF5C2B">
        <w:t>5</w:t>
      </w:r>
      <w:r w:rsidRPr="00AF5C2B">
        <w:t>.4.1</w:t>
      </w:r>
      <w:r w:rsidRPr="00AF5C2B">
        <w:tab/>
        <w:t xml:space="preserve">Support for </w:t>
      </w:r>
      <w:del w:id="557" w:author="28.908_CR0009R1_(Rel-18)_FS_AIML_MGMT" w:date="2024-09-05T14:58:00Z">
        <w:r w:rsidRPr="00AF5C2B" w:rsidDel="00970A6B">
          <w:delText xml:space="preserve">ML </w:delText>
        </w:r>
        <w:r w:rsidR="00350E2F" w:rsidRPr="00AF5C2B" w:rsidDel="00970A6B">
          <w:delText>e</w:delText>
        </w:r>
        <w:r w:rsidRPr="00AF5C2B" w:rsidDel="00970A6B">
          <w:delText>ntity</w:delText>
        </w:r>
      </w:del>
      <w:ins w:id="558" w:author="28.908_CR0009R1_(Rel-18)_FS_AIML_MGMT" w:date="2024-09-05T14:58:00Z">
        <w:r w:rsidR="00970A6B">
          <w:t>ML model</w:t>
        </w:r>
      </w:ins>
      <w:r w:rsidRPr="00AF5C2B">
        <w:t xml:space="preserve"> modularity - joint training of ML entities</w:t>
      </w:r>
      <w:bookmarkEnd w:id="554"/>
      <w:bookmarkEnd w:id="555"/>
      <w:bookmarkEnd w:id="556"/>
    </w:p>
    <w:p w14:paraId="5BE70CF5" w14:textId="12E5E83A" w:rsidR="00DF71C4" w:rsidRPr="00AF5C2B" w:rsidRDefault="00DF71C4" w:rsidP="00EF69D0">
      <w:r w:rsidRPr="00AF5C2B">
        <w:t xml:space="preserve">The IOC </w:t>
      </w:r>
      <w:r w:rsidRPr="00AF5C2B">
        <w:rPr>
          <w:rFonts w:ascii="Courier New" w:hAnsi="Courier New" w:cs="Courier New"/>
        </w:rPr>
        <w:t>MLTrainingRequest</w:t>
      </w:r>
      <w:r w:rsidRPr="00AF5C2B">
        <w:t xml:space="preserve"> represents the ML model training request that is created by the ML training MnS consumer. In order to support joint training of a group of ML entities this IOC needs to capture the information on the ML entities group and the relation among the ML entities, i.e. </w:t>
      </w:r>
      <w:r w:rsidRPr="00AF5C2B">
        <w:rPr>
          <w:rFonts w:ascii="Courier New" w:hAnsi="Courier New" w:cs="Courier New"/>
          <w:lang w:eastAsia="zh-CN"/>
        </w:rPr>
        <w:t>MLEntityGroupProfile &lt;&lt;datatype&gt;&gt;</w:t>
      </w:r>
      <w:r w:rsidRPr="00AF5C2B">
        <w:t>. Such data type may contain following attributes:</w:t>
      </w:r>
    </w:p>
    <w:p w14:paraId="49E907BE" w14:textId="177E50CE" w:rsidR="00DF71C4" w:rsidRPr="00AF5C2B" w:rsidRDefault="00DF71C4" w:rsidP="00861719">
      <w:pPr>
        <w:pStyle w:val="B1"/>
      </w:pPr>
      <w:r w:rsidRPr="00AF5C2B">
        <w:t>-</w:t>
      </w:r>
      <w:r w:rsidRPr="00AF5C2B">
        <w:tab/>
      </w:r>
      <w:r w:rsidRPr="00AF5C2B">
        <w:rPr>
          <w:rFonts w:ascii="Courier New" w:hAnsi="Courier New" w:cs="Courier New"/>
          <w:lang w:eastAsia="zh-CN"/>
        </w:rPr>
        <w:t xml:space="preserve">MLEntityGroupID </w:t>
      </w:r>
      <w:r w:rsidRPr="00AF5C2B">
        <w:t xml:space="preserve">- Unique identity value identifies the </w:t>
      </w:r>
      <w:del w:id="559" w:author="28.908_CR0009R1_(Rel-18)_FS_AIML_MGMT" w:date="2024-09-05T14:58:00Z">
        <w:r w:rsidRPr="00AF5C2B" w:rsidDel="00970A6B">
          <w:delText>ML entity</w:delText>
        </w:r>
      </w:del>
      <w:ins w:id="560" w:author="28.908_CR0009R1_(Rel-18)_FS_AIML_MGMT" w:date="2024-09-05T14:58:00Z">
        <w:r w:rsidR="00970A6B">
          <w:t>ML model</w:t>
        </w:r>
      </w:ins>
      <w:r w:rsidRPr="00AF5C2B">
        <w:t xml:space="preserve"> group instance.</w:t>
      </w:r>
    </w:p>
    <w:p w14:paraId="0BDADDB7" w14:textId="63EEB771" w:rsidR="00DF71C4" w:rsidRPr="00AF5C2B" w:rsidRDefault="00DF71C4" w:rsidP="00861719">
      <w:pPr>
        <w:pStyle w:val="B1"/>
      </w:pPr>
      <w:r w:rsidRPr="00AF5C2B">
        <w:t>-</w:t>
      </w:r>
      <w:r w:rsidRPr="00AF5C2B">
        <w:tab/>
      </w:r>
      <w:r w:rsidRPr="00AF5C2B">
        <w:rPr>
          <w:rFonts w:ascii="Courier New" w:hAnsi="Courier New" w:cs="Courier New"/>
          <w:lang w:eastAsia="zh-CN"/>
        </w:rPr>
        <w:t>JointTrainingIndicator</w:t>
      </w:r>
      <w:r w:rsidRPr="00AF5C2B">
        <w:t xml:space="preserve"> - which indicates if the </w:t>
      </w:r>
      <w:del w:id="561" w:author="28.908_CR0009R1_(Rel-18)_FS_AIML_MGMT" w:date="2024-09-05T14:58:00Z">
        <w:r w:rsidRPr="00AF5C2B" w:rsidDel="00970A6B">
          <w:delText>ML entity</w:delText>
        </w:r>
      </w:del>
      <w:ins w:id="562" w:author="28.908_CR0009R1_(Rel-18)_FS_AIML_MGMT" w:date="2024-09-05T14:58:00Z">
        <w:r w:rsidR="00970A6B">
          <w:t>ML model</w:t>
        </w:r>
      </w:ins>
      <w:r w:rsidRPr="00AF5C2B">
        <w:t xml:space="preserve"> group instance needs to be trained (perform joint training of ML entities in the group)</w:t>
      </w:r>
      <w:r w:rsidR="00861719">
        <w:t>.</w:t>
      </w:r>
    </w:p>
    <w:p w14:paraId="66787937" w14:textId="1D47B2DB" w:rsidR="00DF71C4" w:rsidRPr="00AF5C2B" w:rsidRDefault="00DF71C4" w:rsidP="00861719">
      <w:pPr>
        <w:pStyle w:val="B1"/>
      </w:pPr>
      <w:r w:rsidRPr="00AF5C2B">
        <w:t>-</w:t>
      </w:r>
      <w:r w:rsidRPr="00AF5C2B">
        <w:tab/>
        <w:t xml:space="preserve">Levels - An integer range (1, n) that indicate the </w:t>
      </w:r>
      <w:del w:id="563" w:author="28.908_CR0009R1_(Rel-18)_FS_AIML_MGMT" w:date="2024-09-05T14:58:00Z">
        <w:r w:rsidRPr="00AF5C2B" w:rsidDel="00970A6B">
          <w:delText>ML entity</w:delText>
        </w:r>
      </w:del>
      <w:ins w:id="564" w:author="28.908_CR0009R1_(Rel-18)_FS_AIML_MGMT" w:date="2024-09-05T14:58:00Z">
        <w:r w:rsidR="00970A6B">
          <w:t>ML model</w:t>
        </w:r>
      </w:ins>
      <w:r w:rsidRPr="00AF5C2B">
        <w:t xml:space="preserve"> group has n levels, where an integer in the range indicates a specific level, starting from 1. Each level would consist of an </w:t>
      </w:r>
      <w:del w:id="565" w:author="28.908_CR0009R1_(Rel-18)_FS_AIML_MGMT" w:date="2024-09-05T14:58:00Z">
        <w:r w:rsidRPr="00AF5C2B" w:rsidDel="00970A6B">
          <w:delText>ML entity</w:delText>
        </w:r>
      </w:del>
      <w:ins w:id="566" w:author="28.908_CR0009R1_(Rel-18)_FS_AIML_MGMT" w:date="2024-09-05T14:58:00Z">
        <w:r w:rsidR="00970A6B">
          <w:t>ML model</w:t>
        </w:r>
      </w:ins>
      <w:r w:rsidRPr="00AF5C2B">
        <w:t>. The output data of one level are used as the input data of the next level</w:t>
      </w:r>
      <w:r w:rsidR="00861719">
        <w:t>:</w:t>
      </w:r>
    </w:p>
    <w:p w14:paraId="36CF149D" w14:textId="002CB31C" w:rsidR="00DF71C4" w:rsidRPr="00AF5C2B" w:rsidRDefault="00DF71C4" w:rsidP="00861719">
      <w:pPr>
        <w:pStyle w:val="B2"/>
      </w:pPr>
      <w:r w:rsidRPr="00AF5C2B">
        <w:t>-</w:t>
      </w:r>
      <w:r w:rsidRPr="00AF5C2B">
        <w:tab/>
        <w:t xml:space="preserve">Parallels - a sub integer range (1, m) may be added to indicate the series or the parallel arrangement of </w:t>
      </w:r>
      <w:r w:rsidRPr="00AF5C2B">
        <w:rPr>
          <w:bCs/>
        </w:rPr>
        <w:t>ML entities</w:t>
      </w:r>
      <w:r w:rsidRPr="00AF5C2B">
        <w:t xml:space="preserve"> inside a given level, starting from 1.</w:t>
      </w:r>
      <w:r w:rsidR="00FD7511">
        <w:t xml:space="preserve"> </w:t>
      </w:r>
      <w:r w:rsidRPr="00AF5C2B">
        <w:rPr>
          <w:bCs/>
        </w:rPr>
        <w:t xml:space="preserve">The output data of </w:t>
      </w:r>
      <w:r w:rsidRPr="00AF5C2B">
        <w:t xml:space="preserve">parallel </w:t>
      </w:r>
      <w:r w:rsidRPr="00AF5C2B">
        <w:rPr>
          <w:bCs/>
        </w:rPr>
        <w:t>ML entities</w:t>
      </w:r>
      <w:r w:rsidRPr="00AF5C2B">
        <w:t xml:space="preserve"> inside a given level</w:t>
      </w:r>
      <w:r w:rsidRPr="00AF5C2B">
        <w:rPr>
          <w:bCs/>
        </w:rPr>
        <w:t xml:space="preserve"> are used as the input data of the next level.</w:t>
      </w:r>
    </w:p>
    <w:p w14:paraId="41569883" w14:textId="62A54057" w:rsidR="00DF71C4" w:rsidRPr="00AF5C2B" w:rsidRDefault="00DF71C4" w:rsidP="00861719">
      <w:pPr>
        <w:pStyle w:val="B1"/>
      </w:pPr>
      <w:r w:rsidRPr="00AF5C2B">
        <w:lastRenderedPageBreak/>
        <w:t>-</w:t>
      </w:r>
      <w:r w:rsidRPr="00AF5C2B">
        <w:tab/>
      </w:r>
      <w:r w:rsidRPr="00AF5C2B">
        <w:rPr>
          <w:rFonts w:ascii="Courier New" w:hAnsi="Courier New" w:cs="Courier New"/>
          <w:lang w:eastAsia="zh-CN"/>
        </w:rPr>
        <w:t>expectedRunTimeContext</w:t>
      </w:r>
      <w:r w:rsidRPr="00AF5C2B">
        <w:t xml:space="preserve"> - This may include information related to specific extraction, transformation, and load of data as input to a specific </w:t>
      </w:r>
      <w:del w:id="567" w:author="28.908_CR0009R1_(Rel-18)_FS_AIML_MGMT" w:date="2024-09-05T14:58:00Z">
        <w:r w:rsidRPr="00AF5C2B" w:rsidDel="00970A6B">
          <w:delText>ML entity</w:delText>
        </w:r>
      </w:del>
      <w:ins w:id="568" w:author="28.908_CR0009R1_(Rel-18)_FS_AIML_MGMT" w:date="2024-09-05T14:58:00Z">
        <w:r w:rsidR="00970A6B">
          <w:t>ML model</w:t>
        </w:r>
      </w:ins>
      <w:r w:rsidRPr="00AF5C2B">
        <w:t xml:space="preserve"> inside a given level and parallel.</w:t>
      </w:r>
    </w:p>
    <w:p w14:paraId="3225AC63" w14:textId="77777777" w:rsidR="00DF71C4" w:rsidRPr="00AF5C2B" w:rsidRDefault="00DF71C4" w:rsidP="00861719">
      <w:pPr>
        <w:pStyle w:val="B1"/>
      </w:pPr>
      <w:r w:rsidRPr="00AF5C2B">
        <w:rPr>
          <w:bCs/>
        </w:rPr>
        <w:t>-</w:t>
      </w:r>
      <w:r w:rsidRPr="00AF5C2B">
        <w:rPr>
          <w:bCs/>
        </w:rPr>
        <w:tab/>
      </w:r>
      <w:r w:rsidRPr="00AF5C2B">
        <w:rPr>
          <w:rFonts w:ascii="Courier New" w:hAnsi="Courier New" w:cs="Courier New"/>
          <w:lang w:eastAsia="zh-CN"/>
        </w:rPr>
        <w:t>MLEntitiyID</w:t>
      </w:r>
      <w:r w:rsidRPr="00AF5C2B">
        <w:t xml:space="preserve"> inside a given level and parallel.</w:t>
      </w:r>
    </w:p>
    <w:p w14:paraId="6A5320CA" w14:textId="77777777" w:rsidR="00DF71C4" w:rsidRPr="00AF5C2B" w:rsidRDefault="00DF71C4" w:rsidP="00EF69D0">
      <w:pPr>
        <w:rPr>
          <w:bCs/>
        </w:rPr>
      </w:pPr>
      <w:r w:rsidRPr="00AF5C2B">
        <w:rPr>
          <w:bCs/>
        </w:rPr>
        <w:t xml:space="preserve">If multiple ML models need to be trained jointly (in relation which each other) the MnS producer needs to start the training based on the information obtained in the </w:t>
      </w:r>
      <w:r w:rsidRPr="00AF5C2B">
        <w:rPr>
          <w:rFonts w:ascii="Courier New" w:hAnsi="Courier New" w:cs="Courier New"/>
          <w:lang w:eastAsia="zh-CN"/>
        </w:rPr>
        <w:t>MLEntityGroupProfile</w:t>
      </w:r>
      <w:r w:rsidRPr="00AF5C2B">
        <w:t xml:space="preserve">. </w:t>
      </w:r>
      <w:r w:rsidRPr="00AF5C2B">
        <w:rPr>
          <w:bCs/>
        </w:rPr>
        <w:t xml:space="preserve">The ML training MnS producer instantiates multiple </w:t>
      </w:r>
      <w:r w:rsidRPr="00AF5C2B">
        <w:rPr>
          <w:rFonts w:ascii="Courier New" w:hAnsi="Courier New" w:cs="Courier New"/>
          <w:lang w:eastAsia="zh-CN"/>
        </w:rPr>
        <w:t>MLTrainingProcess</w:t>
      </w:r>
      <w:r w:rsidRPr="00AF5C2B">
        <w:rPr>
          <w:bCs/>
        </w:rPr>
        <w:t xml:space="preserve"> MOI(s) that are responsible to perform the following:</w:t>
      </w:r>
    </w:p>
    <w:p w14:paraId="121DC286" w14:textId="0380ACB0" w:rsidR="00DF71C4" w:rsidRPr="00AF5C2B" w:rsidRDefault="00DF71C4" w:rsidP="00DF71C4">
      <w:pPr>
        <w:pStyle w:val="B1"/>
      </w:pPr>
      <w:r w:rsidRPr="00AF5C2B">
        <w:t>-</w:t>
      </w:r>
      <w:r w:rsidRPr="00AF5C2B">
        <w:tab/>
        <w:t xml:space="preserve">collects data for training, taking into account the inter-relation among ML entities in the MLEntityGroupProfile, </w:t>
      </w:r>
      <w:r w:rsidR="00EF69D0" w:rsidRPr="00EF69D0">
        <w:t>e.g.</w:t>
      </w:r>
      <w:r w:rsidR="00861719">
        <w:t> </w:t>
      </w:r>
      <w:r w:rsidRPr="00AF5C2B">
        <w:t xml:space="preserve">if output of first </w:t>
      </w:r>
      <w:del w:id="569" w:author="28.908_CR0009R1_(Rel-18)_FS_AIML_MGMT" w:date="2024-09-05T14:58:00Z">
        <w:r w:rsidRPr="00AF5C2B" w:rsidDel="00970A6B">
          <w:delText>ML entity</w:delText>
        </w:r>
      </w:del>
      <w:ins w:id="570" w:author="28.908_CR0009R1_(Rel-18)_FS_AIML_MGMT" w:date="2024-09-05T14:58:00Z">
        <w:r w:rsidR="00970A6B">
          <w:t>ML model</w:t>
        </w:r>
      </w:ins>
      <w:r w:rsidRPr="00AF5C2B">
        <w:t xml:space="preserve"> is used as input to the second </w:t>
      </w:r>
      <w:del w:id="571" w:author="28.908_CR0009R1_(Rel-18)_FS_AIML_MGMT" w:date="2024-09-05T14:58:00Z">
        <w:r w:rsidRPr="00AF5C2B" w:rsidDel="00970A6B">
          <w:delText>ML entity</w:delText>
        </w:r>
      </w:del>
      <w:ins w:id="572" w:author="28.908_CR0009R1_(Rel-18)_FS_AIML_MGMT" w:date="2024-09-05T14:58:00Z">
        <w:r w:rsidR="00970A6B">
          <w:t>ML model</w:t>
        </w:r>
      </w:ins>
      <w:r w:rsidRPr="00AF5C2B">
        <w:t>, the data for training of the second model needs to be collected accordingly</w:t>
      </w:r>
      <w:r w:rsidR="00861719">
        <w:t>;</w:t>
      </w:r>
    </w:p>
    <w:p w14:paraId="1ABC39B1" w14:textId="57DEAA48" w:rsidR="00DF71C4" w:rsidRPr="00AF5C2B" w:rsidRDefault="00DF71C4" w:rsidP="00DF71C4">
      <w:pPr>
        <w:pStyle w:val="B1"/>
      </w:pPr>
      <w:r w:rsidRPr="00AF5C2B">
        <w:t>-</w:t>
      </w:r>
      <w:r w:rsidRPr="00AF5C2B">
        <w:tab/>
        <w:t xml:space="preserve">prepares the training data for each </w:t>
      </w:r>
      <w:del w:id="573" w:author="28.908_CR0009R1_(Rel-18)_FS_AIML_MGMT" w:date="2024-09-05T14:58:00Z">
        <w:r w:rsidRPr="00AF5C2B" w:rsidDel="00970A6B">
          <w:delText>ML entity</w:delText>
        </w:r>
      </w:del>
      <w:ins w:id="574" w:author="28.908_CR0009R1_(Rel-18)_FS_AIML_MGMT" w:date="2024-09-05T14:58:00Z">
        <w:r w:rsidR="00970A6B">
          <w:t>ML model</w:t>
        </w:r>
      </w:ins>
      <w:r w:rsidRPr="00AF5C2B">
        <w:t xml:space="preserve"> in the group, based on the information in </w:t>
      </w:r>
      <w:r w:rsidRPr="00AF5C2B">
        <w:rPr>
          <w:rFonts w:ascii="Courier New" w:hAnsi="Courier New" w:cs="Courier New"/>
          <w:lang w:eastAsia="zh-CN"/>
        </w:rPr>
        <w:t>MLEntityGroupProfile</w:t>
      </w:r>
      <w:r w:rsidRPr="00AF5C2B">
        <w:t xml:space="preserve">. </w:t>
      </w:r>
      <w:r w:rsidR="00FD7511" w:rsidRPr="00FD7511">
        <w:t>I.e.</w:t>
      </w:r>
      <w:r w:rsidRPr="00AF5C2B">
        <w:t xml:space="preserve"> based on </w:t>
      </w:r>
      <w:r w:rsidRPr="00AF5C2B">
        <w:rPr>
          <w:rFonts w:ascii="Courier New" w:hAnsi="Courier New" w:cs="Courier New"/>
          <w:lang w:eastAsia="zh-CN"/>
        </w:rPr>
        <w:t>expectedRunTimeContext</w:t>
      </w:r>
      <w:r w:rsidRPr="00AF5C2B">
        <w:t xml:space="preserve"> contained in </w:t>
      </w:r>
      <w:r w:rsidRPr="00AF5C2B">
        <w:rPr>
          <w:rFonts w:ascii="Courier New" w:hAnsi="Courier New" w:cs="Courier New"/>
          <w:lang w:eastAsia="zh-CN"/>
        </w:rPr>
        <w:t>MLEntityGroupProfile</w:t>
      </w:r>
      <w:r w:rsidRPr="00AF5C2B">
        <w:t xml:space="preserve"> the specific extraction, transformation, and load of data as input to a specific </w:t>
      </w:r>
      <w:del w:id="575" w:author="28.908_CR0009R1_(Rel-18)_FS_AIML_MGMT" w:date="2024-09-05T14:58:00Z">
        <w:r w:rsidRPr="00AF5C2B" w:rsidDel="00970A6B">
          <w:delText>ML entity</w:delText>
        </w:r>
      </w:del>
      <w:ins w:id="576" w:author="28.908_CR0009R1_(Rel-18)_FS_AIML_MGMT" w:date="2024-09-05T14:58:00Z">
        <w:r w:rsidR="00970A6B">
          <w:t>ML model</w:t>
        </w:r>
      </w:ins>
      <w:r w:rsidRPr="00AF5C2B">
        <w:t xml:space="preserve"> inside a given level and parallel needs to be performed</w:t>
      </w:r>
      <w:r w:rsidR="00861719">
        <w:t>;</w:t>
      </w:r>
    </w:p>
    <w:p w14:paraId="651AA02A" w14:textId="41FDF8D1" w:rsidR="00AC5635" w:rsidRPr="00AF5C2B" w:rsidRDefault="00DF71C4" w:rsidP="00DF71C4">
      <w:pPr>
        <w:pStyle w:val="B1"/>
      </w:pPr>
      <w:r w:rsidRPr="00AF5C2B">
        <w:t>-</w:t>
      </w:r>
      <w:r w:rsidRPr="00AF5C2B">
        <w:tab/>
        <w:t xml:space="preserve">trains the ML entities based on the </w:t>
      </w:r>
      <w:r w:rsidRPr="00AF5C2B">
        <w:rPr>
          <w:rFonts w:ascii="Courier New" w:hAnsi="Courier New" w:cs="Courier New"/>
          <w:lang w:eastAsia="zh-CN"/>
        </w:rPr>
        <w:t>JointTrainingIndicator</w:t>
      </w:r>
      <w:r w:rsidRPr="00AF5C2B">
        <w:t>.</w:t>
      </w:r>
    </w:p>
    <w:p w14:paraId="497F5AFA" w14:textId="06A5AA48" w:rsidR="00AC5635" w:rsidRPr="00AF5C2B" w:rsidRDefault="00AC5635" w:rsidP="00A577AE">
      <w:pPr>
        <w:pStyle w:val="Heading4"/>
      </w:pPr>
      <w:bookmarkStart w:id="577" w:name="_Toc145334593"/>
      <w:bookmarkStart w:id="578" w:name="_Toc145421037"/>
      <w:bookmarkStart w:id="579" w:name="_Toc145421803"/>
      <w:r w:rsidRPr="00AF5C2B">
        <w:t>5.1.</w:t>
      </w:r>
      <w:r w:rsidR="006A47AA" w:rsidRPr="00AF5C2B">
        <w:t>5</w:t>
      </w:r>
      <w:r w:rsidRPr="00AF5C2B">
        <w:t>.5</w:t>
      </w:r>
      <w:r w:rsidRPr="00AF5C2B">
        <w:tab/>
        <w:t>Evaluation</w:t>
      </w:r>
      <w:bookmarkEnd w:id="577"/>
      <w:bookmarkEnd w:id="578"/>
      <w:bookmarkEnd w:id="579"/>
    </w:p>
    <w:p w14:paraId="35D1FBFE" w14:textId="4FC9EDE4" w:rsidR="00AC5635" w:rsidRPr="00AF5C2B" w:rsidRDefault="00AC5635" w:rsidP="00AC5635">
      <w:pPr>
        <w:rPr>
          <w:rFonts w:cs="Arial"/>
        </w:rPr>
      </w:pPr>
      <w:r w:rsidRPr="00AF5C2B">
        <w:t>The solution described in clause 5.</w:t>
      </w:r>
      <w:r w:rsidR="00D527AF" w:rsidRPr="00AF5C2B">
        <w:t>1.</w:t>
      </w:r>
      <w:r w:rsidR="002C06A5" w:rsidRPr="00AF5C2B">
        <w:t>5</w:t>
      </w:r>
      <w:r w:rsidRPr="00AF5C2B">
        <w:t>.</w:t>
      </w:r>
      <w:r w:rsidR="00D527AF" w:rsidRPr="00AF5C2B">
        <w:t>4</w:t>
      </w:r>
      <w:r w:rsidRPr="00AF5C2B">
        <w:t xml:space="preserve">.1 is consistent with the </w:t>
      </w:r>
      <w:r w:rsidRPr="00AF5C2B">
        <w:rPr>
          <w:rFonts w:ascii="Courier New" w:hAnsi="Courier New" w:cs="Courier New"/>
        </w:rPr>
        <w:t>MLTrainingRequest</w:t>
      </w:r>
      <w:r w:rsidRPr="00AF5C2B">
        <w:t xml:space="preserve"> IOC and enhances it in order to support joint training of a group of ML entities. The new attributes added to the </w:t>
      </w:r>
      <w:r w:rsidRPr="00AF5C2B">
        <w:rPr>
          <w:rFonts w:ascii="Courier New" w:hAnsi="Courier New" w:cs="Courier New"/>
        </w:rPr>
        <w:t>MLTrainingRequest</w:t>
      </w:r>
      <w:r w:rsidRPr="00AF5C2B">
        <w:t xml:space="preserve"> IOC are to configure the joint training of a group of ML entities. It is a fully NRM-based approach and reuses the existing provisioning MnS operations. It provides the means to facilitate both capturing the information on the group of ML entities </w:t>
      </w:r>
      <w:r w:rsidRPr="00AF5C2B">
        <w:rPr>
          <w:rFonts w:cs="Arial"/>
        </w:rPr>
        <w:t>working together to address specific use case</w:t>
      </w:r>
      <w:r w:rsidRPr="00AF5C2B">
        <w:t>, as well as enabling the configuration of joint training of such group of ML entities using the consistent NRM-based approach.</w:t>
      </w:r>
    </w:p>
    <w:p w14:paraId="15F4EBBC" w14:textId="5B34E47E" w:rsidR="000D1B43" w:rsidRPr="00AF5C2B" w:rsidRDefault="000D1B43" w:rsidP="00A577AE">
      <w:pPr>
        <w:pStyle w:val="Heading3"/>
      </w:pPr>
      <w:bookmarkStart w:id="580" w:name="_Toc145334594"/>
      <w:bookmarkStart w:id="581" w:name="_Toc145421038"/>
      <w:bookmarkStart w:id="582" w:name="_Toc145421804"/>
      <w:r w:rsidRPr="00AF5C2B">
        <w:t>5.1.</w:t>
      </w:r>
      <w:r w:rsidR="006A47AA" w:rsidRPr="00AF5C2B">
        <w:t>6</w:t>
      </w:r>
      <w:r w:rsidRPr="00AF5C2B">
        <w:tab/>
        <w:t>Training data effectiveness reporting and analytics</w:t>
      </w:r>
      <w:bookmarkEnd w:id="580"/>
      <w:bookmarkEnd w:id="581"/>
      <w:bookmarkEnd w:id="582"/>
    </w:p>
    <w:p w14:paraId="700437BA" w14:textId="70650A69" w:rsidR="000D1B43" w:rsidRPr="00AF5C2B" w:rsidRDefault="000D1B43" w:rsidP="00A577AE">
      <w:pPr>
        <w:pStyle w:val="Heading4"/>
      </w:pPr>
      <w:bookmarkStart w:id="583" w:name="_Toc145334595"/>
      <w:bookmarkStart w:id="584" w:name="_Toc145421039"/>
      <w:bookmarkStart w:id="585" w:name="_Toc145421805"/>
      <w:r w:rsidRPr="00AF5C2B">
        <w:t>5.1.</w:t>
      </w:r>
      <w:r w:rsidR="006A47AA" w:rsidRPr="00AF5C2B">
        <w:t>6</w:t>
      </w:r>
      <w:r w:rsidRPr="00AF5C2B">
        <w:t>.1</w:t>
      </w:r>
      <w:r w:rsidRPr="00AF5C2B">
        <w:tab/>
        <w:t>Description</w:t>
      </w:r>
      <w:bookmarkEnd w:id="583"/>
      <w:bookmarkEnd w:id="584"/>
      <w:bookmarkEnd w:id="585"/>
    </w:p>
    <w:p w14:paraId="6CDACFC1" w14:textId="0BF99CD1" w:rsidR="000D1B43" w:rsidRPr="00AF5C2B" w:rsidRDefault="00EF0716" w:rsidP="00EF69D0">
      <w:pPr>
        <w:rPr>
          <w:lang w:eastAsia="zh-CN"/>
        </w:rPr>
      </w:pPr>
      <w:r w:rsidRPr="00AF5C2B">
        <w:rPr>
          <w:lang w:eastAsia="zh-CN"/>
        </w:rPr>
        <w:t xml:space="preserve">For ML model training, a large amount of data instances does not necessarily add value, </w:t>
      </w:r>
      <w:r w:rsidR="00EF69D0" w:rsidRPr="00EF69D0">
        <w:rPr>
          <w:lang w:eastAsia="zh-CN"/>
        </w:rPr>
        <w:t>e.g.</w:t>
      </w:r>
      <w:r w:rsidRPr="00AF5C2B">
        <w:rPr>
          <w:lang w:eastAsia="zh-CN"/>
        </w:rPr>
        <w:t xml:space="preserve"> if only a subset of the data</w:t>
      </w:r>
      <w:r w:rsidR="00FD7511">
        <w:rPr>
          <w:lang w:eastAsia="zh-CN"/>
        </w:rPr>
        <w:t xml:space="preserve"> </w:t>
      </w:r>
      <w:r w:rsidRPr="00AF5C2B">
        <w:rPr>
          <w:lang w:eastAsia="zh-CN"/>
        </w:rPr>
        <w:t>contributes to actual model training, the rest will be discarded by some well-designed algorithms.</w:t>
      </w:r>
      <w:r w:rsidRPr="00AF5C2B">
        <w:rPr>
          <w:rFonts w:ascii="Arial" w:hAnsi="Arial" w:cs="Arial"/>
          <w:color w:val="000000"/>
        </w:rPr>
        <w:t xml:space="preserve"> </w:t>
      </w:r>
      <w:r w:rsidRPr="00AF5C2B">
        <w:rPr>
          <w:lang w:eastAsia="zh-CN"/>
        </w:rPr>
        <w:t>During ML model training the information can be provided on whether a specific sample is useful for the training or not and on how much such a sample is useful for the training.</w:t>
      </w:r>
    </w:p>
    <w:p w14:paraId="2161229D" w14:textId="40EC1C2E" w:rsidR="000D1B43" w:rsidRPr="00AF5C2B" w:rsidRDefault="000D1B43" w:rsidP="00A577AE">
      <w:pPr>
        <w:pStyle w:val="Heading4"/>
      </w:pPr>
      <w:bookmarkStart w:id="586" w:name="_Toc145334596"/>
      <w:bookmarkStart w:id="587" w:name="_Toc145421040"/>
      <w:bookmarkStart w:id="588" w:name="_Toc145421806"/>
      <w:r w:rsidRPr="00AF5C2B">
        <w:t>5.1.</w:t>
      </w:r>
      <w:r w:rsidR="006A47AA" w:rsidRPr="00AF5C2B">
        <w:t>6</w:t>
      </w:r>
      <w:r w:rsidRPr="00AF5C2B">
        <w:t>.2</w:t>
      </w:r>
      <w:r w:rsidRPr="00AF5C2B">
        <w:tab/>
        <w:t>Use cases</w:t>
      </w:r>
      <w:bookmarkEnd w:id="586"/>
      <w:bookmarkEnd w:id="587"/>
      <w:bookmarkEnd w:id="588"/>
    </w:p>
    <w:p w14:paraId="2679B27C" w14:textId="7EBCA26A" w:rsidR="000D1B43" w:rsidRPr="00AF5C2B" w:rsidRDefault="000D1B43" w:rsidP="00A577AE">
      <w:pPr>
        <w:pStyle w:val="Heading5"/>
      </w:pPr>
      <w:bookmarkStart w:id="589" w:name="_Toc145334597"/>
      <w:bookmarkStart w:id="590" w:name="_Toc145421041"/>
      <w:bookmarkStart w:id="591" w:name="_Toc145421807"/>
      <w:r w:rsidRPr="00AF5C2B">
        <w:t>5.1.</w:t>
      </w:r>
      <w:r w:rsidR="006A47AA" w:rsidRPr="00AF5C2B">
        <w:t>6</w:t>
      </w:r>
      <w:r w:rsidRPr="00AF5C2B">
        <w:t>.2.1</w:t>
      </w:r>
      <w:r w:rsidRPr="00AF5C2B">
        <w:tab/>
        <w:t>Training data effectiveness reporting</w:t>
      </w:r>
      <w:bookmarkEnd w:id="589"/>
      <w:bookmarkEnd w:id="590"/>
      <w:bookmarkEnd w:id="591"/>
    </w:p>
    <w:p w14:paraId="52A18594" w14:textId="3ABFED7C" w:rsidR="00EF0716" w:rsidRPr="00AF5C2B" w:rsidRDefault="00EF0716" w:rsidP="005232C7">
      <w:pPr>
        <w:rPr>
          <w:lang w:eastAsia="zh-CN"/>
        </w:rPr>
      </w:pPr>
      <w:r w:rsidRPr="00AF5C2B">
        <w:rPr>
          <w:rStyle w:val="ui-provider"/>
        </w:rPr>
        <w:t>Training data effectiveness refers to the process of evaluating the contribution of a single data instance or a type of input training data (</w:t>
      </w:r>
      <w:r w:rsidR="00EF69D0" w:rsidRPr="00EF69D0">
        <w:rPr>
          <w:rStyle w:val="ui-provider"/>
        </w:rPr>
        <w:t>e.g.</w:t>
      </w:r>
      <w:r w:rsidRPr="00AF5C2B">
        <w:rPr>
          <w:rStyle w:val="ui-provider"/>
        </w:rPr>
        <w:t xml:space="preserve"> one particular measurement type among all types of input training data) to ML model training process.</w:t>
      </w:r>
    </w:p>
    <w:p w14:paraId="198E4FB1" w14:textId="4EF1996E" w:rsidR="00EF0716" w:rsidRPr="00AF5C2B" w:rsidRDefault="00EF0716" w:rsidP="005232C7">
      <w:r w:rsidRPr="00AF5C2B">
        <w:rPr>
          <w:lang w:eastAsia="zh-CN"/>
        </w:rPr>
        <w:t>To</w:t>
      </w:r>
      <w:r w:rsidRPr="00AF5C2B">
        <w:t xml:space="preserve"> train a ML model, high quality and large volume of training data instances are mandatory. The general practice is to collect as much data as possible and feed them to the ML model for pre-processing and training, in the hope to get high quality of trained model. This is usually done without considering the possibly different contributions of the different portions of input data samples to the accuracy of the trained model.</w:t>
      </w:r>
      <w:r w:rsidR="00FD7511">
        <w:t xml:space="preserve"> </w:t>
      </w:r>
      <w:r w:rsidRPr="00AF5C2B">
        <w:t>However, this open use of all available data can be costly, both</w:t>
      </w:r>
      <w:r w:rsidR="00FD7511">
        <w:t xml:space="preserve"> </w:t>
      </w:r>
      <w:r w:rsidRPr="00AF5C2B">
        <w:t xml:space="preserve">in terms of data collection process and also from </w:t>
      </w:r>
      <w:r w:rsidR="0080788F" w:rsidRPr="00AF5C2B">
        <w:t xml:space="preserve">a </w:t>
      </w:r>
      <w:r w:rsidRPr="00AF5C2B">
        <w:t>computation</w:t>
      </w:r>
      <w:r w:rsidR="0080788F" w:rsidRPr="00AF5C2B">
        <w:t>al</w:t>
      </w:r>
      <w:r w:rsidRPr="00AF5C2B">
        <w:t xml:space="preserve"> resources perspective since the data </w:t>
      </w:r>
      <w:r w:rsidR="0080788F" w:rsidRPr="00AF5C2B">
        <w:t xml:space="preserve">also </w:t>
      </w:r>
      <w:r w:rsidRPr="00AF5C2B">
        <w:t>contain</w:t>
      </w:r>
      <w:r w:rsidR="0080788F" w:rsidRPr="00AF5C2B">
        <w:t>s</w:t>
      </w:r>
      <w:r w:rsidRPr="00AF5C2B">
        <w:t xml:space="preserve"> the unnecessary data samples that are computed through the ML model. One solution is to leave the challenge to the specific ML model training function to optimize the training data usage during model training, or before every training or retraining, </w:t>
      </w:r>
      <w:r w:rsidR="00EF69D0" w:rsidRPr="00EF69D0">
        <w:t>e.g.</w:t>
      </w:r>
      <w:r w:rsidRPr="00AF5C2B">
        <w:t xml:space="preserve"> by simply resampling the training data to only use part of the collected training data. However, this method can be inappropriate, especially that in mobile networks where the amount of data can be quite large, resources are constrained while</w:t>
      </w:r>
      <w:r w:rsidR="00FD7511">
        <w:t xml:space="preserve"> </w:t>
      </w:r>
      <w:r w:rsidRPr="00AF5C2B">
        <w:t>ML models need to still be very accurate and optimally trained,. Instead, it is better that the training function evaluates the usefulness of different data samples or features and indicates that usefulness to the consumer so that the data used for re-training can be further optimized.</w:t>
      </w:r>
    </w:p>
    <w:p w14:paraId="78B152FE" w14:textId="2096F259" w:rsidR="000D1B43" w:rsidRPr="00AF5C2B" w:rsidRDefault="00EF0716" w:rsidP="005232C7">
      <w:r w:rsidRPr="00AF5C2B">
        <w:lastRenderedPageBreak/>
        <w:t>The 3GPP management system needs to support means to report the extent of effectiveness</w:t>
      </w:r>
      <w:r w:rsidR="00FD7511">
        <w:t xml:space="preserve"> </w:t>
      </w:r>
      <w:r w:rsidRPr="00AF5C2B">
        <w:t>of the different training data samples used in ML training based on insight of how the different portion of data contribute differently to the model accuracy.</w:t>
      </w:r>
    </w:p>
    <w:p w14:paraId="45C9CB44" w14:textId="73B7B21F" w:rsidR="000D1B43" w:rsidRPr="00AF5C2B" w:rsidRDefault="000D1B43" w:rsidP="00A577AE">
      <w:pPr>
        <w:pStyle w:val="Heading5"/>
      </w:pPr>
      <w:bookmarkStart w:id="592" w:name="_Toc145334598"/>
      <w:bookmarkStart w:id="593" w:name="_Toc145421042"/>
      <w:bookmarkStart w:id="594" w:name="_Toc145421808"/>
      <w:r w:rsidRPr="00AF5C2B">
        <w:t>5.1.</w:t>
      </w:r>
      <w:r w:rsidR="006A47AA" w:rsidRPr="00AF5C2B">
        <w:t>6</w:t>
      </w:r>
      <w:r w:rsidRPr="00AF5C2B">
        <w:t>.2.2</w:t>
      </w:r>
      <w:r w:rsidRPr="00AF5C2B">
        <w:tab/>
        <w:t>Training data effectiveness analytics</w:t>
      </w:r>
      <w:bookmarkEnd w:id="592"/>
      <w:bookmarkEnd w:id="593"/>
      <w:bookmarkEnd w:id="594"/>
    </w:p>
    <w:p w14:paraId="58B60C0F" w14:textId="77777777" w:rsidR="00EF0716" w:rsidRPr="00AF5C2B" w:rsidRDefault="00EF0716" w:rsidP="00EF69D0">
      <w:r w:rsidRPr="00AF5C2B">
        <w:t>A single/independent observation on whether a certain sample or feature at a given timestamp contributed to model gradients cannot provide understanding on whether using such a sample or feature will contribute to model accuracy of the same ML model in further training/re-trainings, or if it will contribute to efficiency of training of further models related to the same use case.</w:t>
      </w:r>
    </w:p>
    <w:p w14:paraId="18CD30DC" w14:textId="1CA63EA5" w:rsidR="000D1B43" w:rsidRPr="00AF5C2B" w:rsidRDefault="000D1B43" w:rsidP="00EF69D0">
      <w:r w:rsidRPr="00AF5C2B">
        <w:t>In order to have such understanding, further analysis of the data related to the importance of the data instances during training is needed. The patterns of the most effective training data generated from the analytics would be very helpful to improve data collection in order to optimize the quantity and quality of the data to be used for training.</w:t>
      </w:r>
    </w:p>
    <w:p w14:paraId="12D836D3" w14:textId="05C0F9B3" w:rsidR="000D1B43" w:rsidRPr="00AF5C2B" w:rsidRDefault="000D1B43" w:rsidP="00A577AE">
      <w:pPr>
        <w:pStyle w:val="Heading5"/>
      </w:pPr>
      <w:bookmarkStart w:id="595" w:name="_Toc145334599"/>
      <w:bookmarkStart w:id="596" w:name="_Toc145421043"/>
      <w:bookmarkStart w:id="597" w:name="_Toc145421809"/>
      <w:r w:rsidRPr="00AF5C2B">
        <w:t>5.1.</w:t>
      </w:r>
      <w:r w:rsidR="006A47AA" w:rsidRPr="00AF5C2B">
        <w:t>6</w:t>
      </w:r>
      <w:r w:rsidRPr="00AF5C2B">
        <w:t>.2.3</w:t>
      </w:r>
      <w:r w:rsidRPr="00AF5C2B">
        <w:tab/>
        <w:t>Measurement data correlation analytics for ML training</w:t>
      </w:r>
      <w:bookmarkEnd w:id="595"/>
      <w:bookmarkEnd w:id="596"/>
      <w:bookmarkEnd w:id="597"/>
    </w:p>
    <w:p w14:paraId="0C562070" w14:textId="2CA05661" w:rsidR="00EF0716" w:rsidRPr="00AF5C2B" w:rsidRDefault="00EF0716" w:rsidP="00EF0716">
      <w:r w:rsidRPr="00AF5C2B">
        <w:t xml:space="preserve">For ML model training, a large amount of measurement data points may be collected and does not necessarily add value, </w:t>
      </w:r>
      <w:r w:rsidR="00EF69D0" w:rsidRPr="00EF69D0">
        <w:t>e.g.</w:t>
      </w:r>
      <w:r w:rsidRPr="00AF5C2B">
        <w:t xml:space="preserve"> due to the complexity and time-varying nature of network when the data is collected. Based on the fact that</w:t>
      </w:r>
      <w:r w:rsidR="00FD7511">
        <w:t xml:space="preserve"> </w:t>
      </w:r>
      <w:r w:rsidRPr="00AF5C2B">
        <w:t>the collected measurement data can be highly correlated (linear or non-linear), using all measurement data for model training (and inference) can be</w:t>
      </w:r>
      <w:r w:rsidR="00FD7511">
        <w:t xml:space="preserve"> </w:t>
      </w:r>
      <w:r w:rsidRPr="00AF5C2B">
        <w:t>a waste of computing resource</w:t>
      </w:r>
      <w:r w:rsidR="0080788F" w:rsidRPr="00AF5C2B">
        <w:t>s</w:t>
      </w:r>
      <w:r w:rsidRPr="00AF5C2B">
        <w:t xml:space="preserve"> and some means are therefore necessary to optimise the data based on the correlation. Hence there is a need to correlate the measurement data for ML training, such as:</w:t>
      </w:r>
    </w:p>
    <w:p w14:paraId="5F27241B" w14:textId="33DB7DFE" w:rsidR="00EF0716" w:rsidRPr="00AF5C2B" w:rsidRDefault="00EF0716" w:rsidP="00861719">
      <w:pPr>
        <w:pStyle w:val="B1"/>
      </w:pPr>
      <w:r w:rsidRPr="00AF5C2B">
        <w:t>-</w:t>
      </w:r>
      <w:r w:rsidRPr="00AF5C2B">
        <w:tab/>
        <w:t>For a given task (</w:t>
      </w:r>
      <w:r w:rsidR="00EF69D0" w:rsidRPr="00EF69D0">
        <w:t>e.g.</w:t>
      </w:r>
      <w:r w:rsidRPr="00AF5C2B">
        <w:t xml:space="preserve"> analytics, model training), automatically analyses the correlation among the given set of all measurement data, the output can be a much smaller set of measurement data, with which ML model training could be much more efficient with limited (or managed) impact to model training performance (compared to using full set of data).</w:t>
      </w:r>
    </w:p>
    <w:p w14:paraId="1DFA1ECF" w14:textId="6B174948" w:rsidR="000D1B43" w:rsidRPr="00AF5C2B" w:rsidRDefault="00EF0716" w:rsidP="00861719">
      <w:pPr>
        <w:pStyle w:val="B1"/>
      </w:pPr>
      <w:r w:rsidRPr="00AF5C2B">
        <w:t>-</w:t>
      </w:r>
      <w:r w:rsidRPr="00AF5C2B">
        <w:tab/>
        <w:t>Regularly renew the correlation analytics as time progresses, since the correlation relationship might change; this is especially useful when there is a need to regularly re-train the ML model re-training.</w:t>
      </w:r>
    </w:p>
    <w:p w14:paraId="1F7CA007" w14:textId="1BFCFB6A" w:rsidR="000D1B43" w:rsidRPr="00AF5C2B" w:rsidRDefault="000D1B43" w:rsidP="00A577AE">
      <w:pPr>
        <w:pStyle w:val="Heading4"/>
      </w:pPr>
      <w:bookmarkStart w:id="598" w:name="_Toc145334600"/>
      <w:bookmarkStart w:id="599" w:name="_Toc145421044"/>
      <w:bookmarkStart w:id="600" w:name="_Toc145421810"/>
      <w:r w:rsidRPr="00AF5C2B">
        <w:t>5.1.</w:t>
      </w:r>
      <w:r w:rsidR="006A47AA" w:rsidRPr="00AF5C2B">
        <w:t>6</w:t>
      </w:r>
      <w:r w:rsidRPr="00AF5C2B">
        <w:t>.3</w:t>
      </w:r>
      <w:r w:rsidRPr="00AF5C2B">
        <w:tab/>
        <w:t>Potential requirements</w:t>
      </w:r>
      <w:bookmarkEnd w:id="598"/>
      <w:bookmarkEnd w:id="599"/>
      <w:bookmarkEnd w:id="600"/>
    </w:p>
    <w:p w14:paraId="0B13E232" w14:textId="4BBB0185" w:rsidR="000D1B43" w:rsidRPr="00AF5C2B" w:rsidRDefault="000D1B43" w:rsidP="00EF69D0">
      <w:pPr>
        <w:spacing w:line="264" w:lineRule="auto"/>
        <w:rPr>
          <w:bCs/>
          <w:lang w:eastAsia="zh-CN"/>
        </w:rPr>
      </w:pPr>
      <w:r w:rsidRPr="00AF5C2B">
        <w:rPr>
          <w:b/>
          <w:lang w:eastAsia="zh-CN"/>
        </w:rPr>
        <w:t xml:space="preserve">REQ-TRAIN_EFF-01: </w:t>
      </w:r>
      <w:r w:rsidRPr="00AF5C2B">
        <w:rPr>
          <w:bCs/>
          <w:lang w:eastAsia="zh-CN"/>
        </w:rPr>
        <w:t>The 3GPP management system should have the capability to allow an authorized consumer to configure an ML training function to report the effectiveness of data used for model training.</w:t>
      </w:r>
    </w:p>
    <w:p w14:paraId="14D94DBE" w14:textId="38AF8410" w:rsidR="000D1B43" w:rsidRPr="00AF5C2B" w:rsidRDefault="000D1B43" w:rsidP="00EF69D0">
      <w:pPr>
        <w:spacing w:line="264" w:lineRule="auto"/>
        <w:rPr>
          <w:lang w:eastAsia="zh-CN"/>
        </w:rPr>
      </w:pPr>
      <w:r w:rsidRPr="00AF5C2B">
        <w:rPr>
          <w:b/>
          <w:lang w:eastAsia="zh-CN"/>
        </w:rPr>
        <w:t>REQ-TRAIN_EFF-02:</w:t>
      </w:r>
      <w:r w:rsidR="00861719">
        <w:rPr>
          <w:bCs/>
          <w:lang w:eastAsia="zh-CN"/>
        </w:rPr>
        <w:t xml:space="preserve"> </w:t>
      </w:r>
      <w:r w:rsidRPr="00AF5C2B">
        <w:rPr>
          <w:bCs/>
          <w:lang w:eastAsia="zh-CN"/>
        </w:rPr>
        <w:t xml:space="preserve">The </w:t>
      </w:r>
      <w:r w:rsidRPr="00AF5C2B">
        <w:rPr>
          <w:bCs/>
          <w:color w:val="000000" w:themeColor="text1"/>
          <w:lang w:eastAsia="zh-CN"/>
        </w:rPr>
        <w:t xml:space="preserve">3GPP management system </w:t>
      </w:r>
      <w:r w:rsidRPr="00AF5C2B">
        <w:rPr>
          <w:bCs/>
          <w:lang w:eastAsia="zh-CN"/>
        </w:rPr>
        <w:t xml:space="preserve">should </w:t>
      </w:r>
      <w:r w:rsidRPr="00AF5C2B">
        <w:rPr>
          <w:bCs/>
          <w:color w:val="000000" w:themeColor="text1"/>
          <w:lang w:eastAsia="zh-CN"/>
        </w:rPr>
        <w:t xml:space="preserve">have the capability to report the effectiveness of data used in the training, including providing an </w:t>
      </w:r>
      <w:r w:rsidRPr="00AF5C2B">
        <w:rPr>
          <w:color w:val="000000" w:themeColor="text1"/>
          <w:lang w:eastAsia="zh-CN"/>
        </w:rPr>
        <w:t>i</w:t>
      </w:r>
      <w:r w:rsidRPr="00AF5C2B">
        <w:rPr>
          <w:bCs/>
          <w:color w:val="000000" w:themeColor="text1"/>
          <w:lang w:eastAsia="zh-CN"/>
        </w:rPr>
        <w:t>ndicat</w:t>
      </w:r>
      <w:r w:rsidRPr="00AF5C2B">
        <w:rPr>
          <w:color w:val="000000" w:themeColor="text1"/>
          <w:lang w:eastAsia="zh-CN"/>
        </w:rPr>
        <w:t xml:space="preserve">ion or label of which data instance is useful or not useful and an indication of which data feature is useful or not useful, or is contributing negatively </w:t>
      </w:r>
      <w:r w:rsidRPr="00AF5C2B">
        <w:rPr>
          <w:lang w:eastAsia="zh-CN"/>
        </w:rPr>
        <w:t>to the model training</w:t>
      </w:r>
      <w:r w:rsidR="00606566" w:rsidRPr="00AF5C2B">
        <w:rPr>
          <w:lang w:eastAsia="zh-CN"/>
        </w:rPr>
        <w:t>.</w:t>
      </w:r>
    </w:p>
    <w:p w14:paraId="6F8820A0" w14:textId="11C1FDB8" w:rsidR="000D1B43" w:rsidRPr="00AF5C2B" w:rsidRDefault="000D1B43" w:rsidP="00EF69D0">
      <w:pPr>
        <w:spacing w:line="264" w:lineRule="auto"/>
        <w:rPr>
          <w:bCs/>
          <w:lang w:eastAsia="zh-CN"/>
        </w:rPr>
      </w:pPr>
      <w:r w:rsidRPr="00AF5C2B">
        <w:rPr>
          <w:b/>
          <w:lang w:eastAsia="zh-CN"/>
        </w:rPr>
        <w:t>REQ-TRAIN_EFF-03:</w:t>
      </w:r>
      <w:r w:rsidR="00861719">
        <w:rPr>
          <w:bCs/>
          <w:lang w:eastAsia="zh-CN"/>
        </w:rPr>
        <w:t xml:space="preserve"> </w:t>
      </w:r>
      <w:r w:rsidRPr="00AF5C2B">
        <w:rPr>
          <w:bCs/>
          <w:lang w:eastAsia="zh-CN"/>
        </w:rPr>
        <w:t>The 3GPP management system should have the capability to allow the authorized consumer to activate the ML training function /Entity to label the effectiveness of data used for training.</w:t>
      </w:r>
    </w:p>
    <w:p w14:paraId="54589994" w14:textId="6A0A075D" w:rsidR="000D1B43" w:rsidRPr="00AF5C2B" w:rsidRDefault="000D1B43" w:rsidP="00EF69D0">
      <w:pPr>
        <w:spacing w:line="264" w:lineRule="auto"/>
        <w:rPr>
          <w:lang w:eastAsia="zh-CN"/>
        </w:rPr>
      </w:pPr>
      <w:r w:rsidRPr="00AF5C2B">
        <w:rPr>
          <w:b/>
          <w:lang w:eastAsia="zh-CN"/>
        </w:rPr>
        <w:t>REQ-TRAIN_EFF-04:</w:t>
      </w:r>
      <w:r w:rsidR="00861719">
        <w:rPr>
          <w:bCs/>
          <w:lang w:eastAsia="zh-CN"/>
        </w:rPr>
        <w:t xml:space="preserve"> </w:t>
      </w:r>
      <w:r w:rsidRPr="00AF5C2B">
        <w:rPr>
          <w:bCs/>
          <w:lang w:eastAsia="zh-CN"/>
        </w:rPr>
        <w:t xml:space="preserve">The </w:t>
      </w:r>
      <w:r w:rsidRPr="00AF5C2B">
        <w:rPr>
          <w:lang w:eastAsia="zh-CN"/>
        </w:rPr>
        <w:t xml:space="preserve">3GPP management system </w:t>
      </w:r>
      <w:r w:rsidRPr="00AF5C2B">
        <w:rPr>
          <w:bCs/>
          <w:lang w:eastAsia="zh-CN"/>
        </w:rPr>
        <w:t xml:space="preserve">should </w:t>
      </w:r>
      <w:r w:rsidRPr="00AF5C2B">
        <w:rPr>
          <w:lang w:eastAsia="zh-CN"/>
        </w:rPr>
        <w:t xml:space="preserve">have the capability to allow authorized consumer to request analytics for data used for model training with respect to effectiveness of such data during model training. </w:t>
      </w:r>
    </w:p>
    <w:p w14:paraId="66089B8E" w14:textId="4CF60304" w:rsidR="000D1B43" w:rsidRPr="00AF5C2B" w:rsidRDefault="000D1B43" w:rsidP="00EF69D0">
      <w:pPr>
        <w:spacing w:line="264" w:lineRule="auto"/>
      </w:pPr>
      <w:r w:rsidRPr="00AF5C2B">
        <w:rPr>
          <w:b/>
          <w:lang w:eastAsia="zh-CN"/>
        </w:rPr>
        <w:t>REQ-TRAIN_EFF-05:</w:t>
      </w:r>
      <w:r w:rsidR="00861719">
        <w:rPr>
          <w:bCs/>
          <w:lang w:eastAsia="zh-CN"/>
        </w:rPr>
        <w:t xml:space="preserve"> </w:t>
      </w:r>
      <w:r w:rsidRPr="00AF5C2B">
        <w:rPr>
          <w:bCs/>
          <w:lang w:eastAsia="zh-CN"/>
        </w:rPr>
        <w:t xml:space="preserve">The </w:t>
      </w:r>
      <w:r w:rsidRPr="00AF5C2B">
        <w:rPr>
          <w:lang w:eastAsia="zh-CN"/>
        </w:rPr>
        <w:t xml:space="preserve">3GPP management system </w:t>
      </w:r>
      <w:r w:rsidRPr="00AF5C2B">
        <w:rPr>
          <w:bCs/>
          <w:lang w:eastAsia="zh-CN"/>
        </w:rPr>
        <w:t xml:space="preserve">should </w:t>
      </w:r>
      <w:r w:rsidRPr="00AF5C2B">
        <w:rPr>
          <w:lang w:eastAsia="zh-CN"/>
        </w:rPr>
        <w:t>have the capability to generate and to provide to consumer a pattern of highly effective data for training of either specific version of a model, all versions of a single model, or all models related to certain use case</w:t>
      </w:r>
      <w:r w:rsidRPr="00AF5C2B">
        <w:t>.</w:t>
      </w:r>
    </w:p>
    <w:p w14:paraId="734479CA" w14:textId="14377BE1" w:rsidR="000D1B43" w:rsidRPr="00AF5C2B" w:rsidRDefault="000D1B43" w:rsidP="000D1B43">
      <w:r w:rsidRPr="00AF5C2B">
        <w:rPr>
          <w:b/>
        </w:rPr>
        <w:t>REQ-MEAS-DATA</w:t>
      </w:r>
      <w:r w:rsidRPr="00AF5C2B">
        <w:rPr>
          <w:b/>
          <w:bCs/>
        </w:rPr>
        <w:t>-1</w:t>
      </w:r>
      <w:r w:rsidR="00861719" w:rsidRPr="00861719">
        <w:rPr>
          <w:b/>
          <w:bCs/>
        </w:rPr>
        <w:t>:</w:t>
      </w:r>
      <w:r w:rsidR="00861719">
        <w:t xml:space="preserve"> </w:t>
      </w:r>
      <w:r w:rsidRPr="00AF5C2B">
        <w:t xml:space="preserve">the 3GPP management system </w:t>
      </w:r>
      <w:r w:rsidRPr="00AF5C2B">
        <w:rPr>
          <w:bCs/>
          <w:lang w:eastAsia="zh-CN"/>
        </w:rPr>
        <w:t xml:space="preserve">should </w:t>
      </w:r>
      <w:r w:rsidRPr="00AF5C2B">
        <w:t xml:space="preserve">have a capability to enable an authorized MnS consumer (e.g. an MLT function) to request the analysis of the correlation of measurement data used for training an </w:t>
      </w:r>
      <w:del w:id="601" w:author="28.908_CR0009R1_(Rel-18)_FS_AIML_MGMT" w:date="2024-09-05T14:58:00Z">
        <w:r w:rsidRPr="00AF5C2B" w:rsidDel="00970A6B">
          <w:delText>ML entity</w:delText>
        </w:r>
      </w:del>
      <w:ins w:id="602" w:author="28.908_CR0009R1_(Rel-18)_FS_AIML_MGMT" w:date="2024-09-05T14:58:00Z">
        <w:r w:rsidR="00970A6B">
          <w:t>ML model</w:t>
        </w:r>
      </w:ins>
      <w:r w:rsidRPr="00AF5C2B">
        <w:t>.</w:t>
      </w:r>
    </w:p>
    <w:p w14:paraId="2501271B" w14:textId="1D1920D7" w:rsidR="000D1B43" w:rsidRPr="00AF5C2B" w:rsidRDefault="000D1B43" w:rsidP="000D1B43">
      <w:r w:rsidRPr="00AF5C2B">
        <w:rPr>
          <w:b/>
        </w:rPr>
        <w:t>REQ-MEAS-DATA</w:t>
      </w:r>
      <w:r w:rsidRPr="00AF5C2B">
        <w:rPr>
          <w:b/>
          <w:bCs/>
        </w:rPr>
        <w:t>-2</w:t>
      </w:r>
      <w:r w:rsidR="00861719">
        <w:rPr>
          <w:b/>
          <w:bCs/>
        </w:rPr>
        <w:t xml:space="preserve">: </w:t>
      </w:r>
      <w:r w:rsidRPr="00AF5C2B">
        <w:t xml:space="preserve">The ML MnS producer </w:t>
      </w:r>
      <w:r w:rsidRPr="00AF5C2B">
        <w:rPr>
          <w:bCs/>
          <w:lang w:eastAsia="zh-CN"/>
        </w:rPr>
        <w:t xml:space="preserve">should </w:t>
      </w:r>
      <w:r w:rsidRPr="00AF5C2B">
        <w:t>have the capability enabling an authorized AI/ML MnS consumer to configure scheduling of the analysis of the correlation of measurement data.</w:t>
      </w:r>
    </w:p>
    <w:p w14:paraId="3845FFDD" w14:textId="5E2751BF" w:rsidR="000D1B43" w:rsidRPr="00AF5C2B" w:rsidRDefault="000D1B43" w:rsidP="000D1B43">
      <w:r w:rsidRPr="00AF5C2B">
        <w:rPr>
          <w:b/>
        </w:rPr>
        <w:t>REQ-MEAS-DATA</w:t>
      </w:r>
      <w:r w:rsidRPr="00AF5C2B">
        <w:rPr>
          <w:b/>
          <w:bCs/>
        </w:rPr>
        <w:t>-3</w:t>
      </w:r>
      <w:r w:rsidR="00861719">
        <w:rPr>
          <w:b/>
          <w:bCs/>
        </w:rPr>
        <w:t>:</w:t>
      </w:r>
      <w:r w:rsidR="00861719">
        <w:t xml:space="preserve"> </w:t>
      </w:r>
      <w:r w:rsidRPr="00AF5C2B">
        <w:t xml:space="preserve">The ML MnS producer </w:t>
      </w:r>
      <w:r w:rsidRPr="00AF5C2B">
        <w:rPr>
          <w:bCs/>
          <w:lang w:eastAsia="zh-CN"/>
        </w:rPr>
        <w:t xml:space="preserve">should </w:t>
      </w:r>
      <w:r w:rsidRPr="00AF5C2B">
        <w:t xml:space="preserve">have the capability enabling an authorized AI/ML MnS consumer to manage the scheduled analysis of the correlation of measurement data, </w:t>
      </w:r>
      <w:r w:rsidR="00EF69D0" w:rsidRPr="00EF69D0">
        <w:t>e.g.</w:t>
      </w:r>
      <w:r w:rsidRPr="00AF5C2B">
        <w:t xml:space="preserve"> to suspend an ongoing scheduled </w:t>
      </w:r>
      <w:r w:rsidR="000C5879" w:rsidRPr="00AF5C2B">
        <w:t>m</w:t>
      </w:r>
      <w:r w:rsidR="00606566" w:rsidRPr="00AF5C2B">
        <w:t>easurement data correlation analytics (</w:t>
      </w:r>
      <w:r w:rsidRPr="00AF5C2B">
        <w:t>MDCA</w:t>
      </w:r>
      <w:r w:rsidR="00606566" w:rsidRPr="00AF5C2B">
        <w:t>)</w:t>
      </w:r>
      <w:r w:rsidRPr="00AF5C2B">
        <w:t xml:space="preserve"> activity, to resume a suspended scheduled MDCA activity, to cancel a scheduled MDCA activity, to configure the cycle of MDCA activity.</w:t>
      </w:r>
    </w:p>
    <w:p w14:paraId="71579D13" w14:textId="03C6D582" w:rsidR="00C46764" w:rsidRPr="00AF5C2B" w:rsidRDefault="00C46764" w:rsidP="00A577AE">
      <w:pPr>
        <w:pStyle w:val="Heading4"/>
      </w:pPr>
      <w:bookmarkStart w:id="603" w:name="_Toc145334601"/>
      <w:bookmarkStart w:id="604" w:name="_Toc145421045"/>
      <w:bookmarkStart w:id="605" w:name="_Toc145421811"/>
      <w:r w:rsidRPr="00AF5C2B">
        <w:lastRenderedPageBreak/>
        <w:t>5.1.6.4</w:t>
      </w:r>
      <w:r w:rsidRPr="00AF5C2B">
        <w:tab/>
        <w:t>Possible solutions</w:t>
      </w:r>
      <w:bookmarkEnd w:id="603"/>
      <w:bookmarkEnd w:id="604"/>
      <w:bookmarkEnd w:id="605"/>
    </w:p>
    <w:p w14:paraId="5CD071C9" w14:textId="641F9EFB" w:rsidR="00A320E7" w:rsidRPr="00AF5C2B" w:rsidRDefault="00A320E7" w:rsidP="00A577AE">
      <w:pPr>
        <w:pStyle w:val="Heading5"/>
      </w:pPr>
      <w:bookmarkStart w:id="606" w:name="_Toc145334602"/>
      <w:bookmarkStart w:id="607" w:name="_Toc145421046"/>
      <w:bookmarkStart w:id="608" w:name="_Toc145421812"/>
      <w:r w:rsidRPr="00AF5C2B">
        <w:t>5.1.6.4.1</w:t>
      </w:r>
      <w:r w:rsidRPr="00AF5C2B">
        <w:tab/>
        <w:t>Possible solution for t</w:t>
      </w:r>
      <w:r w:rsidRPr="00AF5C2B">
        <w:rPr>
          <w:rFonts w:cs="Arial"/>
          <w:color w:val="000000"/>
        </w:rPr>
        <w:t>raining data effectiveness reporting</w:t>
      </w:r>
      <w:bookmarkEnd w:id="606"/>
      <w:bookmarkEnd w:id="607"/>
      <w:bookmarkEnd w:id="608"/>
    </w:p>
    <w:p w14:paraId="43AA1D9C" w14:textId="6B81CF79" w:rsidR="00A320E7" w:rsidRPr="00AF5C2B" w:rsidRDefault="00A320E7" w:rsidP="00A320E7">
      <w:r w:rsidRPr="00AF5C2B">
        <w:t>Introduce an information Element (</w:t>
      </w:r>
      <w:r w:rsidR="00EF69D0" w:rsidRPr="00EF69D0">
        <w:t>e.g.</w:t>
      </w:r>
      <w:r w:rsidRPr="00AF5C2B">
        <w:t xml:space="preserve"> instance of IOC or a dataType) for interaction between ML training MnS producer and consumer: TrainingDataEffectivenessReport - this information element may represent model training effectiveness information of the related training data</w:t>
      </w:r>
      <w:r w:rsidR="00861719">
        <w:t>:</w:t>
      </w:r>
    </w:p>
    <w:p w14:paraId="703ED198" w14:textId="0489A49F" w:rsidR="00A320E7" w:rsidRPr="00AF5C2B" w:rsidRDefault="00A320E7" w:rsidP="00861719">
      <w:pPr>
        <w:pStyle w:val="B1"/>
      </w:pPr>
      <w:r w:rsidRPr="00AF5C2B">
        <w:t>1)</w:t>
      </w:r>
      <w:r w:rsidR="00861719">
        <w:tab/>
      </w:r>
      <w:r w:rsidRPr="00AF5C2B">
        <w:t>Introduce a control information element (</w:t>
      </w:r>
      <w:r w:rsidR="00EF69D0" w:rsidRPr="00EF69D0">
        <w:t>e.g.</w:t>
      </w:r>
      <w:r w:rsidRPr="00AF5C2B">
        <w:t xml:space="preserve"> an indication flag) in the MLTrainingRequest IOC (</w:t>
      </w:r>
      <w:r w:rsidR="00861719">
        <w:t>see 3GPP TS </w:t>
      </w:r>
      <w:r w:rsidRPr="00AF5C2B">
        <w:t>28.105 [4]) to enable consumer to request training data effectiveness report. When the training data effectiveness report is enabled, the training data effectiveness report may be included as part of MOI of MLTrainingReport.</w:t>
      </w:r>
    </w:p>
    <w:p w14:paraId="34FBB1F3" w14:textId="62690290" w:rsidR="00A320E7" w:rsidRPr="00AF5C2B" w:rsidRDefault="00A320E7" w:rsidP="00861719">
      <w:pPr>
        <w:pStyle w:val="B1"/>
      </w:pPr>
      <w:r w:rsidRPr="00AF5C2B">
        <w:t>2)</w:t>
      </w:r>
      <w:r w:rsidR="00861719">
        <w:tab/>
      </w:r>
      <w:r w:rsidRPr="00AF5C2B">
        <w:t xml:space="preserve">The information Element (TrainingDataEffectivenessReport) may contain the following attributes: </w:t>
      </w:r>
    </w:p>
    <w:p w14:paraId="36E68953" w14:textId="061ADF13" w:rsidR="00A320E7" w:rsidRPr="00AF5C2B" w:rsidRDefault="00A320E7" w:rsidP="00861719">
      <w:pPr>
        <w:pStyle w:val="B2"/>
      </w:pPr>
      <w:r w:rsidRPr="00AF5C2B">
        <w:t>-</w:t>
      </w:r>
      <w:r w:rsidR="00861719">
        <w:tab/>
      </w:r>
      <w:r w:rsidRPr="00AF5C2B">
        <w:t>An attribute to indicate the overall status of report regarding training data instance effectiveness request, it can be a list of enumerations:</w:t>
      </w:r>
    </w:p>
    <w:p w14:paraId="452F0B05" w14:textId="7386CB0D" w:rsidR="00A320E7" w:rsidRPr="00AF5C2B" w:rsidRDefault="00861719" w:rsidP="00185A2B">
      <w:pPr>
        <w:pStyle w:val="B3"/>
      </w:pPr>
      <w:r>
        <w:t>*</w:t>
      </w:r>
      <w:r>
        <w:tab/>
      </w:r>
      <w:r w:rsidR="00A320E7" w:rsidRPr="00AF5C2B">
        <w:t>SUCCESSFUL indicates the request is successful, and report is generated.</w:t>
      </w:r>
    </w:p>
    <w:p w14:paraId="38C69ECD" w14:textId="516A6F05" w:rsidR="00A320E7" w:rsidRPr="00AF5C2B" w:rsidRDefault="00861719" w:rsidP="00185A2B">
      <w:pPr>
        <w:pStyle w:val="B3"/>
      </w:pPr>
      <w:r>
        <w:t>*</w:t>
      </w:r>
      <w:r>
        <w:tab/>
      </w:r>
      <w:r w:rsidR="00A320E7" w:rsidRPr="00AF5C2B">
        <w:t>UNSUCCESSFUL indicates the request is failed.</w:t>
      </w:r>
    </w:p>
    <w:p w14:paraId="36C6EC19" w14:textId="7B31EBFA" w:rsidR="00A320E7" w:rsidRPr="00AF5C2B" w:rsidRDefault="00861719" w:rsidP="00185A2B">
      <w:pPr>
        <w:pStyle w:val="B3"/>
      </w:pPr>
      <w:r>
        <w:t>*</w:t>
      </w:r>
      <w:r>
        <w:tab/>
      </w:r>
      <w:r w:rsidR="00A320E7" w:rsidRPr="00AF5C2B">
        <w:t>PARTIAL_SUCCESSFUL indicates request is partially successful, and report is generated.</w:t>
      </w:r>
    </w:p>
    <w:p w14:paraId="085C5BD1" w14:textId="4536DBDE" w:rsidR="00A320E7" w:rsidRPr="00AF5C2B" w:rsidRDefault="00861719" w:rsidP="00185A2B">
      <w:pPr>
        <w:pStyle w:val="B3"/>
      </w:pPr>
      <w:r>
        <w:t>*</w:t>
      </w:r>
      <w:r>
        <w:tab/>
      </w:r>
      <w:r w:rsidR="00A320E7" w:rsidRPr="00AF5C2B">
        <w:t>NOTSUPPORT indicates the training data effectiveness request is not supported.</w:t>
      </w:r>
    </w:p>
    <w:p w14:paraId="5A3B2782" w14:textId="67246465" w:rsidR="00A320E7" w:rsidRPr="00AF5C2B" w:rsidRDefault="00A320E7" w:rsidP="00861719">
      <w:pPr>
        <w:pStyle w:val="B2"/>
      </w:pPr>
      <w:r w:rsidRPr="00AF5C2B">
        <w:t>-</w:t>
      </w:r>
      <w:r w:rsidR="00861719">
        <w:tab/>
      </w:r>
      <w:r w:rsidRPr="00AF5C2B">
        <w:t>An attribute to represent the overall effectiveness information.</w:t>
      </w:r>
    </w:p>
    <w:p w14:paraId="2A67841D" w14:textId="2479113C" w:rsidR="00A320E7" w:rsidRPr="00AF5C2B" w:rsidRDefault="00A320E7" w:rsidP="00861719">
      <w:pPr>
        <w:pStyle w:val="B2"/>
      </w:pPr>
      <w:r w:rsidRPr="00AF5C2B">
        <w:t>-</w:t>
      </w:r>
      <w:r w:rsidR="00861719">
        <w:tab/>
        <w:t>A</w:t>
      </w:r>
      <w:r w:rsidRPr="00AF5C2B">
        <w:t>n attribute to represent the type of effectiveness is modelled, it can be a list of enumerations:</w:t>
      </w:r>
    </w:p>
    <w:p w14:paraId="604416DD" w14:textId="649DABD6" w:rsidR="00A320E7" w:rsidRPr="00AF5C2B" w:rsidRDefault="00861719" w:rsidP="00185A2B">
      <w:pPr>
        <w:pStyle w:val="B3"/>
      </w:pPr>
      <w:r>
        <w:t>*</w:t>
      </w:r>
      <w:r>
        <w:tab/>
      </w:r>
      <w:r w:rsidR="00A320E7" w:rsidRPr="00AF5C2B">
        <w:t>BINARY indicates the training data instance is useful or not useful</w:t>
      </w:r>
      <w:r>
        <w:t>.</w:t>
      </w:r>
    </w:p>
    <w:p w14:paraId="2F2DFD52" w14:textId="0FD628EE" w:rsidR="00A320E7" w:rsidRPr="00AF5C2B" w:rsidRDefault="00861719" w:rsidP="00185A2B">
      <w:pPr>
        <w:pStyle w:val="B3"/>
      </w:pPr>
      <w:r>
        <w:t>*</w:t>
      </w:r>
      <w:r>
        <w:tab/>
      </w:r>
      <w:r w:rsidR="00A320E7" w:rsidRPr="00AF5C2B">
        <w:t>WEIGHT indicates the training data instance contribution measured by weights (</w:t>
      </w:r>
      <w:r w:rsidR="00EF69D0" w:rsidRPr="00EF69D0">
        <w:t>e.g.</w:t>
      </w:r>
      <w:r w:rsidR="00A320E7" w:rsidRPr="00AF5C2B">
        <w:t xml:space="preserve"> 0 to 1).</w:t>
      </w:r>
    </w:p>
    <w:p w14:paraId="0A167AD6" w14:textId="19BE9A70" w:rsidR="000151EE" w:rsidRPr="00AF5C2B" w:rsidRDefault="00A320E7" w:rsidP="00861719">
      <w:pPr>
        <w:pStyle w:val="B2"/>
      </w:pPr>
      <w:r w:rsidRPr="00AF5C2B">
        <w:t>-</w:t>
      </w:r>
      <w:r w:rsidR="00861719">
        <w:tab/>
        <w:t>A</w:t>
      </w:r>
      <w:r w:rsidRPr="00AF5C2B">
        <w:t xml:space="preserve"> "_linkToReportFiles" attribute may optionally be supported</w:t>
      </w:r>
      <w:r w:rsidR="00861719">
        <w:t>.</w:t>
      </w:r>
    </w:p>
    <w:p w14:paraId="4F9BF592" w14:textId="1BE70E26" w:rsidR="00B04450" w:rsidRPr="00AF5C2B" w:rsidRDefault="00B04450" w:rsidP="00A320E7">
      <w:pPr>
        <w:pStyle w:val="Heading5"/>
      </w:pPr>
      <w:bookmarkStart w:id="609" w:name="_Toc145334603"/>
      <w:bookmarkStart w:id="610" w:name="_Toc145421047"/>
      <w:bookmarkStart w:id="611" w:name="_Toc145421813"/>
      <w:r w:rsidRPr="00AF5C2B">
        <w:t>5.1.6.4.2</w:t>
      </w:r>
      <w:r w:rsidRPr="00AF5C2B">
        <w:tab/>
        <w:t xml:space="preserve"> Possible solution for t</w:t>
      </w:r>
      <w:r w:rsidRPr="00AF5C2B">
        <w:rPr>
          <w:rFonts w:cs="Arial"/>
          <w:color w:val="000000"/>
        </w:rPr>
        <w:t>raining data effectiveness analytics</w:t>
      </w:r>
      <w:bookmarkEnd w:id="609"/>
      <w:bookmarkEnd w:id="610"/>
      <w:bookmarkEnd w:id="611"/>
    </w:p>
    <w:p w14:paraId="2D28D1D5" w14:textId="08ED2D18" w:rsidR="00B04450" w:rsidRPr="00AF5C2B" w:rsidRDefault="00B04450" w:rsidP="00B04450">
      <w:r w:rsidRPr="00AF5C2B">
        <w:t>Th</w:t>
      </w:r>
      <w:r w:rsidRPr="00AF5C2B">
        <w:rPr>
          <w:rFonts w:hint="eastAsia"/>
        </w:rPr>
        <w:t>e</w:t>
      </w:r>
      <w:r w:rsidRPr="00AF5C2B">
        <w:t xml:space="preserve"> solution may use a capability (Effective Training Data Pattern Analytics) in ML training MnS producer</w:t>
      </w:r>
      <w:r w:rsidR="00861719">
        <w:t>:</w:t>
      </w:r>
    </w:p>
    <w:p w14:paraId="1206B285" w14:textId="13B7873E" w:rsidR="00B04450" w:rsidRPr="00AF5C2B" w:rsidRDefault="00B04450" w:rsidP="00861719">
      <w:pPr>
        <w:pStyle w:val="B1"/>
      </w:pPr>
      <w:r w:rsidRPr="00AF5C2B">
        <w:t>1)</w:t>
      </w:r>
      <w:r w:rsidR="00861719">
        <w:tab/>
      </w:r>
      <w:r w:rsidRPr="00AF5C2B">
        <w:t>An MnS consumer may request the MnS producer to identify a pattern of the data used for training which contribute the most to the training process (</w:t>
      </w:r>
      <w:r w:rsidR="00EF69D0" w:rsidRPr="00EF69D0">
        <w:t>e.g.</w:t>
      </w:r>
      <w:r w:rsidRPr="00AF5C2B">
        <w:t xml:space="preserve"> input data that results in significant gradient changes)</w:t>
      </w:r>
    </w:p>
    <w:p w14:paraId="25FB5F80" w14:textId="488000AC" w:rsidR="00B04450" w:rsidRPr="00AF5C2B" w:rsidRDefault="00B04450" w:rsidP="00861719">
      <w:pPr>
        <w:pStyle w:val="B2"/>
      </w:pPr>
      <w:r w:rsidRPr="00AF5C2B">
        <w:t>-</w:t>
      </w:r>
      <w:r w:rsidR="00861719">
        <w:tab/>
        <w:t>T</w:t>
      </w:r>
      <w:r w:rsidRPr="00AF5C2B">
        <w:t>he consumer may specify in the request if the most effective training data may be derived for:</w:t>
      </w:r>
    </w:p>
    <w:p w14:paraId="378B7A68" w14:textId="0E436296" w:rsidR="00B04450" w:rsidRPr="00AF5C2B" w:rsidRDefault="00861719" w:rsidP="00861719">
      <w:pPr>
        <w:pStyle w:val="B3"/>
      </w:pPr>
      <w:r>
        <w:t>*</w:t>
      </w:r>
      <w:r>
        <w:tab/>
      </w:r>
      <w:r w:rsidR="00B04450" w:rsidRPr="00AF5C2B">
        <w:t>specific version of an ML model</w:t>
      </w:r>
      <w:r>
        <w:t>;</w:t>
      </w:r>
    </w:p>
    <w:p w14:paraId="7CE3B780" w14:textId="4A29BAA1" w:rsidR="00B04450" w:rsidRPr="00AF5C2B" w:rsidRDefault="00861719" w:rsidP="00861719">
      <w:pPr>
        <w:pStyle w:val="B3"/>
      </w:pPr>
      <w:r>
        <w:t>*</w:t>
      </w:r>
      <w:r>
        <w:tab/>
      </w:r>
      <w:r w:rsidR="00B04450" w:rsidRPr="00AF5C2B">
        <w:t>for all versions of an ML model</w:t>
      </w:r>
      <w:r>
        <w:t>;</w:t>
      </w:r>
      <w:r w:rsidR="00B04450" w:rsidRPr="00AF5C2B">
        <w:t xml:space="preserve"> or</w:t>
      </w:r>
    </w:p>
    <w:p w14:paraId="4703B3E4" w14:textId="4657060E" w:rsidR="00B04450" w:rsidRPr="00AF5C2B" w:rsidRDefault="00861719" w:rsidP="00861719">
      <w:pPr>
        <w:pStyle w:val="B3"/>
      </w:pPr>
      <w:r>
        <w:t>*</w:t>
      </w:r>
      <w:r>
        <w:tab/>
      </w:r>
      <w:r w:rsidR="00B04450" w:rsidRPr="00AF5C2B">
        <w:t>for all ML models related to a use case/problem</w:t>
      </w:r>
      <w:r w:rsidR="00012F42" w:rsidRPr="00AF5C2B">
        <w:t>.</w:t>
      </w:r>
    </w:p>
    <w:p w14:paraId="74191E8C" w14:textId="5ED057F0" w:rsidR="00B04450" w:rsidRPr="00AF5C2B" w:rsidRDefault="00B04450" w:rsidP="00861719">
      <w:pPr>
        <w:pStyle w:val="B1"/>
      </w:pPr>
      <w:r w:rsidRPr="00AF5C2B">
        <w:t>2)</w:t>
      </w:r>
      <w:r w:rsidR="00861719">
        <w:tab/>
      </w:r>
      <w:r w:rsidRPr="00AF5C2B">
        <w:t>The Effective Training Data Pattern Analytics capability may derive and provide the pattern of the data used for training which contribute the most to the training process, i.e. effectiveTrainingDataPattern. Such pattern may comprise the following information (or any combination of the following information):</w:t>
      </w:r>
    </w:p>
    <w:p w14:paraId="02B5D035" w14:textId="631F35BF" w:rsidR="00B04450" w:rsidRPr="00AF5C2B" w:rsidRDefault="00B04450" w:rsidP="00861719">
      <w:pPr>
        <w:pStyle w:val="B2"/>
      </w:pPr>
      <w:r w:rsidRPr="00AF5C2B">
        <w:t>-</w:t>
      </w:r>
      <w:r w:rsidR="00866A7C" w:rsidRPr="00AF5C2B">
        <w:tab/>
      </w:r>
      <w:r w:rsidRPr="00AF5C2B">
        <w:t>Set of data features which when used simultaneously (in combination) as input to model training have the significant effectiveness on the training process. This can be expressed by the list of e.g. DN (distinguished names) of performance metric or KPI that is the most significant for model training</w:t>
      </w:r>
      <w:r w:rsidR="00861719">
        <w:t>.</w:t>
      </w:r>
    </w:p>
    <w:p w14:paraId="140131BC" w14:textId="7E652059" w:rsidR="00B04450" w:rsidRPr="00AF5C2B" w:rsidRDefault="00B04450" w:rsidP="00861719">
      <w:pPr>
        <w:pStyle w:val="B2"/>
      </w:pPr>
      <w:r w:rsidRPr="00AF5C2B">
        <w:t>-</w:t>
      </w:r>
      <w:r w:rsidR="00866A7C" w:rsidRPr="00AF5C2B">
        <w:tab/>
      </w:r>
      <w:r w:rsidRPr="00AF5C2B">
        <w:t>The list of DN (distinguished names) of the network objects from which the most effective data features have been collected</w:t>
      </w:r>
      <w:r w:rsidR="00861719">
        <w:t>.</w:t>
      </w:r>
    </w:p>
    <w:p w14:paraId="0CDDC0C9" w14:textId="69F5C2E1" w:rsidR="00B04450" w:rsidRPr="00AF5C2B" w:rsidRDefault="00B04450" w:rsidP="00861719">
      <w:pPr>
        <w:pStyle w:val="B2"/>
      </w:pPr>
      <w:r w:rsidRPr="00AF5C2B">
        <w:t>-</w:t>
      </w:r>
      <w:r w:rsidR="00866A7C" w:rsidRPr="00AF5C2B">
        <w:tab/>
      </w:r>
      <w:r w:rsidRPr="00AF5C2B">
        <w:t xml:space="preserve">The description of area from which the most effective data features have been collected, this can be expressed by </w:t>
      </w:r>
      <w:r w:rsidR="00EF69D0" w:rsidRPr="00EF69D0">
        <w:t>e.g.</w:t>
      </w:r>
      <w:r w:rsidRPr="00AF5C2B">
        <w:t xml:space="preserve"> list of cells (E-UTRAN-CGI or NG-RAN CGI), list of tracking area (identified by TAC </w:t>
      </w:r>
      <w:r w:rsidR="00861719">
        <w:t>-</w:t>
      </w:r>
      <w:r w:rsidRPr="00AF5C2B">
        <w:t xml:space="preserve"> Tracking Area Code)</w:t>
      </w:r>
      <w:r w:rsidR="00861719">
        <w:t>.</w:t>
      </w:r>
    </w:p>
    <w:p w14:paraId="32398E13" w14:textId="501E601F" w:rsidR="00B04450" w:rsidRPr="00AF5C2B" w:rsidRDefault="00B04450" w:rsidP="00861719">
      <w:pPr>
        <w:pStyle w:val="B2"/>
      </w:pPr>
      <w:r w:rsidRPr="00AF5C2B">
        <w:lastRenderedPageBreak/>
        <w:t>-</w:t>
      </w:r>
      <w:r w:rsidR="00866A7C" w:rsidRPr="00AF5C2B">
        <w:tab/>
      </w:r>
      <w:r w:rsidRPr="00AF5C2B">
        <w:t>The information on geographical location of the network objects from which the most effective data features have been collected (</w:t>
      </w:r>
      <w:r w:rsidR="00EF69D0" w:rsidRPr="00EF69D0">
        <w:t>e.g.</w:t>
      </w:r>
      <w:r w:rsidRPr="00AF5C2B">
        <w:t xml:space="preserve"> latitude and longitude) or the larger geographical area info specified by convex polygon. </w:t>
      </w:r>
      <w:r w:rsidR="00861719">
        <w:t>See 3GPP TS</w:t>
      </w:r>
      <w:r w:rsidRPr="00AF5C2B">
        <w:t xml:space="preserve"> 28.622 [13]</w:t>
      </w:r>
      <w:r w:rsidR="00861719">
        <w:t>.</w:t>
      </w:r>
    </w:p>
    <w:p w14:paraId="650C4B70" w14:textId="0AF5589C" w:rsidR="00B04450" w:rsidRPr="00AF5C2B" w:rsidRDefault="00B04450" w:rsidP="00861719">
      <w:pPr>
        <w:pStyle w:val="B2"/>
      </w:pPr>
      <w:r w:rsidRPr="00AF5C2B">
        <w:t>-</w:t>
      </w:r>
      <w:r w:rsidR="00866A7C" w:rsidRPr="00AF5C2B">
        <w:tab/>
      </w:r>
      <w:r w:rsidRPr="00AF5C2B">
        <w:t>The time window(s) in which the most effective data features have been collected</w:t>
      </w:r>
      <w:r w:rsidR="00861719">
        <w:t>.</w:t>
      </w:r>
    </w:p>
    <w:p w14:paraId="23B6EE0B" w14:textId="601A21EE" w:rsidR="00B04450" w:rsidRPr="00AF5C2B" w:rsidRDefault="00B04450" w:rsidP="00861719">
      <w:pPr>
        <w:pStyle w:val="B2"/>
      </w:pPr>
      <w:r w:rsidRPr="00AF5C2B">
        <w:t>-</w:t>
      </w:r>
      <w:r w:rsidR="00866A7C" w:rsidRPr="00AF5C2B">
        <w:tab/>
      </w:r>
      <w:r w:rsidRPr="00AF5C2B">
        <w:t>The effectiveness information of data as per data source (</w:t>
      </w:r>
      <w:r w:rsidR="00EF69D0" w:rsidRPr="00EF69D0">
        <w:t>e.g.</w:t>
      </w:r>
      <w:r w:rsidRPr="00AF5C2B">
        <w:t xml:space="preserve"> producer provided, or consumer provided).</w:t>
      </w:r>
    </w:p>
    <w:p w14:paraId="3BD6D41E" w14:textId="5ADEDE8B" w:rsidR="00B04450" w:rsidRPr="00AF5C2B" w:rsidRDefault="00861719" w:rsidP="00861719">
      <w:pPr>
        <w:pStyle w:val="B1"/>
        <w:rPr>
          <w:lang w:eastAsia="zh-CN"/>
        </w:rPr>
      </w:pPr>
      <w:r>
        <w:rPr>
          <w:lang w:eastAsia="zh-CN"/>
        </w:rPr>
        <w:tab/>
      </w:r>
      <w:r w:rsidR="00B04450" w:rsidRPr="00AF5C2B">
        <w:rPr>
          <w:lang w:eastAsia="zh-CN"/>
        </w:rPr>
        <w:t xml:space="preserve">The </w:t>
      </w:r>
      <w:r w:rsidR="00B04450" w:rsidRPr="00AF5C2B">
        <w:t>effectiveTrainingDataPattern</w:t>
      </w:r>
      <w:r w:rsidR="00B04450" w:rsidRPr="00AF5C2B">
        <w:rPr>
          <w:lang w:eastAsia="zh-CN"/>
        </w:rPr>
        <w:t xml:space="preserve"> is derived by learning the associations between the data instance importance during ML model training and the context (</w:t>
      </w:r>
      <w:r w:rsidR="00EF69D0" w:rsidRPr="00EF69D0">
        <w:rPr>
          <w:lang w:eastAsia="zh-CN"/>
        </w:rPr>
        <w:t>e.g.</w:t>
      </w:r>
      <w:r w:rsidR="00B04450" w:rsidRPr="00AF5C2B">
        <w:rPr>
          <w:lang w:eastAsia="zh-CN"/>
        </w:rPr>
        <w:t xml:space="preserve"> time or geo-location) in which the given data instance has been collected. </w:t>
      </w:r>
    </w:p>
    <w:p w14:paraId="3B945E9C" w14:textId="61C5CD39" w:rsidR="00B04450" w:rsidRPr="00AF5C2B" w:rsidRDefault="00B04450" w:rsidP="00B04450">
      <w:pPr>
        <w:ind w:left="630" w:hanging="270"/>
      </w:pPr>
      <w:r w:rsidRPr="00AF5C2B">
        <w:t>3)</w:t>
      </w:r>
      <w:r w:rsidR="00FD7511">
        <w:t xml:space="preserve"> </w:t>
      </w:r>
      <w:r w:rsidRPr="00AF5C2B">
        <w:t>The output of the analytics may be represented by an information element (IOC or DataType), e</w:t>
      </w:r>
      <w:r w:rsidR="00AF0132">
        <w:t>.</w:t>
      </w:r>
      <w:r w:rsidRPr="00AF5C2B">
        <w:t>g</w:t>
      </w:r>
      <w:r w:rsidR="00AF0132">
        <w:t>.</w:t>
      </w:r>
      <w:r w:rsidRPr="00AF5C2B">
        <w:t xml:space="preserve"> effectiveTrainingDataPattern, which may be part of </w:t>
      </w:r>
      <w:r w:rsidRPr="00AF5C2B">
        <w:rPr>
          <w:lang w:eastAsia="zh-CN"/>
        </w:rPr>
        <w:t xml:space="preserve">the MLEntity &lt;&lt;datatype&gt;&gt;, </w:t>
      </w:r>
      <w:r w:rsidR="00861719">
        <w:rPr>
          <w:lang w:eastAsia="zh-CN"/>
        </w:rPr>
        <w:t>see 3GPP TS</w:t>
      </w:r>
      <w:r w:rsidRPr="00AF5C2B">
        <w:rPr>
          <w:lang w:eastAsia="zh-CN"/>
        </w:rPr>
        <w:t xml:space="preserve"> 28.105 [4]. This information element may include the following attributes:</w:t>
      </w:r>
    </w:p>
    <w:p w14:paraId="45FE6D19" w14:textId="224C0DB9" w:rsidR="00B04450" w:rsidRPr="00AF5C2B" w:rsidRDefault="00B04450" w:rsidP="00861719">
      <w:pPr>
        <w:pStyle w:val="B2"/>
      </w:pPr>
      <w:r w:rsidRPr="00AF5C2B">
        <w:t>-</w:t>
      </w:r>
      <w:r w:rsidR="00866A7C" w:rsidRPr="00AF5C2B">
        <w:tab/>
      </w:r>
      <w:r w:rsidRPr="00AF5C2B">
        <w:t>combination of the data features with the most effect on the ML training</w:t>
      </w:r>
      <w:r w:rsidR="00861719">
        <w:t>;</w:t>
      </w:r>
    </w:p>
    <w:p w14:paraId="4CAC3D89" w14:textId="0EA7C682" w:rsidR="00B04450" w:rsidRPr="00AF5C2B" w:rsidRDefault="00B04450" w:rsidP="00861719">
      <w:pPr>
        <w:pStyle w:val="B2"/>
      </w:pPr>
      <w:r w:rsidRPr="00AF5C2B">
        <w:t>-</w:t>
      </w:r>
      <w:r w:rsidR="00866A7C" w:rsidRPr="00AF5C2B">
        <w:tab/>
      </w:r>
      <w:r w:rsidRPr="00AF5C2B">
        <w:t>list of network objects from which the effective data has been collected</w:t>
      </w:r>
      <w:r w:rsidR="00861719">
        <w:t>;</w:t>
      </w:r>
    </w:p>
    <w:p w14:paraId="06C1885D" w14:textId="73054F97" w:rsidR="00B04450" w:rsidRPr="00AF5C2B" w:rsidRDefault="00B04450" w:rsidP="00861719">
      <w:pPr>
        <w:pStyle w:val="B2"/>
      </w:pPr>
      <w:r w:rsidRPr="00AF5C2B">
        <w:t>-</w:t>
      </w:r>
      <w:r w:rsidR="00866A7C" w:rsidRPr="00AF5C2B">
        <w:tab/>
      </w:r>
      <w:r w:rsidRPr="00AF5C2B">
        <w:t>description of geographical location or area from which the effective data has been collected</w:t>
      </w:r>
      <w:r w:rsidR="00861719">
        <w:t>;</w:t>
      </w:r>
    </w:p>
    <w:p w14:paraId="49991839" w14:textId="028AF0B2" w:rsidR="00B04450" w:rsidRPr="00AF5C2B" w:rsidRDefault="00B04450" w:rsidP="00861719">
      <w:pPr>
        <w:pStyle w:val="B2"/>
      </w:pPr>
      <w:r w:rsidRPr="00AF5C2B">
        <w:t>-</w:t>
      </w:r>
      <w:r w:rsidR="00866A7C" w:rsidRPr="00AF5C2B">
        <w:tab/>
      </w:r>
      <w:r w:rsidRPr="00AF5C2B">
        <w:t>time instance or period in which the effective data has been collected</w:t>
      </w:r>
      <w:r w:rsidR="00861719">
        <w:t>;</w:t>
      </w:r>
    </w:p>
    <w:p w14:paraId="114324A4" w14:textId="34F21A73" w:rsidR="00B04450" w:rsidRPr="00AF5C2B" w:rsidRDefault="00B04450" w:rsidP="00861719">
      <w:pPr>
        <w:pStyle w:val="B2"/>
      </w:pPr>
      <w:r w:rsidRPr="00AF5C2B">
        <w:t>-</w:t>
      </w:r>
      <w:r w:rsidR="00866A7C" w:rsidRPr="00AF5C2B">
        <w:tab/>
      </w:r>
      <w:r w:rsidRPr="00AF5C2B">
        <w:t>any combination of the attribute listed above (</w:t>
      </w:r>
      <w:r w:rsidR="00EF69D0" w:rsidRPr="00EF69D0">
        <w:t>e.g.</w:t>
      </w:r>
      <w:r w:rsidRPr="00AF5C2B">
        <w:t xml:space="preserve"> effective Network Objects and effective Time indicating network objects and time from which the effective data has been collected)</w:t>
      </w:r>
      <w:r w:rsidR="00866A7C" w:rsidRPr="00AF5C2B">
        <w:t>.</w:t>
      </w:r>
    </w:p>
    <w:p w14:paraId="4931E554" w14:textId="2BE1F729" w:rsidR="00C46764" w:rsidRPr="00AF5C2B" w:rsidRDefault="00C46764" w:rsidP="00A577AE">
      <w:pPr>
        <w:pStyle w:val="Heading5"/>
      </w:pPr>
      <w:bookmarkStart w:id="612" w:name="_Toc145421048"/>
      <w:bookmarkStart w:id="613" w:name="_Toc145421814"/>
      <w:bookmarkStart w:id="614" w:name="_Toc145334604"/>
      <w:r w:rsidRPr="00AF5C2B">
        <w:t>5.1.6.4.3</w:t>
      </w:r>
      <w:r w:rsidRPr="00AF5C2B">
        <w:tab/>
      </w:r>
      <w:r w:rsidR="00B04450" w:rsidRPr="00AF5C2B">
        <w:t>P</w:t>
      </w:r>
      <w:r w:rsidRPr="00AF5C2B">
        <w:t>ossible solution for measurement</w:t>
      </w:r>
      <w:r w:rsidRPr="00AF5C2B">
        <w:rPr>
          <w:rFonts w:cs="Arial"/>
          <w:color w:val="000000"/>
        </w:rPr>
        <w:t xml:space="preserve"> data correlation analytics</w:t>
      </w:r>
      <w:bookmarkEnd w:id="612"/>
      <w:bookmarkEnd w:id="613"/>
      <w:r w:rsidRPr="00AF5C2B">
        <w:rPr>
          <w:rFonts w:cs="Arial"/>
          <w:color w:val="000000"/>
        </w:rPr>
        <w:t xml:space="preserve"> </w:t>
      </w:r>
      <w:bookmarkEnd w:id="614"/>
    </w:p>
    <w:p w14:paraId="1A379212" w14:textId="346DDEA9" w:rsidR="00C46764" w:rsidRPr="00AF5C2B" w:rsidRDefault="00C46764" w:rsidP="00C46764">
      <w:r w:rsidRPr="00AF5C2B">
        <w:t>Th</w:t>
      </w:r>
      <w:r w:rsidRPr="00AF5C2B">
        <w:rPr>
          <w:rFonts w:hint="eastAsia"/>
        </w:rPr>
        <w:t>e</w:t>
      </w:r>
      <w:r w:rsidRPr="00AF5C2B">
        <w:t xml:space="preserve"> solution may enable the ML MnS producer to support (with or without scheduled) measurement data correlation analytics via configuration, request from consumer. The high-level description of the proposed solution is illustrated by </w:t>
      </w:r>
      <w:r w:rsidR="00861719">
        <w:t>f</w:t>
      </w:r>
      <w:r w:rsidRPr="00AF5C2B">
        <w:t>igure</w:t>
      </w:r>
      <w:r w:rsidR="00861719">
        <w:t> </w:t>
      </w:r>
      <w:r w:rsidRPr="00AF5C2B">
        <w:t>5.1.6.4.3-1.</w:t>
      </w:r>
    </w:p>
    <w:p w14:paraId="60EB8C1C" w14:textId="7D3495D1" w:rsidR="00C46764" w:rsidRPr="00AF5C2B" w:rsidRDefault="00C46764" w:rsidP="00861719">
      <w:pPr>
        <w:pStyle w:val="TH"/>
      </w:pPr>
      <w:r w:rsidRPr="00AF5C2B">
        <w:rPr>
          <w:noProof/>
        </w:rPr>
        <w:drawing>
          <wp:inline distT="0" distB="0" distL="0" distR="0" wp14:anchorId="3550A1B0" wp14:editId="74EB2D45">
            <wp:extent cx="5165090" cy="16217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65090" cy="1621790"/>
                    </a:xfrm>
                    <a:prstGeom prst="rect">
                      <a:avLst/>
                    </a:prstGeom>
                    <a:noFill/>
                    <a:ln>
                      <a:noFill/>
                    </a:ln>
                  </pic:spPr>
                </pic:pic>
              </a:graphicData>
            </a:graphic>
          </wp:inline>
        </w:drawing>
      </w:r>
    </w:p>
    <w:p w14:paraId="476B0AA1" w14:textId="13901F5B" w:rsidR="00C46764" w:rsidRPr="00AF5C2B" w:rsidRDefault="00C46764" w:rsidP="00861719">
      <w:pPr>
        <w:pStyle w:val="TF"/>
      </w:pPr>
      <w:r w:rsidRPr="00AF5C2B">
        <w:t>Figure 5.1.6.4.3-</w:t>
      </w:r>
      <w:r w:rsidR="00861719">
        <w:t>1</w:t>
      </w:r>
      <w:r w:rsidRPr="00AF5C2B">
        <w:t xml:space="preserve">: High level description </w:t>
      </w:r>
      <w:r w:rsidR="003A0F83" w:rsidRPr="00AF5C2B">
        <w:t>of the solution for measurement data correlation analytics</w:t>
      </w:r>
    </w:p>
    <w:p w14:paraId="70839103" w14:textId="77777777" w:rsidR="00C46764" w:rsidRPr="00AF5C2B" w:rsidRDefault="00C46764" w:rsidP="00C46764">
      <w:r w:rsidRPr="00AF5C2B">
        <w:t>The steps in the figure are explained below:</w:t>
      </w:r>
    </w:p>
    <w:p w14:paraId="025F07B8" w14:textId="5AAA7C7D" w:rsidR="00C46764" w:rsidRPr="00AF5C2B" w:rsidRDefault="00C46764" w:rsidP="00861719">
      <w:pPr>
        <w:pStyle w:val="B1"/>
      </w:pPr>
      <w:r w:rsidRPr="00AF5C2B">
        <w:t>1)</w:t>
      </w:r>
      <w:r w:rsidR="00861719">
        <w:tab/>
      </w:r>
      <w:r w:rsidRPr="00AF5C2B">
        <w:t xml:space="preserve">MnS consumer may request the producer to initiate the measurement data correlation analytics. The </w:t>
      </w:r>
      <w:r w:rsidRPr="00AF5C2B">
        <w:rPr>
          <w:rFonts w:hint="eastAsia"/>
          <w:lang w:eastAsia="zh-CN"/>
        </w:rPr>
        <w:t>request</w:t>
      </w:r>
      <w:r w:rsidRPr="00AF5C2B">
        <w:t xml:space="preserve"> include</w:t>
      </w:r>
      <w:r w:rsidR="00801964" w:rsidRPr="00AF5C2B">
        <w:t>s</w:t>
      </w:r>
      <w:r w:rsidRPr="00AF5C2B">
        <w:t xml:space="preserve"> an indication may be an attribute (e.g. an information element, it may be named as MDCA-MeasurementDataCorrelationAnalytics, which may include necessary configuration for measurement data correlation analytics).</w:t>
      </w:r>
    </w:p>
    <w:p w14:paraId="12B7D96A" w14:textId="4BF92A03" w:rsidR="00C46764" w:rsidRPr="00AF5C2B" w:rsidRDefault="00C46764" w:rsidP="00861719">
      <w:pPr>
        <w:pStyle w:val="B1"/>
      </w:pPr>
      <w:r w:rsidRPr="00AF5C2B">
        <w:t>2)</w:t>
      </w:r>
      <w:r w:rsidR="00861719">
        <w:tab/>
      </w:r>
      <w:r w:rsidRPr="00AF5C2B">
        <w:t>MnS producer upon receiving the request with configuration for measurement data correlation analytics, instantiates the MOI.</w:t>
      </w:r>
    </w:p>
    <w:p w14:paraId="321C7A7F" w14:textId="3DF80864" w:rsidR="00C46764" w:rsidRPr="00AF5C2B" w:rsidRDefault="00C46764" w:rsidP="00861719">
      <w:pPr>
        <w:pStyle w:val="B1"/>
      </w:pPr>
      <w:r w:rsidRPr="00AF5C2B">
        <w:t>3)</w:t>
      </w:r>
      <w:r w:rsidR="00861719">
        <w:tab/>
      </w:r>
      <w:r w:rsidRPr="00AF5C2B">
        <w:t xml:space="preserve">The instantiated MOI takes care of the input measurement data correlation analytics as part of request handling. </w:t>
      </w:r>
      <w:r w:rsidR="00EF69D0" w:rsidRPr="00EF69D0">
        <w:t>E.g.</w:t>
      </w:r>
      <w:r w:rsidRPr="00AF5C2B">
        <w:t xml:space="preserve"> prepare the pipeline of data input, cleansing, measurement data correlation analytics, and report the results with correlation results</w:t>
      </w:r>
      <w:r w:rsidRPr="00EF69D0">
        <w:t>, etc.</w:t>
      </w:r>
    </w:p>
    <w:p w14:paraId="09943374" w14:textId="5A636A42" w:rsidR="00C46764" w:rsidRPr="00AF5C2B" w:rsidRDefault="00C46764" w:rsidP="00861719">
      <w:pPr>
        <w:pStyle w:val="B1"/>
      </w:pPr>
      <w:r w:rsidRPr="00AF5C2B">
        <w:t>4)</w:t>
      </w:r>
      <w:r w:rsidR="00861719">
        <w:tab/>
      </w:r>
      <w:r w:rsidRPr="00AF5C2B">
        <w:t>If the MnS may support regular renew the measurement data analytics, the MnS consumer may:</w:t>
      </w:r>
    </w:p>
    <w:p w14:paraId="1586B066" w14:textId="6414D3C0" w:rsidR="00C46764" w:rsidRPr="00AF5C2B" w:rsidRDefault="00C46764" w:rsidP="00861719">
      <w:pPr>
        <w:pStyle w:val="B2"/>
      </w:pPr>
      <w:r w:rsidRPr="00AF5C2B">
        <w:t>-</w:t>
      </w:r>
      <w:r w:rsidR="00861719">
        <w:tab/>
        <w:t>S</w:t>
      </w:r>
      <w:r w:rsidRPr="00AF5C2B">
        <w:t>uspend the MDCA by update the configuration of scheduling information in MnS Producer.</w:t>
      </w:r>
    </w:p>
    <w:p w14:paraId="6B2A08ED" w14:textId="429494E7" w:rsidR="00C46764" w:rsidRPr="00AF5C2B" w:rsidRDefault="00C46764" w:rsidP="00861719">
      <w:pPr>
        <w:pStyle w:val="B2"/>
      </w:pPr>
      <w:r w:rsidRPr="00AF5C2B">
        <w:lastRenderedPageBreak/>
        <w:t>-</w:t>
      </w:r>
      <w:r w:rsidR="00861719">
        <w:tab/>
        <w:t>C</w:t>
      </w:r>
      <w:r w:rsidRPr="00AF5C2B">
        <w:t>ancel the scheduled MDCA by stopping ongoing correlation analytics activity and delete related configuration in MnS Producer.</w:t>
      </w:r>
    </w:p>
    <w:p w14:paraId="46A55E10" w14:textId="243D64B4" w:rsidR="00C46764" w:rsidRPr="00AF5C2B" w:rsidRDefault="00861719" w:rsidP="00861719">
      <w:pPr>
        <w:pStyle w:val="B2"/>
      </w:pPr>
      <w:r>
        <w:t>-</w:t>
      </w:r>
      <w:r>
        <w:tab/>
        <w:t>U</w:t>
      </w:r>
      <w:r w:rsidR="00C46764" w:rsidRPr="00AF5C2B">
        <w:t>pdate the scheduled MDCA cycle by re-configure the ongoing scheduled correlation analytics activity in MnS Producer.</w:t>
      </w:r>
    </w:p>
    <w:p w14:paraId="5116704A" w14:textId="66FE0E80" w:rsidR="00C46764" w:rsidRPr="00AF5C2B" w:rsidRDefault="00C46764" w:rsidP="00C46764">
      <w:r w:rsidRPr="00AF5C2B">
        <w:t>The configuration information Element (</w:t>
      </w:r>
      <w:r w:rsidR="00EF69D0" w:rsidRPr="00EF69D0">
        <w:t>e.g.</w:t>
      </w:r>
      <w:r w:rsidRPr="00AF5C2B">
        <w:t xml:space="preserve"> MeasurementDataCorrelationAnalytics) may contain the following attributes:</w:t>
      </w:r>
    </w:p>
    <w:p w14:paraId="64DEB6F9" w14:textId="053FAB69" w:rsidR="00C46764" w:rsidRPr="00AF5C2B" w:rsidRDefault="00C46764" w:rsidP="00861719">
      <w:pPr>
        <w:pStyle w:val="B1"/>
      </w:pPr>
      <w:r w:rsidRPr="00AF5C2B">
        <w:t>-</w:t>
      </w:r>
      <w:r w:rsidR="00861719">
        <w:tab/>
      </w:r>
      <w:r w:rsidRPr="00AF5C2B">
        <w:t>An attribute may indicate the address(es) of the candidate correlated measurement data generated from MDCA activity.</w:t>
      </w:r>
    </w:p>
    <w:p w14:paraId="4F1E6478" w14:textId="68C3BEF0" w:rsidR="00C46764" w:rsidRPr="00AF5C2B" w:rsidRDefault="00C46764" w:rsidP="00861719">
      <w:pPr>
        <w:pStyle w:val="B1"/>
      </w:pPr>
      <w:r w:rsidRPr="00AF5C2B">
        <w:t>-</w:t>
      </w:r>
      <w:r w:rsidR="00861719">
        <w:tab/>
      </w:r>
      <w:r w:rsidRPr="00AF5C2B">
        <w:t>An attribute may indicate the MDCA results, it may be SUCCESSFUL WITH MDCA GENERATED, FAILED DUE TO PERFORMANCE IMPACT, or other failure results.</w:t>
      </w:r>
    </w:p>
    <w:p w14:paraId="5C012CA7" w14:textId="0B2782F0" w:rsidR="00C46764" w:rsidRPr="00AF5C2B" w:rsidRDefault="00C46764" w:rsidP="00861719">
      <w:pPr>
        <w:pStyle w:val="B1"/>
      </w:pPr>
      <w:r w:rsidRPr="00AF5C2B">
        <w:t>-</w:t>
      </w:r>
      <w:r w:rsidR="00861719">
        <w:tab/>
      </w:r>
      <w:r w:rsidRPr="00AF5C2B">
        <w:t xml:space="preserve">An attribute may indicate the MDCA performance requirement. It can be a percentage which requires the performance impact of trained MLEntity with generated measurement data within the range of the performance trained with full measurement data. </w:t>
      </w:r>
      <w:r w:rsidR="00EF69D0" w:rsidRPr="00EF69D0">
        <w:t>E.g.</w:t>
      </w:r>
      <w:r w:rsidRPr="00AF5C2B">
        <w:t xml:space="preserve"> 5</w:t>
      </w:r>
      <w:r w:rsidR="00861719">
        <w:t xml:space="preserve"> </w:t>
      </w:r>
      <w:r w:rsidRPr="00AF5C2B">
        <w:t>% means the model performance for the MLEntity trained with generated measurement data shall be no worse than 5</w:t>
      </w:r>
      <w:r w:rsidR="00861719">
        <w:t xml:space="preserve"> </w:t>
      </w:r>
      <w:r w:rsidRPr="00AF5C2B">
        <w:t>% of the performance trained with full measurement data.</w:t>
      </w:r>
    </w:p>
    <w:p w14:paraId="341AF370" w14:textId="2179E198" w:rsidR="00C46764" w:rsidRPr="00AF5C2B" w:rsidRDefault="00C46764" w:rsidP="00861719">
      <w:pPr>
        <w:pStyle w:val="B1"/>
      </w:pPr>
      <w:r w:rsidRPr="00AF5C2B">
        <w:t>-</w:t>
      </w:r>
      <w:r w:rsidR="00861719">
        <w:tab/>
      </w:r>
      <w:r w:rsidRPr="00AF5C2B">
        <w:t>An attribute may indicate the actual MDCA performance impact. It can be a percentage which indicate the loss the model performance from trained MLEntity with generated measurement data comparison to the performance trained with full measurement data.</w:t>
      </w:r>
    </w:p>
    <w:p w14:paraId="08F9D154" w14:textId="7DA5570D" w:rsidR="00C46764" w:rsidRPr="00AF5C2B" w:rsidRDefault="00C46764" w:rsidP="00861719">
      <w:pPr>
        <w:pStyle w:val="B1"/>
      </w:pPr>
      <w:r w:rsidRPr="00AF5C2B">
        <w:t>-</w:t>
      </w:r>
      <w:r w:rsidR="00861719">
        <w:tab/>
      </w:r>
      <w:r w:rsidRPr="00AF5C2B">
        <w:t>If MnS support producer initiated regular MDCA, a scheduled MDCA activity may be enabled, a scheduling attribute may include the following attributes:</w:t>
      </w:r>
    </w:p>
    <w:p w14:paraId="72E03B7C" w14:textId="307017F1" w:rsidR="00C46764" w:rsidRPr="00AF5C2B" w:rsidRDefault="00861719" w:rsidP="00861719">
      <w:pPr>
        <w:pStyle w:val="B2"/>
      </w:pPr>
      <w:r>
        <w:t>-</w:t>
      </w:r>
      <w:r>
        <w:tab/>
      </w:r>
      <w:r w:rsidR="00C46764" w:rsidRPr="00AF5C2B">
        <w:t xml:space="preserve">An attribute may indicate how frequent the MDCA activity shall be performed, </w:t>
      </w:r>
      <w:r w:rsidR="00EF69D0" w:rsidRPr="00EF69D0">
        <w:t>e.g.</w:t>
      </w:r>
      <w:r w:rsidR="00C46764" w:rsidRPr="00AF5C2B">
        <w:t xml:space="preserve"> weekly, or monthly.</w:t>
      </w:r>
    </w:p>
    <w:p w14:paraId="1F56F830" w14:textId="32ADB104" w:rsidR="00C46764" w:rsidRPr="00AF5C2B" w:rsidRDefault="00861719" w:rsidP="00861719">
      <w:pPr>
        <w:pStyle w:val="B2"/>
      </w:pPr>
      <w:r>
        <w:t>-</w:t>
      </w:r>
      <w:r>
        <w:tab/>
      </w:r>
      <w:r w:rsidR="00C46764" w:rsidRPr="00AF5C2B">
        <w:t>Optionally MnS consumer may indicate when to start the scheduled MDCA.</w:t>
      </w:r>
    </w:p>
    <w:p w14:paraId="667C11E4" w14:textId="37031705" w:rsidR="00C46764" w:rsidRPr="00185A2B" w:rsidRDefault="00861719" w:rsidP="00861719">
      <w:pPr>
        <w:pStyle w:val="B2"/>
      </w:pPr>
      <w:r>
        <w:t>-</w:t>
      </w:r>
      <w:r>
        <w:tab/>
      </w:r>
      <w:r w:rsidR="00C46764" w:rsidRPr="00AF5C2B">
        <w:t>An attribute may indicate the status of current scheduledMDCA as</w:t>
      </w:r>
      <w:r>
        <w:t xml:space="preserve">: </w:t>
      </w:r>
      <w:r w:rsidR="00C46764" w:rsidRPr="00185A2B">
        <w:t>RUNNING, SUSPENDED.</w:t>
      </w:r>
    </w:p>
    <w:p w14:paraId="40C74A78" w14:textId="3DF46355" w:rsidR="00C46764" w:rsidRPr="00AF5C2B" w:rsidRDefault="00C46764" w:rsidP="00861719">
      <w:pPr>
        <w:pStyle w:val="B1"/>
      </w:pPr>
      <w:r w:rsidRPr="00AF5C2B">
        <w:t>-</w:t>
      </w:r>
      <w:r w:rsidR="00861719">
        <w:tab/>
      </w:r>
      <w:r w:rsidRPr="00AF5C2B">
        <w:t>The scheduling Flag may indicate if a scheduled MDCA is enabled or not.</w:t>
      </w:r>
    </w:p>
    <w:p w14:paraId="3880B3FD" w14:textId="77777777" w:rsidR="00C46764" w:rsidRPr="00AF5C2B" w:rsidRDefault="00C46764" w:rsidP="00C46764">
      <w:r w:rsidRPr="00AF5C2B">
        <w:t>To be noted, the solution may be implemented as part of MDA.</w:t>
      </w:r>
    </w:p>
    <w:p w14:paraId="3C85B4F2" w14:textId="2388B190" w:rsidR="00C46764" w:rsidRPr="00AF5C2B" w:rsidRDefault="00C46764" w:rsidP="00A577AE">
      <w:pPr>
        <w:pStyle w:val="Heading4"/>
      </w:pPr>
      <w:bookmarkStart w:id="615" w:name="_Toc145334605"/>
      <w:bookmarkStart w:id="616" w:name="_Toc145421049"/>
      <w:bookmarkStart w:id="617" w:name="_Toc145421815"/>
      <w:r w:rsidRPr="00AF5C2B">
        <w:t>5.1.6.5</w:t>
      </w:r>
      <w:r w:rsidRPr="00AF5C2B">
        <w:tab/>
        <w:t>Evaluation</w:t>
      </w:r>
      <w:bookmarkEnd w:id="615"/>
      <w:bookmarkEnd w:id="616"/>
      <w:bookmarkEnd w:id="617"/>
    </w:p>
    <w:p w14:paraId="46DC7459" w14:textId="7301BCBA" w:rsidR="00D91EB0" w:rsidRPr="00AF5C2B" w:rsidRDefault="00F34B5E" w:rsidP="00F34B5E">
      <w:r w:rsidRPr="00AF5C2B">
        <w:t>The solution described in clause 5.1.6.4.1 adopts the NRM-based approach, proposing two new information element</w:t>
      </w:r>
      <w:r w:rsidR="008B70EE" w:rsidRPr="00AF5C2B">
        <w:t>s</w:t>
      </w:r>
      <w:r w:rsidRPr="00AF5C2B">
        <w:t xml:space="preserve"> (class or dataType) with clear relationship to existing information element </w:t>
      </w:r>
      <w:r w:rsidR="00EF69D0" w:rsidRPr="00EF69D0">
        <w:t>"</w:t>
      </w:r>
      <w:r w:rsidRPr="00AF5C2B">
        <w:t>MLTrainingRequest</w:t>
      </w:r>
      <w:r w:rsidR="00EF69D0" w:rsidRPr="00EF69D0">
        <w:t>"</w:t>
      </w:r>
      <w:r w:rsidRPr="00AF5C2B">
        <w:t xml:space="preserve"> and " MLTrainingReport ". It fully reuses the existing provisioning MnS Operations and notifications for control of Training Data Effectiveness reporting. The implementation of this NRM-based solution is straightforward. Therefore, the solution described in clause 5.1.6.4.1 is a feasible solution for t</w:t>
      </w:r>
      <w:r w:rsidRPr="00AF5C2B">
        <w:rPr>
          <w:rFonts w:cs="Arial"/>
          <w:color w:val="000000"/>
        </w:rPr>
        <w:t>raining data effectiveness reporting</w:t>
      </w:r>
      <w:r w:rsidRPr="00AF5C2B">
        <w:t>.</w:t>
      </w:r>
    </w:p>
    <w:p w14:paraId="5312F521" w14:textId="3E042272" w:rsidR="00B04450" w:rsidRPr="00AF5C2B" w:rsidRDefault="00B04450" w:rsidP="00B04450">
      <w:r w:rsidRPr="00AF5C2B">
        <w:t xml:space="preserve">The solution described in clause 5.1.6.4.2 is consistent with the ML training procedures and enhances the existing information element </w:t>
      </w:r>
      <w:r w:rsidRPr="00AF5C2B">
        <w:rPr>
          <w:rFonts w:ascii="Courier New" w:hAnsi="Courier New" w:cs="Courier New"/>
        </w:rPr>
        <w:t xml:space="preserve">MLEntity </w:t>
      </w:r>
      <w:r w:rsidRPr="00AF5C2B">
        <w:t xml:space="preserve">with list of attributes. It is a fully NRM-based approach and reuses the existing provisioning MnS operations and notifications for Effective Training Data Pattern configuration and monitoring. It introduces the effectiveTrainingDataPattern information class to enable a versatile solution for training data effectiveness pattern. It provides the means to facilitate both capturing the information on the context of the </w:t>
      </w:r>
      <w:r w:rsidRPr="00AF5C2B">
        <w:rPr>
          <w:rFonts w:ascii="Courier New" w:hAnsi="Courier New" w:cs="Courier New"/>
        </w:rPr>
        <w:t>MLEntity</w:t>
      </w:r>
      <w:r w:rsidRPr="00AF5C2B">
        <w:t>, as well enabling the notifications on the context change using the consistent NRM-based approach. Therefore, the solution described in clause 5.1.6.4.2 is a feasible solution for t</w:t>
      </w:r>
      <w:r w:rsidRPr="00AF5C2B">
        <w:rPr>
          <w:rFonts w:cs="Arial"/>
          <w:color w:val="000000"/>
        </w:rPr>
        <w:t>raining data effectiveness analytics</w:t>
      </w:r>
      <w:r w:rsidRPr="00AF5C2B">
        <w:t>.</w:t>
      </w:r>
    </w:p>
    <w:p w14:paraId="5D42991F" w14:textId="5E8BC79C" w:rsidR="00C46764" w:rsidRPr="00AF5C2B" w:rsidRDefault="00C46764" w:rsidP="00C46764">
      <w:pPr>
        <w:rPr>
          <w:b/>
        </w:rPr>
      </w:pPr>
      <w:r w:rsidRPr="00AF5C2B">
        <w:t xml:space="preserve">The solution described in clause 5.1.6.4.3 adopts the NRM-based approach, proposing new information elements (class or dataType) with clear relationship to existing information element like </w:t>
      </w:r>
      <w:r w:rsidR="00EF69D0" w:rsidRPr="00EF69D0">
        <w:t>"</w:t>
      </w:r>
      <w:r w:rsidRPr="00AF5C2B">
        <w:t>MLTrainingRequest</w:t>
      </w:r>
      <w:r w:rsidR="00EF69D0" w:rsidRPr="00EF69D0">
        <w:t>"</w:t>
      </w:r>
      <w:r w:rsidRPr="00AF5C2B">
        <w:t>, "MDAReqeust" and " MLTrainingReport". It reuses the existing provisioning MnS Operations and notifications for control of measurement</w:t>
      </w:r>
      <w:r w:rsidRPr="00AF5C2B">
        <w:rPr>
          <w:rFonts w:cs="Arial"/>
          <w:color w:val="000000"/>
        </w:rPr>
        <w:t xml:space="preserve"> data correlation analytics </w:t>
      </w:r>
      <w:r w:rsidRPr="00AF5C2B">
        <w:t>and the implementation of this NRM-based solution is straightforward. Therefore, the solution described in clause 5.1.6.4.3 is a feasible solution to be developed further in the normative specifications.</w:t>
      </w:r>
    </w:p>
    <w:p w14:paraId="10287A77" w14:textId="19E3115C" w:rsidR="00E65A46" w:rsidRPr="00AF5C2B" w:rsidRDefault="00E65A46" w:rsidP="00A577AE">
      <w:pPr>
        <w:pStyle w:val="Heading3"/>
      </w:pPr>
      <w:bookmarkStart w:id="618" w:name="_Toc145421050"/>
      <w:bookmarkStart w:id="619" w:name="_Toc145421816"/>
      <w:bookmarkStart w:id="620" w:name="_Toc145334606"/>
      <w:r w:rsidRPr="00AF5C2B">
        <w:lastRenderedPageBreak/>
        <w:t>5.1.</w:t>
      </w:r>
      <w:r w:rsidR="006A47AA" w:rsidRPr="00AF5C2B">
        <w:t>7</w:t>
      </w:r>
      <w:r w:rsidRPr="00AF5C2B">
        <w:tab/>
        <w:t>ML context</w:t>
      </w:r>
      <w:bookmarkEnd w:id="618"/>
      <w:bookmarkEnd w:id="619"/>
      <w:r w:rsidRPr="00AF5C2B">
        <w:t xml:space="preserve"> </w:t>
      </w:r>
      <w:bookmarkEnd w:id="620"/>
    </w:p>
    <w:p w14:paraId="7BEEE3B2" w14:textId="07C0F198" w:rsidR="00E65A46" w:rsidRPr="00AF5C2B" w:rsidRDefault="00E65A46" w:rsidP="00A577AE">
      <w:pPr>
        <w:pStyle w:val="Heading4"/>
      </w:pPr>
      <w:bookmarkStart w:id="621" w:name="_Toc145334607"/>
      <w:bookmarkStart w:id="622" w:name="_Toc145421051"/>
      <w:bookmarkStart w:id="623" w:name="_Toc145421817"/>
      <w:r w:rsidRPr="00AF5C2B">
        <w:t>5.1.</w:t>
      </w:r>
      <w:r w:rsidR="006A47AA" w:rsidRPr="00AF5C2B">
        <w:t>7</w:t>
      </w:r>
      <w:r w:rsidRPr="00AF5C2B">
        <w:t>.1</w:t>
      </w:r>
      <w:r w:rsidRPr="00AF5C2B">
        <w:tab/>
        <w:t>Description</w:t>
      </w:r>
      <w:bookmarkEnd w:id="621"/>
      <w:bookmarkEnd w:id="622"/>
      <w:bookmarkEnd w:id="623"/>
    </w:p>
    <w:p w14:paraId="16A213E9" w14:textId="6A82F6C2" w:rsidR="00E65A46" w:rsidRPr="00AF5C2B" w:rsidRDefault="00E65A46" w:rsidP="00E65A46">
      <w:r w:rsidRPr="00AF5C2B">
        <w:t>MLContext attribute (</w:t>
      </w:r>
      <w:r w:rsidR="00861719">
        <w:t>see</w:t>
      </w:r>
      <w:r w:rsidRPr="00AF5C2B">
        <w:t xml:space="preserve"> </w:t>
      </w:r>
      <w:r w:rsidR="00861719">
        <w:t xml:space="preserve">3GPP </w:t>
      </w:r>
      <w:r w:rsidRPr="00AF5C2B">
        <w:t>TS 28.105</w:t>
      </w:r>
      <w:r w:rsidR="00321A13">
        <w:t xml:space="preserve"> </w:t>
      </w:r>
      <w:r w:rsidRPr="00AF5C2B">
        <w:t xml:space="preserve">[4]) represents the status and conditions related to the </w:t>
      </w:r>
      <w:del w:id="624" w:author="28.908_CR0009R1_(Rel-18)_FS_AIML_MGMT" w:date="2024-09-05T14:58:00Z">
        <w:r w:rsidRPr="00AF5C2B" w:rsidDel="00970A6B">
          <w:delText>ML entity</w:delText>
        </w:r>
      </w:del>
      <w:ins w:id="625" w:author="28.908_CR0009R1_(Rel-18)_FS_AIML_MGMT" w:date="2024-09-05T14:58:00Z">
        <w:r w:rsidR="00970A6B">
          <w:t>ML model</w:t>
        </w:r>
      </w:ins>
      <w:r w:rsidRPr="00AF5C2B">
        <w:t xml:space="preserve"> (</w:t>
      </w:r>
      <w:r w:rsidR="00861719">
        <w:t>see</w:t>
      </w:r>
      <w:r w:rsidRPr="00AF5C2B">
        <w:t xml:space="preserve"> </w:t>
      </w:r>
      <w:r w:rsidR="00861719">
        <w:t xml:space="preserve">3GPP </w:t>
      </w:r>
      <w:r w:rsidRPr="00AF5C2B">
        <w:t>TS 28.105</w:t>
      </w:r>
      <w:r w:rsidR="00861719">
        <w:t xml:space="preserve"> </w:t>
      </w:r>
      <w:r w:rsidRPr="00AF5C2B">
        <w:t xml:space="preserve">[4]). This may include the network context as defined </w:t>
      </w:r>
      <w:r w:rsidR="00861719">
        <w:t>in 3GPP TS</w:t>
      </w:r>
      <w:r w:rsidRPr="00AF5C2B">
        <w:t xml:space="preserve"> 28.104 [2] as well as other conditions that may be applicable to the </w:t>
      </w:r>
      <w:del w:id="626" w:author="28.908_CR0009R1_(Rel-18)_FS_AIML_MGMT" w:date="2024-09-05T14:58:00Z">
        <w:r w:rsidRPr="00AF5C2B" w:rsidDel="00970A6B">
          <w:delText>ML entity</w:delText>
        </w:r>
      </w:del>
      <w:ins w:id="627" w:author="28.908_CR0009R1_(Rel-18)_FS_AIML_MGMT" w:date="2024-09-05T14:58:00Z">
        <w:r w:rsidR="00970A6B">
          <w:t>ML model</w:t>
        </w:r>
      </w:ins>
      <w:r w:rsidRPr="00AF5C2B">
        <w:t xml:space="preserve"> but are not part of network characteristics e.g. the time of day, season of the year. As part of ML model performance management there is the identification of the problem that the ML model is meant to address or deal with. As described </w:t>
      </w:r>
      <w:r w:rsidR="00861719">
        <w:t>in 3GPP TS</w:t>
      </w:r>
      <w:r w:rsidRPr="00AF5C2B">
        <w:t xml:space="preserve"> 28.104[2], the differences in the network context, </w:t>
      </w:r>
      <w:r w:rsidR="00FD7511" w:rsidRPr="00FD7511">
        <w:t>i.e.</w:t>
      </w:r>
      <w:r w:rsidRPr="00AF5C2B">
        <w:t xml:space="preserve"> network status, under which data is collected to produce analytics, significantly affect the produced analytics. Similarly, the changes in the ML context, </w:t>
      </w:r>
      <w:r w:rsidR="00EF69D0" w:rsidRPr="00EF69D0">
        <w:t>e.g.</w:t>
      </w:r>
      <w:r w:rsidRPr="00AF5C2B">
        <w:t xml:space="preserve"> the characteristics of the data related to the network status and conditions used for ML model training, testing and deployment may affect the </w:t>
      </w:r>
      <w:del w:id="628" w:author="28.908_CR0009R1_(Rel-18)_FS_AIML_MGMT" w:date="2024-09-05T14:58:00Z">
        <w:r w:rsidRPr="00AF5C2B" w:rsidDel="00970A6B">
          <w:delText>ML entity</w:delText>
        </w:r>
      </w:del>
      <w:ins w:id="629" w:author="28.908_CR0009R1_(Rel-18)_FS_AIML_MGMT" w:date="2024-09-05T14:58:00Z">
        <w:r w:rsidR="00970A6B">
          <w:t>ML model</w:t>
        </w:r>
      </w:ins>
      <w:r w:rsidRPr="00AF5C2B">
        <w:t xml:space="preserve"> performance, thus may represent a problem for the </w:t>
      </w:r>
      <w:del w:id="630" w:author="28.908_CR0009R1_(Rel-18)_FS_AIML_MGMT" w:date="2024-09-05T14:58:00Z">
        <w:r w:rsidRPr="00AF5C2B" w:rsidDel="00970A6B">
          <w:delText>ML entity</w:delText>
        </w:r>
      </w:del>
      <w:ins w:id="631" w:author="28.908_CR0009R1_(Rel-18)_FS_AIML_MGMT" w:date="2024-09-05T14:58:00Z">
        <w:r w:rsidR="00970A6B">
          <w:t>ML model</w:t>
        </w:r>
      </w:ins>
      <w:r w:rsidRPr="00AF5C2B">
        <w:t>. Thus</w:t>
      </w:r>
      <w:r w:rsidR="00FD5AE1" w:rsidRPr="00AF5C2B">
        <w:t>,</w:t>
      </w:r>
      <w:r w:rsidRPr="00AF5C2B">
        <w:t xml:space="preserve"> management capabilities are needed to enable awareness of the ML context in terms of the identification as well as monitoring and reporting of changes in ML context as part of the identification of the problem that the </w:t>
      </w:r>
      <w:del w:id="632" w:author="28.908_CR0009R1_(Rel-18)_FS_AIML_MGMT" w:date="2024-09-05T14:58:00Z">
        <w:r w:rsidRPr="00AF5C2B" w:rsidDel="00970A6B">
          <w:delText>ML entity</w:delText>
        </w:r>
      </w:del>
      <w:ins w:id="633" w:author="28.908_CR0009R1_(Rel-18)_FS_AIML_MGMT" w:date="2024-09-05T14:58:00Z">
        <w:r w:rsidR="00970A6B">
          <w:t>ML model</w:t>
        </w:r>
      </w:ins>
      <w:r w:rsidRPr="00AF5C2B">
        <w:t xml:space="preserve"> is meant to address or deal with.</w:t>
      </w:r>
    </w:p>
    <w:p w14:paraId="27AF4136" w14:textId="114F17D3" w:rsidR="00E65A46" w:rsidRPr="00AF5C2B" w:rsidRDefault="00E65A46" w:rsidP="00A577AE">
      <w:pPr>
        <w:pStyle w:val="Heading4"/>
      </w:pPr>
      <w:bookmarkStart w:id="634" w:name="_Toc145334608"/>
      <w:bookmarkStart w:id="635" w:name="_Toc145421052"/>
      <w:bookmarkStart w:id="636" w:name="_Toc145421818"/>
      <w:r w:rsidRPr="00AF5C2B">
        <w:t>5.1.</w:t>
      </w:r>
      <w:r w:rsidR="006A47AA" w:rsidRPr="00AF5C2B">
        <w:t>7</w:t>
      </w:r>
      <w:r w:rsidRPr="00AF5C2B">
        <w:t>.2</w:t>
      </w:r>
      <w:r w:rsidRPr="00AF5C2B">
        <w:tab/>
        <w:t>Use cases</w:t>
      </w:r>
      <w:bookmarkEnd w:id="634"/>
      <w:bookmarkEnd w:id="635"/>
      <w:bookmarkEnd w:id="636"/>
    </w:p>
    <w:p w14:paraId="09657788" w14:textId="6D828503" w:rsidR="00E65A46" w:rsidRPr="00AF5C2B" w:rsidRDefault="00E65A46" w:rsidP="00A577AE">
      <w:pPr>
        <w:pStyle w:val="Heading5"/>
      </w:pPr>
      <w:bookmarkStart w:id="637" w:name="_Toc145334609"/>
      <w:bookmarkStart w:id="638" w:name="_Toc145421053"/>
      <w:bookmarkStart w:id="639" w:name="_Toc145421819"/>
      <w:r w:rsidRPr="00AF5C2B">
        <w:t>5.1.</w:t>
      </w:r>
      <w:r w:rsidR="006A47AA" w:rsidRPr="00AF5C2B">
        <w:t>7</w:t>
      </w:r>
      <w:r w:rsidRPr="00AF5C2B">
        <w:t>.2.1</w:t>
      </w:r>
      <w:r w:rsidRPr="00AF5C2B">
        <w:tab/>
        <w:t>ML context monitoring and reporting</w:t>
      </w:r>
      <w:bookmarkEnd w:id="637"/>
      <w:bookmarkEnd w:id="638"/>
      <w:bookmarkEnd w:id="639"/>
    </w:p>
    <w:p w14:paraId="14A757C1" w14:textId="3D415B40" w:rsidR="00E65A46" w:rsidRPr="00AF5C2B" w:rsidRDefault="00E65A46" w:rsidP="00E65A46">
      <w:r w:rsidRPr="00AF5C2B">
        <w:t>ML context related to ML model training, testing and deployment needs to be identified by characterizing the input data</w:t>
      </w:r>
      <w:r w:rsidR="00FD5AE1" w:rsidRPr="00AF5C2B">
        <w:t>,</w:t>
      </w:r>
      <w:r w:rsidRPr="00AF5C2B">
        <w:t xml:space="preserve"> used by the ML model</w:t>
      </w:r>
      <w:r w:rsidR="00FD5AE1" w:rsidRPr="00AF5C2B">
        <w:t>,</w:t>
      </w:r>
      <w:r w:rsidRPr="00AF5C2B">
        <w:t xml:space="preserve"> is targeted to work. As an example, such characterization may be done based on the statistical properties of data. Monitoring of such ML context serves to detect the changes and anomalies in the ML context. Some anomalies may be considered as a problem that </w:t>
      </w:r>
      <w:del w:id="640" w:author="28.908_CR0009R1_(Rel-18)_FS_AIML_MGMT" w:date="2024-09-05T14:58:00Z">
        <w:r w:rsidRPr="00AF5C2B" w:rsidDel="00970A6B">
          <w:delText>ML entity</w:delText>
        </w:r>
      </w:del>
      <w:ins w:id="641" w:author="28.908_CR0009R1_(Rel-18)_FS_AIML_MGMT" w:date="2024-09-05T14:58:00Z">
        <w:r w:rsidR="00970A6B">
          <w:t>ML model</w:t>
        </w:r>
      </w:ins>
      <w:r w:rsidRPr="00AF5C2B">
        <w:t xml:space="preserve"> is facing as it may lead to its performance degradation. Therefore, the consumer of the related AI/ML service needs to be informed about such observed ML context change.</w:t>
      </w:r>
    </w:p>
    <w:p w14:paraId="72DE3531" w14:textId="37D86B07" w:rsidR="00E65A46" w:rsidRPr="00AF5C2B" w:rsidRDefault="00E65A46" w:rsidP="00861719">
      <w:pPr>
        <w:pStyle w:val="Heading5"/>
      </w:pPr>
      <w:bookmarkStart w:id="642" w:name="_Toc145334610"/>
      <w:bookmarkStart w:id="643" w:name="_Toc145421054"/>
      <w:bookmarkStart w:id="644" w:name="_Toc145421820"/>
      <w:r w:rsidRPr="00AF5C2B">
        <w:t>5.1.</w:t>
      </w:r>
      <w:r w:rsidR="006A47AA" w:rsidRPr="00AF5C2B">
        <w:t>7</w:t>
      </w:r>
      <w:r w:rsidRPr="00AF5C2B">
        <w:t>.2.2</w:t>
      </w:r>
      <w:r w:rsidRPr="00AF5C2B">
        <w:tab/>
        <w:t>Mobility of ML Context</w:t>
      </w:r>
      <w:bookmarkEnd w:id="642"/>
      <w:bookmarkEnd w:id="643"/>
      <w:bookmarkEnd w:id="644"/>
    </w:p>
    <w:p w14:paraId="51AB8DD7" w14:textId="4C26B338" w:rsidR="00E65A46" w:rsidRPr="00AF5C2B" w:rsidRDefault="00E65A46" w:rsidP="00861719">
      <w:pPr>
        <w:keepNext/>
        <w:keepLines/>
      </w:pPr>
      <w:r w:rsidRPr="00AF5C2B">
        <w:t xml:space="preserve">In several network automation use cases, the respective AI/ML inference function cannot cover the complete network by employing single </w:t>
      </w:r>
      <w:del w:id="645" w:author="28.908_CR0009R1_(Rel-18)_FS_AIML_MGMT" w:date="2024-09-05T14:58:00Z">
        <w:r w:rsidRPr="00AF5C2B" w:rsidDel="00970A6B">
          <w:delText>ML entity</w:delText>
        </w:r>
      </w:del>
      <w:ins w:id="646" w:author="28.908_CR0009R1_(Rel-18)_FS_AIML_MGMT" w:date="2024-09-05T14:58:00Z">
        <w:r w:rsidR="00970A6B">
          <w:t>ML model</w:t>
        </w:r>
      </w:ins>
      <w:r w:rsidRPr="00AF5C2B">
        <w:t xml:space="preserve"> instance. An </w:t>
      </w:r>
      <w:del w:id="647" w:author="28.908_CR0009R1_(Rel-18)_FS_AIML_MGMT" w:date="2024-09-05T14:58:00Z">
        <w:r w:rsidRPr="00AF5C2B" w:rsidDel="00970A6B">
          <w:delText>ML entity</w:delText>
        </w:r>
      </w:del>
      <w:ins w:id="648" w:author="28.908_CR0009R1_(Rel-18)_FS_AIML_MGMT" w:date="2024-09-05T14:58:00Z">
        <w:r w:rsidR="00970A6B">
          <w:t>ML model</w:t>
        </w:r>
      </w:ins>
      <w:r w:rsidRPr="00AF5C2B">
        <w:t xml:space="preserve"> may be trained for a specific local context, and similarly, a different context may be applicable for inference, so the </w:t>
      </w:r>
      <w:del w:id="649" w:author="28.908_CR0009R1_(Rel-18)_FS_AIML_MGMT" w:date="2024-09-05T14:58:00Z">
        <w:r w:rsidRPr="00AF5C2B" w:rsidDel="00970A6B">
          <w:delText>ML entity</w:delText>
        </w:r>
      </w:del>
      <w:ins w:id="650" w:author="28.908_CR0009R1_(Rel-18)_FS_AIML_MGMT" w:date="2024-09-05T14:58:00Z">
        <w:r w:rsidR="00970A6B">
          <w:t>ML model</w:t>
        </w:r>
      </w:ins>
      <w:r w:rsidRPr="00AF5C2B">
        <w:t xml:space="preserve"> may be characterized by different </w:t>
      </w:r>
      <w:r w:rsidRPr="00AF5C2B">
        <w:rPr>
          <w:i/>
          <w:iCs/>
        </w:rPr>
        <w:t>trainingContext</w:t>
      </w:r>
      <w:r w:rsidRPr="00AF5C2B">
        <w:t xml:space="preserve"> and an </w:t>
      </w:r>
      <w:r w:rsidRPr="00AF5C2B">
        <w:rPr>
          <w:i/>
          <w:iCs/>
        </w:rPr>
        <w:t>expecetdInferenceContext</w:t>
      </w:r>
      <w:r w:rsidRPr="00AF5C2B">
        <w:t>. However, the network scopes where the data used for training and inference is collected</w:t>
      </w:r>
      <w:r w:rsidR="00413B75" w:rsidRPr="00AF5C2B">
        <w:t>,</w:t>
      </w:r>
      <w:r w:rsidRPr="00AF5C2B">
        <w:t xml:space="preserve"> does not always necessarily overlap with the network scopes in which the function makes decisions. The context of </w:t>
      </w:r>
      <w:r w:rsidRPr="00AF5C2B">
        <w:rPr>
          <w:rFonts w:cs="Arial"/>
        </w:rPr>
        <w:t>ML entities or AI/</w:t>
      </w:r>
      <w:r w:rsidRPr="00AF5C2B">
        <w:t xml:space="preserve">ML inference function may need to distinguish between context for generating decisions or insights, the context from which it generates measurements or data as well as the context in which it is prepared before being active for inference. So, the characteristics of the respective AI/ML inference function need to be distinguished depending on the different contexts of the AI/ML inference function. As such besides the validity scope defined by the </w:t>
      </w:r>
      <w:r w:rsidRPr="00AF5C2B">
        <w:rPr>
          <w:i/>
          <w:iCs/>
        </w:rPr>
        <w:t>trainingContext</w:t>
      </w:r>
      <w:r w:rsidRPr="00AF5C2B">
        <w:t xml:space="preserve"> and an </w:t>
      </w:r>
      <w:r w:rsidRPr="00AF5C2B">
        <w:rPr>
          <w:i/>
          <w:iCs/>
        </w:rPr>
        <w:t>expecetdInferenceContext</w:t>
      </w:r>
      <w:r w:rsidRPr="00AF5C2B">
        <w:t xml:space="preserve">, the </w:t>
      </w:r>
      <w:del w:id="651" w:author="28.908_CR0009R1_(Rel-18)_FS_AIML_MGMT" w:date="2024-09-05T14:58:00Z">
        <w:r w:rsidRPr="00AF5C2B" w:rsidDel="00970A6B">
          <w:delText>ML entity</w:delText>
        </w:r>
      </w:del>
      <w:ins w:id="652" w:author="28.908_CR0009R1_(Rel-18)_FS_AIML_MGMT" w:date="2024-09-05T14:58:00Z">
        <w:r w:rsidR="00970A6B">
          <w:t>ML model</w:t>
        </w:r>
      </w:ins>
      <w:r w:rsidRPr="00AF5C2B">
        <w:t xml:space="preserve"> should also be characterized by specific </w:t>
      </w:r>
      <w:r w:rsidRPr="00AF5C2B">
        <w:rPr>
          <w:i/>
          <w:iCs/>
        </w:rPr>
        <w:t>measurement scopes</w:t>
      </w:r>
      <w:r w:rsidRPr="00AF5C2B">
        <w:t>, where the input measurements are collected</w:t>
      </w:r>
      <w:r w:rsidRPr="00AF5C2B">
        <w:rPr>
          <w:i/>
          <w:iCs/>
        </w:rPr>
        <w:t xml:space="preserve">. </w:t>
      </w:r>
      <w:r w:rsidRPr="00AF5C2B">
        <w:t>And these may also be separately defined for the 2</w:t>
      </w:r>
      <w:r w:rsidR="00861719">
        <w:t> </w:t>
      </w:r>
      <w:r w:rsidRPr="00AF5C2B">
        <w:t>use cases</w:t>
      </w:r>
      <w:r w:rsidRPr="00AF5C2B">
        <w:rPr>
          <w:i/>
          <w:iCs/>
        </w:rPr>
        <w:t xml:space="preserve">. </w:t>
      </w:r>
    </w:p>
    <w:p w14:paraId="3D6D4074" w14:textId="03B64EDB" w:rsidR="00E65A46" w:rsidRPr="00AF5C2B" w:rsidRDefault="00E65A46" w:rsidP="00A577AE">
      <w:pPr>
        <w:pStyle w:val="Heading5"/>
      </w:pPr>
      <w:bookmarkStart w:id="653" w:name="_Toc145334611"/>
      <w:bookmarkStart w:id="654" w:name="_Toc145421055"/>
      <w:bookmarkStart w:id="655" w:name="_Toc145421821"/>
      <w:r w:rsidRPr="00AF5C2B">
        <w:t>5.1.</w:t>
      </w:r>
      <w:r w:rsidR="006A47AA" w:rsidRPr="00AF5C2B">
        <w:t>7</w:t>
      </w:r>
      <w:r w:rsidRPr="00AF5C2B">
        <w:t>.2.3</w:t>
      </w:r>
      <w:r w:rsidRPr="00AF5C2B">
        <w:tab/>
        <w:t xml:space="preserve">Standby mode for </w:t>
      </w:r>
      <w:del w:id="656" w:author="28.908_CR0009R1_(Rel-18)_FS_AIML_MGMT" w:date="2024-09-05T14:58:00Z">
        <w:r w:rsidRPr="00AF5C2B" w:rsidDel="00970A6B">
          <w:delText xml:space="preserve">ML </w:delText>
        </w:r>
        <w:r w:rsidR="00D527AF" w:rsidRPr="00AF5C2B" w:rsidDel="00970A6B">
          <w:delText>entity</w:delText>
        </w:r>
      </w:del>
      <w:bookmarkEnd w:id="653"/>
      <w:bookmarkEnd w:id="654"/>
      <w:bookmarkEnd w:id="655"/>
      <w:ins w:id="657" w:author="28.908_CR0009R1_(Rel-18)_FS_AIML_MGMT" w:date="2024-09-05T14:58:00Z">
        <w:r w:rsidR="00970A6B">
          <w:t>ML model</w:t>
        </w:r>
      </w:ins>
    </w:p>
    <w:p w14:paraId="234E89B2" w14:textId="1A1000F3" w:rsidR="00E65A46" w:rsidRPr="00AF5C2B" w:rsidRDefault="00E65A46" w:rsidP="00EF69D0">
      <w:r w:rsidRPr="00AF5C2B">
        <w:t xml:space="preserve">Where the respective AI/ML inference function cannot cover the complete network in one </w:t>
      </w:r>
      <w:del w:id="658" w:author="28.908_CR0009R1_(Rel-18)_FS_AIML_MGMT" w:date="2024-09-05T14:58:00Z">
        <w:r w:rsidRPr="00AF5C2B" w:rsidDel="00970A6B">
          <w:delText>ML entity</w:delText>
        </w:r>
      </w:del>
      <w:ins w:id="659" w:author="28.908_CR0009R1_(Rel-18)_FS_AIML_MGMT" w:date="2024-09-05T14:58:00Z">
        <w:r w:rsidR="00970A6B">
          <w:t>ML model</w:t>
        </w:r>
      </w:ins>
      <w:r w:rsidRPr="00AF5C2B">
        <w:t xml:space="preserve"> instance, multiple instances of </w:t>
      </w:r>
      <w:r w:rsidRPr="00AF5C2B">
        <w:rPr>
          <w:rFonts w:cs="Arial"/>
        </w:rPr>
        <w:t>ML entities may be required, one for each specific network scope, such as a cell</w:t>
      </w:r>
      <w:r w:rsidRPr="00AF5C2B">
        <w:t xml:space="preserve">. When a network automation use case requires several </w:t>
      </w:r>
      <w:r w:rsidRPr="00AF5C2B">
        <w:rPr>
          <w:rFonts w:cs="Arial"/>
        </w:rPr>
        <w:t xml:space="preserve">ML entities </w:t>
      </w:r>
      <w:r w:rsidRPr="00AF5C2B">
        <w:t xml:space="preserve">instances, where each has its own limited validity scope (a geographical area or a subnetwork), transfers of machine learning context, i.e. </w:t>
      </w:r>
      <w:r w:rsidR="00EF69D0" w:rsidRPr="00EF69D0">
        <w:t>"</w:t>
      </w:r>
      <w:r w:rsidRPr="00AF5C2B">
        <w:t>handovers</w:t>
      </w:r>
      <w:r w:rsidR="00EF69D0" w:rsidRPr="00EF69D0">
        <w:t>"</w:t>
      </w:r>
      <w:r w:rsidRPr="00AF5C2B">
        <w:t xml:space="preserve"> between the </w:t>
      </w:r>
      <w:r w:rsidRPr="00AF5C2B">
        <w:rPr>
          <w:rFonts w:cs="Arial"/>
        </w:rPr>
        <w:t xml:space="preserve">ML entities </w:t>
      </w:r>
      <w:r w:rsidRPr="00AF5C2B">
        <w:t xml:space="preserve">covering different validity scopes (not necessarily identical to cell coverage area), are needed. Accordingly, the </w:t>
      </w:r>
      <w:r w:rsidRPr="00AF5C2B">
        <w:rPr>
          <w:rFonts w:cs="Arial"/>
        </w:rPr>
        <w:t xml:space="preserve">ML entities therein </w:t>
      </w:r>
      <w:r w:rsidRPr="00AF5C2B">
        <w:t>may have different roles, either as active or standby decision makers.</w:t>
      </w:r>
    </w:p>
    <w:p w14:paraId="17052631" w14:textId="595F96A8" w:rsidR="00E65A46" w:rsidRPr="00AF5C2B" w:rsidRDefault="00E65A46" w:rsidP="00EF69D0">
      <w:r w:rsidRPr="00AF5C2B">
        <w:t xml:space="preserve">Consider the use case where a different </w:t>
      </w:r>
      <w:del w:id="660" w:author="28.908_CR0009R1_(Rel-18)_FS_AIML_MGMT" w:date="2024-09-05T14:58:00Z">
        <w:r w:rsidRPr="00AF5C2B" w:rsidDel="00970A6B">
          <w:delText>ML entity</w:delText>
        </w:r>
      </w:del>
      <w:ins w:id="661" w:author="28.908_CR0009R1_(Rel-18)_FS_AIML_MGMT" w:date="2024-09-05T14:58:00Z">
        <w:r w:rsidR="00970A6B">
          <w:t>ML model</w:t>
        </w:r>
      </w:ins>
      <w:r w:rsidRPr="00AF5C2B">
        <w:t xml:space="preserve"> instance is needed for each Base Station, i.e. the validity scope defined by the </w:t>
      </w:r>
      <w:r w:rsidRPr="00AF5C2B">
        <w:rPr>
          <w:i/>
          <w:iCs/>
        </w:rPr>
        <w:t>expecetdInferenceContext</w:t>
      </w:r>
      <w:r w:rsidRPr="00AF5C2B">
        <w:t xml:space="preserve"> is a specific gNB. An instance of this is predictive ML-driven handover where an </w:t>
      </w:r>
      <w:del w:id="662" w:author="28.908_CR0009R1_(Rel-18)_FS_AIML_MGMT" w:date="2024-09-05T14:58:00Z">
        <w:r w:rsidRPr="00AF5C2B" w:rsidDel="00970A6B">
          <w:delText>ML entity</w:delText>
        </w:r>
      </w:del>
      <w:ins w:id="663" w:author="28.908_CR0009R1_(Rel-18)_FS_AIML_MGMT" w:date="2024-09-05T14:58:00Z">
        <w:r w:rsidR="00970A6B">
          <w:t>ML model</w:t>
        </w:r>
      </w:ins>
      <w:r w:rsidRPr="00AF5C2B">
        <w:t xml:space="preserve"> is trained to decide the optimal handover point and target cell</w:t>
      </w:r>
      <w:r w:rsidR="00736796" w:rsidRPr="00AF5C2B">
        <w:t>,</w:t>
      </w:r>
      <w:r w:rsidRPr="00AF5C2B">
        <w:t xml:space="preserve"> based on the UE measurements. Furthermore, the model inference is done in the UE. When the UE hands over to a cell in another gNB, which is in another validity scope, a new </w:t>
      </w:r>
      <w:del w:id="664" w:author="28.908_CR0009R1_(Rel-18)_FS_AIML_MGMT" w:date="2024-09-05T14:58:00Z">
        <w:r w:rsidRPr="00AF5C2B" w:rsidDel="00970A6B">
          <w:delText>ML entity</w:delText>
        </w:r>
      </w:del>
      <w:ins w:id="665" w:author="28.908_CR0009R1_(Rel-18)_FS_AIML_MGMT" w:date="2024-09-05T14:58:00Z">
        <w:r w:rsidR="00970A6B">
          <w:t>ML model</w:t>
        </w:r>
      </w:ins>
      <w:r w:rsidRPr="00AF5C2B">
        <w:t xml:space="preserve"> instance fitting the new validity scope needs to be deployed in the UE. This is illustrated by </w:t>
      </w:r>
      <w:r w:rsidR="00861719">
        <w:t>f</w:t>
      </w:r>
      <w:r w:rsidRPr="00AF5C2B">
        <w:t xml:space="preserve">igure </w:t>
      </w:r>
      <w:r w:rsidRPr="00AF5C2B">
        <w:rPr>
          <w:bCs/>
        </w:rPr>
        <w:t>5.</w:t>
      </w:r>
      <w:r w:rsidR="005D26D5">
        <w:rPr>
          <w:bCs/>
        </w:rPr>
        <w:t>1.</w:t>
      </w:r>
      <w:r w:rsidRPr="00AF5C2B">
        <w:rPr>
          <w:bCs/>
        </w:rPr>
        <w:t>7.2.3-1 a</w:t>
      </w:r>
      <w:r w:rsidRPr="00AF5C2B">
        <w:t xml:space="preserve">) where the UE uses </w:t>
      </w:r>
      <w:del w:id="666" w:author="28.908_CR0009R1_(Rel-18)_FS_AIML_MGMT" w:date="2024-09-05T14:58:00Z">
        <w:r w:rsidRPr="00AF5C2B" w:rsidDel="00970A6B">
          <w:delText>ML entity</w:delText>
        </w:r>
      </w:del>
      <w:ins w:id="667" w:author="28.908_CR0009R1_(Rel-18)_FS_AIML_MGMT" w:date="2024-09-05T14:58:00Z">
        <w:r w:rsidR="00970A6B">
          <w:t>ML model</w:t>
        </w:r>
      </w:ins>
      <w:r w:rsidRPr="00AF5C2B">
        <w:t xml:space="preserve"> instance 1 in both cells 1 &amp; 2 but when the UE hands over to cell 3, which is outside the validity area of </w:t>
      </w:r>
      <w:del w:id="668" w:author="28.908_CR0009R1_(Rel-18)_FS_AIML_MGMT" w:date="2024-09-05T14:58:00Z">
        <w:r w:rsidRPr="00AF5C2B" w:rsidDel="00970A6B">
          <w:delText>ML entity</w:delText>
        </w:r>
      </w:del>
      <w:ins w:id="669" w:author="28.908_CR0009R1_(Rel-18)_FS_AIML_MGMT" w:date="2024-09-05T14:58:00Z">
        <w:r w:rsidR="00970A6B">
          <w:t>ML model</w:t>
        </w:r>
      </w:ins>
      <w:r w:rsidRPr="00AF5C2B">
        <w:t xml:space="preserve"> instance 2 needs to be deployed to the UE.</w:t>
      </w:r>
    </w:p>
    <w:p w14:paraId="3B96E5F1" w14:textId="791CFD64" w:rsidR="00E65A46" w:rsidRPr="00AF5C2B" w:rsidRDefault="00E65A46" w:rsidP="00EF69D0">
      <w:r w:rsidRPr="00AF5C2B">
        <w:lastRenderedPageBreak/>
        <w:t xml:space="preserve">However, the deployment may require uploading the required </w:t>
      </w:r>
      <w:del w:id="670" w:author="28.908_CR0009R1_(Rel-18)_FS_AIML_MGMT" w:date="2024-09-05T14:58:00Z">
        <w:r w:rsidRPr="00AF5C2B" w:rsidDel="00970A6B">
          <w:delText>ML entity</w:delText>
        </w:r>
      </w:del>
      <w:ins w:id="671" w:author="28.908_CR0009R1_(Rel-18)_FS_AIML_MGMT" w:date="2024-09-05T14:58:00Z">
        <w:r w:rsidR="00970A6B">
          <w:t>ML model</w:t>
        </w:r>
      </w:ins>
      <w:r w:rsidRPr="00AF5C2B">
        <w:t xml:space="preserve"> instance into the UE and initializing the </w:t>
      </w:r>
      <w:del w:id="672" w:author="28.908_CR0009R1_(Rel-18)_FS_AIML_MGMT" w:date="2024-09-05T14:58:00Z">
        <w:r w:rsidRPr="00AF5C2B" w:rsidDel="00970A6B">
          <w:delText>ML entity</w:delText>
        </w:r>
      </w:del>
      <w:ins w:id="673" w:author="28.908_CR0009R1_(Rel-18)_FS_AIML_MGMT" w:date="2024-09-05T14:58:00Z">
        <w:r w:rsidR="00970A6B">
          <w:t>ML model</w:t>
        </w:r>
      </w:ins>
      <w:r w:rsidRPr="00AF5C2B">
        <w:t>, for example to collect and feed the necessary input data to setup the required internal states, such as in Long</w:t>
      </w:r>
      <w:r w:rsidR="00861719">
        <w:noBreakHyphen/>
      </w:r>
      <w:r w:rsidRPr="00AF5C2B">
        <w:t xml:space="preserve">Short Term Memory (LSTM) Recurrent Neural Networks (RNNs). Accordingly, it may take significant time before the new </w:t>
      </w:r>
      <w:del w:id="674" w:author="28.908_CR0009R1_(Rel-18)_FS_AIML_MGMT" w:date="2024-09-05T14:58:00Z">
        <w:r w:rsidRPr="00AF5C2B" w:rsidDel="00970A6B">
          <w:delText>ML entity</w:delText>
        </w:r>
      </w:del>
      <w:ins w:id="675" w:author="28.908_CR0009R1_(Rel-18)_FS_AIML_MGMT" w:date="2024-09-05T14:58:00Z">
        <w:r w:rsidR="00970A6B">
          <w:t>ML model</w:t>
        </w:r>
      </w:ins>
      <w:r w:rsidRPr="00AF5C2B">
        <w:t xml:space="preserve"> becomes active and operational. Moreover, if the UE hands over back to cell 2 after a short stay in cell 3 (ping pong), the UE needs to immediately re-deploy </w:t>
      </w:r>
      <w:del w:id="676" w:author="28.908_CR0009R1_(Rel-18)_FS_AIML_MGMT" w:date="2024-09-05T14:58:00Z">
        <w:r w:rsidRPr="00AF5C2B" w:rsidDel="00970A6B">
          <w:delText>ML entity</w:delText>
        </w:r>
      </w:del>
      <w:ins w:id="677" w:author="28.908_CR0009R1_(Rel-18)_FS_AIML_MGMT" w:date="2024-09-05T14:58:00Z">
        <w:r w:rsidR="00970A6B">
          <w:t>ML model</w:t>
        </w:r>
      </w:ins>
      <w:r w:rsidRPr="00AF5C2B">
        <w:t xml:space="preserve"> instance 1, compounding the problem further. </w:t>
      </w:r>
    </w:p>
    <w:p w14:paraId="2700149C" w14:textId="5BBE357B" w:rsidR="00E65A46" w:rsidRPr="00AF5C2B" w:rsidRDefault="00E65A46" w:rsidP="00861719">
      <w:r w:rsidRPr="00AF5C2B">
        <w:t xml:space="preserve">To minimize this risk, there should be a "prepared scope" defined for each </w:t>
      </w:r>
      <w:del w:id="678" w:author="28.908_CR0009R1_(Rel-18)_FS_AIML_MGMT" w:date="2024-09-05T14:58:00Z">
        <w:r w:rsidRPr="00AF5C2B" w:rsidDel="00970A6B">
          <w:delText>ML entity</w:delText>
        </w:r>
      </w:del>
      <w:ins w:id="679" w:author="28.908_CR0009R1_(Rel-18)_FS_AIML_MGMT" w:date="2024-09-05T14:58:00Z">
        <w:r w:rsidR="00970A6B">
          <w:t>ML model</w:t>
        </w:r>
      </w:ins>
      <w:r w:rsidRPr="00AF5C2B">
        <w:t xml:space="preserve">, which is the scope within which the </w:t>
      </w:r>
      <w:del w:id="680" w:author="28.908_CR0009R1_(Rel-18)_FS_AIML_MGMT" w:date="2024-09-05T14:58:00Z">
        <w:r w:rsidRPr="00AF5C2B" w:rsidDel="00970A6B">
          <w:delText>ML entity</w:delText>
        </w:r>
      </w:del>
      <w:ins w:id="681" w:author="28.908_CR0009R1_(Rel-18)_FS_AIML_MGMT" w:date="2024-09-05T14:58:00Z">
        <w:r w:rsidR="00970A6B">
          <w:t>ML model</w:t>
        </w:r>
      </w:ins>
      <w:r w:rsidR="00FD7511">
        <w:t xml:space="preserve"> </w:t>
      </w:r>
      <w:r w:rsidRPr="00AF5C2B">
        <w:t>is deployed and initialized but not activated for inference.</w:t>
      </w:r>
    </w:p>
    <w:p w14:paraId="49237824" w14:textId="77777777" w:rsidR="00E65A46" w:rsidRPr="00AF5C2B" w:rsidRDefault="00E65A46" w:rsidP="00861719">
      <w:pPr>
        <w:pStyle w:val="TH"/>
      </w:pPr>
      <w:r w:rsidRPr="00AF5C2B">
        <w:t>a)</w:t>
      </w:r>
      <w:r w:rsidRPr="00AF5C2B">
        <w:tab/>
      </w:r>
      <w:r w:rsidRPr="00AF5C2B">
        <w:rPr>
          <w:noProof/>
        </w:rPr>
        <w:drawing>
          <wp:inline distT="0" distB="0" distL="0" distR="0" wp14:anchorId="7813CD1D" wp14:editId="2AB0D8EF">
            <wp:extent cx="2496185" cy="1951990"/>
            <wp:effectExtent l="0" t="0" r="0" b="0"/>
            <wp:docPr id="45" name="Picture 4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Diagram&#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96185" cy="1951990"/>
                    </a:xfrm>
                    <a:prstGeom prst="rect">
                      <a:avLst/>
                    </a:prstGeom>
                    <a:noFill/>
                  </pic:spPr>
                </pic:pic>
              </a:graphicData>
            </a:graphic>
          </wp:inline>
        </w:drawing>
      </w:r>
      <w:r w:rsidRPr="00AF5C2B">
        <w:tab/>
        <w:t>b)</w:t>
      </w:r>
      <w:r w:rsidRPr="00AF5C2B">
        <w:rPr>
          <w:rStyle w:val="CommentReference"/>
        </w:rPr>
        <w:t xml:space="preserve"> </w:t>
      </w:r>
      <w:r w:rsidRPr="00AF5C2B">
        <w:rPr>
          <w:noProof/>
        </w:rPr>
        <w:drawing>
          <wp:inline distT="0" distB="0" distL="0" distR="0" wp14:anchorId="5D7F04FD" wp14:editId="1FE6AF3F">
            <wp:extent cx="2630170" cy="2517140"/>
            <wp:effectExtent l="0" t="0" r="0" b="0"/>
            <wp:docPr id="46" name="Picture 4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Diagram&#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30170" cy="2517140"/>
                    </a:xfrm>
                    <a:prstGeom prst="rect">
                      <a:avLst/>
                    </a:prstGeom>
                    <a:noFill/>
                  </pic:spPr>
                </pic:pic>
              </a:graphicData>
            </a:graphic>
          </wp:inline>
        </w:drawing>
      </w:r>
    </w:p>
    <w:p w14:paraId="4C757006" w14:textId="5D4D9619" w:rsidR="00E65A46" w:rsidRPr="00AF5C2B" w:rsidRDefault="00E65A46" w:rsidP="00861719">
      <w:pPr>
        <w:pStyle w:val="TF"/>
      </w:pPr>
      <w:r w:rsidRPr="00AF5C2B">
        <w:t>Figure 5.</w:t>
      </w:r>
      <w:r w:rsidR="001701D1" w:rsidRPr="00AF5C2B">
        <w:t>1.</w:t>
      </w:r>
      <w:r w:rsidR="006A47AA" w:rsidRPr="00AF5C2B">
        <w:t>7</w:t>
      </w:r>
      <w:r w:rsidR="001701D1" w:rsidRPr="00AF5C2B">
        <w:t>.2.3-1</w:t>
      </w:r>
      <w:r w:rsidRPr="00AF5C2B">
        <w:t>: Example mobility of ML context</w:t>
      </w:r>
      <w:r w:rsidR="005D26D5">
        <w:br/>
      </w:r>
      <w:r w:rsidRPr="00AF5C2B">
        <w:t>a) validity scopes, b) validity and standby scopes</w:t>
      </w:r>
    </w:p>
    <w:p w14:paraId="50576AEC" w14:textId="23A725D2" w:rsidR="00E65A46" w:rsidRPr="00AF5C2B" w:rsidRDefault="00E65A46" w:rsidP="00EF69D0">
      <w:r w:rsidRPr="00AF5C2B">
        <w:t xml:space="preserve">This is illustrated by </w:t>
      </w:r>
      <w:r w:rsidR="00861719">
        <w:t>f</w:t>
      </w:r>
      <w:r w:rsidRPr="00AF5C2B">
        <w:t xml:space="preserve">igure </w:t>
      </w:r>
      <w:r w:rsidRPr="00AF5C2B">
        <w:rPr>
          <w:bCs/>
        </w:rPr>
        <w:t>5.</w:t>
      </w:r>
      <w:r w:rsidR="001701D1" w:rsidRPr="00AF5C2B">
        <w:rPr>
          <w:bCs/>
        </w:rPr>
        <w:t>1.</w:t>
      </w:r>
      <w:r w:rsidR="006A47AA" w:rsidRPr="00AF5C2B">
        <w:rPr>
          <w:bCs/>
        </w:rPr>
        <w:t>7</w:t>
      </w:r>
      <w:r w:rsidR="001701D1" w:rsidRPr="00AF5C2B">
        <w:rPr>
          <w:bCs/>
        </w:rPr>
        <w:t>.2.3-1</w:t>
      </w:r>
      <w:r w:rsidRPr="00AF5C2B">
        <w:rPr>
          <w:bCs/>
        </w:rPr>
        <w:t xml:space="preserve"> b</w:t>
      </w:r>
      <w:r w:rsidRPr="00AF5C2B">
        <w:t xml:space="preserve">) where besides the validity areas, standby areas are defined for each </w:t>
      </w:r>
      <w:del w:id="682" w:author="28.908_CR0009R1_(Rel-18)_FS_AIML_MGMT" w:date="2024-09-05T14:58:00Z">
        <w:r w:rsidRPr="00AF5C2B" w:rsidDel="00970A6B">
          <w:delText>ML entity</w:delText>
        </w:r>
      </w:del>
      <w:ins w:id="683" w:author="28.908_CR0009R1_(Rel-18)_FS_AIML_MGMT" w:date="2024-09-05T14:58:00Z">
        <w:r w:rsidR="00970A6B">
          <w:t>ML model</w:t>
        </w:r>
      </w:ins>
      <w:r w:rsidRPr="00AF5C2B">
        <w:t xml:space="preserve"> instance, </w:t>
      </w:r>
      <w:r w:rsidR="00EF69D0" w:rsidRPr="00EF69D0">
        <w:t>e.g.</w:t>
      </w:r>
      <w:r w:rsidRPr="00AF5C2B">
        <w:t xml:space="preserve"> </w:t>
      </w:r>
      <w:del w:id="684" w:author="28.908_CR0009R1_(Rel-18)_FS_AIML_MGMT" w:date="2024-09-05T14:58:00Z">
        <w:r w:rsidRPr="00AF5C2B" w:rsidDel="00970A6B">
          <w:delText>ML entity</w:delText>
        </w:r>
      </w:del>
      <w:ins w:id="685" w:author="28.908_CR0009R1_(Rel-18)_FS_AIML_MGMT" w:date="2024-09-05T14:58:00Z">
        <w:r w:rsidR="00970A6B">
          <w:t>ML model</w:t>
        </w:r>
      </w:ins>
      <w:r w:rsidRPr="00AF5C2B">
        <w:t xml:space="preserve"> 1 is active in cells 1 and 2 but standby in cell 3. This implies that the </w:t>
      </w:r>
      <w:del w:id="686" w:author="28.908_CR0009R1_(Rel-18)_FS_AIML_MGMT" w:date="2024-09-05T14:58:00Z">
        <w:r w:rsidRPr="00AF5C2B" w:rsidDel="00970A6B">
          <w:delText>ML entity</w:delText>
        </w:r>
      </w:del>
      <w:ins w:id="687" w:author="28.908_CR0009R1_(Rel-18)_FS_AIML_MGMT" w:date="2024-09-05T14:58:00Z">
        <w:r w:rsidR="00970A6B">
          <w:t>ML model</w:t>
        </w:r>
      </w:ins>
      <w:r w:rsidRPr="00AF5C2B">
        <w:t xml:space="preserve"> 1 should be availed to the UE in cell 3 even if the UE cannot use </w:t>
      </w:r>
      <w:del w:id="688" w:author="28.908_CR0009R1_(Rel-18)_FS_AIML_MGMT" w:date="2024-09-05T14:58:00Z">
        <w:r w:rsidRPr="00AF5C2B" w:rsidDel="00970A6B">
          <w:delText>ML entity</w:delText>
        </w:r>
      </w:del>
      <w:ins w:id="689" w:author="28.908_CR0009R1_(Rel-18)_FS_AIML_MGMT" w:date="2024-09-05T14:58:00Z">
        <w:r w:rsidR="00970A6B">
          <w:t>ML model</w:t>
        </w:r>
      </w:ins>
      <w:r w:rsidRPr="00AF5C2B">
        <w:t xml:space="preserve"> instance 1 in cell 3. To support this, it needs to be possible to configure both, the validity areas and the standby areas for ML entities and to define their role in them, </w:t>
      </w:r>
      <w:r w:rsidR="00FD7511" w:rsidRPr="00FD7511">
        <w:t>i.e.</w:t>
      </w:r>
      <w:r w:rsidRPr="00AF5C2B">
        <w:t xml:space="preserve"> either active, or prepared.</w:t>
      </w:r>
    </w:p>
    <w:p w14:paraId="44ADCA48" w14:textId="0D433429" w:rsidR="00E65A46" w:rsidRPr="00AF5C2B" w:rsidRDefault="00E65A46" w:rsidP="00A577AE">
      <w:pPr>
        <w:pStyle w:val="Heading4"/>
      </w:pPr>
      <w:bookmarkStart w:id="690" w:name="_Toc145334612"/>
      <w:bookmarkStart w:id="691" w:name="_Toc145421056"/>
      <w:bookmarkStart w:id="692" w:name="_Toc145421822"/>
      <w:r w:rsidRPr="00AF5C2B">
        <w:t>5.1.</w:t>
      </w:r>
      <w:r w:rsidR="006A47AA" w:rsidRPr="00AF5C2B">
        <w:t>7</w:t>
      </w:r>
      <w:r w:rsidRPr="00AF5C2B">
        <w:t>.3</w:t>
      </w:r>
      <w:r w:rsidRPr="00AF5C2B">
        <w:tab/>
        <w:t>Potential requirements</w:t>
      </w:r>
      <w:bookmarkEnd w:id="690"/>
      <w:bookmarkEnd w:id="691"/>
      <w:bookmarkEnd w:id="692"/>
    </w:p>
    <w:p w14:paraId="5A36113C" w14:textId="6634D1DF" w:rsidR="00E65A46" w:rsidRPr="00AF5C2B" w:rsidRDefault="00E65A46" w:rsidP="00E65A46">
      <w:r w:rsidRPr="00AF5C2B">
        <w:rPr>
          <w:b/>
        </w:rPr>
        <w:t>REQ-</w:t>
      </w:r>
      <w:r w:rsidRPr="00AF5C2B">
        <w:rPr>
          <w:b/>
          <w:lang w:eastAsia="zh-CN"/>
        </w:rPr>
        <w:t>ML_CTX</w:t>
      </w:r>
      <w:r w:rsidRPr="00AF5C2B">
        <w:rPr>
          <w:b/>
        </w:rPr>
        <w:t xml:space="preserve"> -1: </w:t>
      </w:r>
      <w:r w:rsidRPr="00AF5C2B">
        <w:t>The MLT MnS producer should have a capability to identify and monitor the ML context, as well as to inform the MnS consumer about observed changes in ML context.</w:t>
      </w:r>
    </w:p>
    <w:p w14:paraId="674005E8" w14:textId="5E62A0BC" w:rsidR="00E65A46" w:rsidRPr="00AF5C2B" w:rsidRDefault="00E65A46" w:rsidP="00EF69D0">
      <w:pPr>
        <w:spacing w:line="264" w:lineRule="auto"/>
        <w:rPr>
          <w:rFonts w:cs="Arial"/>
        </w:rPr>
      </w:pPr>
      <w:r w:rsidRPr="00AF5C2B">
        <w:rPr>
          <w:b/>
          <w:lang w:eastAsia="zh-CN"/>
        </w:rPr>
        <w:t xml:space="preserve">REQ-ML_CTX-2: </w:t>
      </w:r>
      <w:r w:rsidRPr="00AF5C2B">
        <w:rPr>
          <w:lang w:eastAsia="zh-CN"/>
        </w:rPr>
        <w:t xml:space="preserve">The </w:t>
      </w:r>
      <w:r w:rsidRPr="00AF5C2B">
        <w:rPr>
          <w:rFonts w:cs="Arial"/>
        </w:rPr>
        <w:t xml:space="preserve">MLT MnS producer should have a capability for an authorized MnS consumer to configure or read the measurement scope of an </w:t>
      </w:r>
      <w:del w:id="693" w:author="28.908_CR0009R1_(Rel-18)_FS_AIML_MGMT" w:date="2024-09-05T14:58:00Z">
        <w:r w:rsidRPr="00AF5C2B" w:rsidDel="00970A6B">
          <w:delText>ML entity</w:delText>
        </w:r>
      </w:del>
      <w:ins w:id="694" w:author="28.908_CR0009R1_(Rel-18)_FS_AIML_MGMT" w:date="2024-09-05T14:58:00Z">
        <w:r w:rsidR="00970A6B">
          <w:t>ML model</w:t>
        </w:r>
      </w:ins>
      <w:r w:rsidRPr="00AF5C2B">
        <w:t xml:space="preserve"> for </w:t>
      </w:r>
      <w:r w:rsidRPr="00AF5C2B">
        <w:rPr>
          <w:rFonts w:cs="Arial"/>
        </w:rPr>
        <w:t>ML training.</w:t>
      </w:r>
    </w:p>
    <w:p w14:paraId="1E2F90B1" w14:textId="08BD3606" w:rsidR="00E65A46" w:rsidRPr="00AF5C2B" w:rsidRDefault="00E65A46" w:rsidP="00EF69D0">
      <w:pPr>
        <w:spacing w:line="264" w:lineRule="auto"/>
        <w:rPr>
          <w:lang w:eastAsia="zh-CN"/>
        </w:rPr>
      </w:pPr>
      <w:r w:rsidRPr="00AF5C2B">
        <w:rPr>
          <w:b/>
          <w:lang w:eastAsia="zh-CN"/>
        </w:rPr>
        <w:t xml:space="preserve">REQ-ML_CTX-3: </w:t>
      </w:r>
      <w:r w:rsidRPr="00AF5C2B">
        <w:rPr>
          <w:lang w:eastAsia="zh-CN"/>
        </w:rPr>
        <w:t xml:space="preserve">The </w:t>
      </w:r>
      <w:r w:rsidRPr="00AF5C2B">
        <w:rPr>
          <w:rFonts w:cs="Arial"/>
        </w:rPr>
        <w:t xml:space="preserve">3GPP Management system should have a capability for an authorized MnS consumer to configure or read the validity scope of an </w:t>
      </w:r>
      <w:del w:id="695" w:author="28.908_CR0009R1_(Rel-18)_FS_AIML_MGMT" w:date="2024-09-05T14:58:00Z">
        <w:r w:rsidRPr="00AF5C2B" w:rsidDel="00970A6B">
          <w:delText>ML entity</w:delText>
        </w:r>
      </w:del>
      <w:ins w:id="696" w:author="28.908_CR0009R1_(Rel-18)_FS_AIML_MGMT" w:date="2024-09-05T14:58:00Z">
        <w:r w:rsidR="00970A6B">
          <w:t>ML model</w:t>
        </w:r>
      </w:ins>
      <w:r w:rsidRPr="00AF5C2B">
        <w:t xml:space="preserve"> for </w:t>
      </w:r>
      <w:r w:rsidRPr="00AF5C2B">
        <w:rPr>
          <w:rFonts w:cs="Arial"/>
        </w:rPr>
        <w:t>AI/ML inference.</w:t>
      </w:r>
    </w:p>
    <w:p w14:paraId="21CE8FFF" w14:textId="4CEC062D" w:rsidR="00E65A46" w:rsidRPr="00AF5C2B" w:rsidRDefault="00E65A46" w:rsidP="00EF69D0">
      <w:pPr>
        <w:spacing w:line="264" w:lineRule="auto"/>
      </w:pPr>
      <w:r w:rsidRPr="00AF5C2B">
        <w:rPr>
          <w:b/>
          <w:lang w:eastAsia="zh-CN"/>
        </w:rPr>
        <w:t>REQ-ML_</w:t>
      </w:r>
      <w:r w:rsidRPr="00AF5C2B">
        <w:rPr>
          <w:b/>
        </w:rPr>
        <w:t>CTX</w:t>
      </w:r>
      <w:r w:rsidRPr="00AF5C2B">
        <w:rPr>
          <w:b/>
          <w:lang w:eastAsia="zh-CN"/>
        </w:rPr>
        <w:t xml:space="preserve">-4: </w:t>
      </w:r>
      <w:r w:rsidRPr="00AF5C2B">
        <w:rPr>
          <w:lang w:eastAsia="zh-CN"/>
        </w:rPr>
        <w:t>The</w:t>
      </w:r>
      <w:r w:rsidRPr="00AF5C2B">
        <w:rPr>
          <w:rFonts w:cs="Arial"/>
        </w:rPr>
        <w:t xml:space="preserve"> MnS producer responsible for interface configuration should have a capability for an authorized MnS consumer to read the </w:t>
      </w:r>
      <w:del w:id="697" w:author="28.908_CR0009R1_(Rel-18)_FS_AIML_MGMT" w:date="2024-09-05T14:58:00Z">
        <w:r w:rsidRPr="00AF5C2B" w:rsidDel="00970A6B">
          <w:delText>ML entity</w:delText>
        </w:r>
      </w:del>
      <w:ins w:id="698" w:author="28.908_CR0009R1_(Rel-18)_FS_AIML_MGMT" w:date="2024-09-05T14:58:00Z">
        <w:r w:rsidR="00970A6B">
          <w:t>ML model</w:t>
        </w:r>
      </w:ins>
      <w:r w:rsidRPr="00AF5C2B">
        <w:t>'s</w:t>
      </w:r>
      <w:r w:rsidRPr="00AF5C2B">
        <w:rPr>
          <w:rFonts w:cs="Arial"/>
        </w:rPr>
        <w:t xml:space="preserve"> inference prepared scope that defines the network scope within which the </w:t>
      </w:r>
      <w:del w:id="699" w:author="28.908_CR0009R1_(Rel-18)_FS_AIML_MGMT" w:date="2024-09-05T14:58:00Z">
        <w:r w:rsidRPr="00AF5C2B" w:rsidDel="00970A6B">
          <w:delText>ML entity</w:delText>
        </w:r>
      </w:del>
      <w:ins w:id="700" w:author="28.908_CR0009R1_(Rel-18)_FS_AIML_MGMT" w:date="2024-09-05T14:58:00Z">
        <w:r w:rsidR="00970A6B">
          <w:t>ML model</w:t>
        </w:r>
      </w:ins>
      <w:r w:rsidRPr="00AF5C2B">
        <w:t xml:space="preserve"> is </w:t>
      </w:r>
      <w:r w:rsidRPr="00AF5C2B">
        <w:rPr>
          <w:rFonts w:cs="Arial"/>
        </w:rPr>
        <w:t xml:space="preserve">prepared </w:t>
      </w:r>
      <w:r w:rsidRPr="00AF5C2B">
        <w:t>to be in standby mode in preparation for elevating to active mode</w:t>
      </w:r>
      <w:r w:rsidRPr="00AF5C2B">
        <w:rPr>
          <w:rFonts w:cs="Arial"/>
        </w:rPr>
        <w:t>.</w:t>
      </w:r>
    </w:p>
    <w:p w14:paraId="0C76FE3C" w14:textId="0B204D16" w:rsidR="00E65A46" w:rsidRPr="00AF5C2B" w:rsidRDefault="00E65A46" w:rsidP="00A577AE">
      <w:pPr>
        <w:pStyle w:val="Heading4"/>
      </w:pPr>
      <w:bookmarkStart w:id="701" w:name="_Toc145334613"/>
      <w:bookmarkStart w:id="702" w:name="_Toc145421057"/>
      <w:bookmarkStart w:id="703" w:name="_Toc145421823"/>
      <w:r w:rsidRPr="00AF5C2B">
        <w:t>5.1.</w:t>
      </w:r>
      <w:r w:rsidR="006A47AA" w:rsidRPr="00AF5C2B">
        <w:t>7</w:t>
      </w:r>
      <w:r w:rsidRPr="00AF5C2B">
        <w:t>.4</w:t>
      </w:r>
      <w:r w:rsidRPr="00AF5C2B">
        <w:tab/>
        <w:t>Possible solutions</w:t>
      </w:r>
      <w:bookmarkEnd w:id="701"/>
      <w:bookmarkEnd w:id="702"/>
      <w:bookmarkEnd w:id="703"/>
    </w:p>
    <w:p w14:paraId="65DCD943" w14:textId="0DAAC999" w:rsidR="009B5351" w:rsidRPr="00AF5C2B" w:rsidRDefault="00E65A46" w:rsidP="00A61D61">
      <w:pPr>
        <w:pStyle w:val="Heading5"/>
      </w:pPr>
      <w:bookmarkStart w:id="704" w:name="_Toc145334614"/>
      <w:bookmarkStart w:id="705" w:name="_Toc145421058"/>
      <w:bookmarkStart w:id="706" w:name="_Toc145421824"/>
      <w:r w:rsidRPr="00AF5C2B">
        <w:t>5.1.</w:t>
      </w:r>
      <w:r w:rsidR="006A47AA" w:rsidRPr="00AF5C2B">
        <w:t>7</w:t>
      </w:r>
      <w:r w:rsidRPr="00AF5C2B">
        <w:t>.4.1</w:t>
      </w:r>
      <w:r w:rsidRPr="00AF5C2B">
        <w:tab/>
      </w:r>
      <w:r w:rsidR="009B5351" w:rsidRPr="00AF5C2B">
        <w:t xml:space="preserve">MLContext </w:t>
      </w:r>
      <w:r w:rsidR="009B5351" w:rsidRPr="00AF5C2B">
        <w:rPr>
          <w:rFonts w:ascii="Courier New" w:hAnsi="Courier New" w:cs="Courier New"/>
        </w:rPr>
        <w:t>&lt;&lt;datatype&gt;&gt;</w:t>
      </w:r>
      <w:r w:rsidR="009B5351" w:rsidRPr="00AF5C2B">
        <w:t xml:space="preserve"> on MLEntity</w:t>
      </w:r>
      <w:bookmarkEnd w:id="704"/>
      <w:bookmarkEnd w:id="705"/>
      <w:bookmarkEnd w:id="706"/>
    </w:p>
    <w:p w14:paraId="6487CD42" w14:textId="25373C74" w:rsidR="009B5351" w:rsidRDefault="009B5351" w:rsidP="009B5351">
      <w:pPr>
        <w:rPr>
          <w:rFonts w:ascii="Courier New" w:hAnsi="Courier New" w:cs="Courier New"/>
        </w:rPr>
      </w:pPr>
      <w:r w:rsidRPr="00AF5C2B">
        <w:t xml:space="preserve">The IOC </w:t>
      </w:r>
      <w:r w:rsidRPr="00AF5C2B">
        <w:rPr>
          <w:rFonts w:ascii="Courier New" w:hAnsi="Courier New" w:cs="Courier New"/>
        </w:rPr>
        <w:t>MLContext is a &lt;&lt;datatype&gt;&gt;</w:t>
      </w:r>
      <w:r w:rsidRPr="00AF5C2B">
        <w:t xml:space="preserve"> attribute on the </w:t>
      </w:r>
      <w:r w:rsidRPr="00AF5C2B">
        <w:rPr>
          <w:rFonts w:ascii="Courier New" w:hAnsi="Courier New" w:cs="Courier New"/>
        </w:rPr>
        <w:t>MLEntity</w:t>
      </w:r>
      <w:r w:rsidRPr="00AF5C2B">
        <w:t xml:space="preserve">. The </w:t>
      </w:r>
      <w:r w:rsidRPr="00AF5C2B">
        <w:rPr>
          <w:rFonts w:ascii="Courier New" w:hAnsi="Courier New" w:cs="Courier New"/>
        </w:rPr>
        <w:t xml:space="preserve">MLContext is </w:t>
      </w:r>
      <w:r w:rsidRPr="00AF5C2B">
        <w:t>notifiable, so that any interested party can subscribe to a notification on the</w:t>
      </w:r>
      <w:r w:rsidRPr="00AF5C2B">
        <w:rPr>
          <w:rFonts w:ascii="Courier New" w:hAnsi="Courier New" w:cs="Courier New"/>
        </w:rPr>
        <w:t xml:space="preserve"> MLContext.</w:t>
      </w:r>
    </w:p>
    <w:p w14:paraId="48DA48B9" w14:textId="77777777" w:rsidR="009B5351" w:rsidRPr="00AF5C2B" w:rsidRDefault="009B5351" w:rsidP="009B5351">
      <w:r w:rsidRPr="00AF5C2B">
        <w:lastRenderedPageBreak/>
        <w:t xml:space="preserve">When there is a change in the </w:t>
      </w:r>
      <w:r w:rsidRPr="00AF5C2B">
        <w:rPr>
          <w:rFonts w:ascii="Courier New" w:hAnsi="Courier New" w:cs="Courier New"/>
        </w:rPr>
        <w:t>MLContext</w:t>
      </w:r>
      <w:r w:rsidRPr="00AF5C2B">
        <w:t>, e.g. as observed from the statistical properties of data, the notification is sent to the entity that subscribed to the notification.</w:t>
      </w:r>
    </w:p>
    <w:p w14:paraId="7C295777" w14:textId="634287B1" w:rsidR="00E65A46" w:rsidRPr="00AF5C2B" w:rsidRDefault="00E65A46" w:rsidP="00E65A46">
      <w:r w:rsidRPr="00AF5C2B">
        <w:t xml:space="preserve">The </w:t>
      </w:r>
      <w:r w:rsidRPr="00AF5C2B">
        <w:rPr>
          <w:rFonts w:ascii="Courier New" w:hAnsi="Courier New" w:cs="Courier New"/>
        </w:rPr>
        <w:t>MLContext</w:t>
      </w:r>
      <w:r w:rsidRPr="00AF5C2B">
        <w:t xml:space="preserve"> has the following attributes which can be configured by the MnS consumer when defining an </w:t>
      </w:r>
      <w:r w:rsidRPr="00AF5C2B">
        <w:rPr>
          <w:rFonts w:ascii="Courier New" w:hAnsi="Courier New" w:cs="Courier New"/>
        </w:rPr>
        <w:t>MLContext</w:t>
      </w:r>
      <w:r w:rsidRPr="00AF5C2B">
        <w:t xml:space="preserve"> to be monitored</w:t>
      </w:r>
      <w:r w:rsidR="00861719">
        <w:t>:</w:t>
      </w:r>
    </w:p>
    <w:p w14:paraId="590D797F" w14:textId="5709F5BD" w:rsidR="00E65A46" w:rsidRPr="00AF5C2B" w:rsidRDefault="00E65A46" w:rsidP="00861719">
      <w:pPr>
        <w:pStyle w:val="B1"/>
      </w:pPr>
      <w:r w:rsidRPr="00AF5C2B">
        <w:t>-</w:t>
      </w:r>
      <w:r w:rsidRPr="00AF5C2B">
        <w:tab/>
        <w:t xml:space="preserve">Attribute </w:t>
      </w:r>
      <w:r w:rsidR="00EF69D0" w:rsidRPr="00EF69D0">
        <w:t>"</w:t>
      </w:r>
      <w:r w:rsidRPr="00AF5C2B">
        <w:t>area of interest</w:t>
      </w:r>
      <w:r w:rsidR="00EF69D0" w:rsidRPr="00EF69D0">
        <w:t>"</w:t>
      </w:r>
      <w:r w:rsidRPr="00AF5C2B">
        <w:t xml:space="preserve"> identifying a scope </w:t>
      </w:r>
      <w:r w:rsidR="00EF69D0" w:rsidRPr="00EF69D0">
        <w:t>e.g.</w:t>
      </w:r>
      <w:r w:rsidRPr="00AF5C2B">
        <w:t xml:space="preserve"> the geographical area to be taken into account.</w:t>
      </w:r>
    </w:p>
    <w:p w14:paraId="74FAF458" w14:textId="34E82FF5" w:rsidR="00E65A46" w:rsidRPr="00AF5C2B" w:rsidRDefault="00E65A46" w:rsidP="00861719">
      <w:pPr>
        <w:pStyle w:val="B1"/>
      </w:pPr>
      <w:r w:rsidRPr="00AF5C2B">
        <w:t>-</w:t>
      </w:r>
      <w:r w:rsidRPr="00AF5C2B">
        <w:tab/>
        <w:t>Attribute "area granularity" defining the size of the sub-areas of the area of interest for which the statistical properties of data should be identified. It can be expressed for example in km or as a description of a relevant part of the network (</w:t>
      </w:r>
      <w:r w:rsidR="00EF69D0" w:rsidRPr="00EF69D0">
        <w:t>e.g.</w:t>
      </w:r>
      <w:r w:rsidRPr="00AF5C2B">
        <w:t xml:space="preserve"> building, street, block, district, city, or state). In case area granularity</w:t>
      </w:r>
      <w:r w:rsidRPr="00AF5C2B">
        <w:rPr>
          <w:b/>
          <w:bCs/>
        </w:rPr>
        <w:t xml:space="preserve"> </w:t>
      </w:r>
      <w:r w:rsidRPr="00AF5C2B">
        <w:t>attribute is not specified by the MnS consumer, contexts related to different areas are determined according to the data distribution detected in the area of interest.</w:t>
      </w:r>
    </w:p>
    <w:p w14:paraId="5A7CD3CC" w14:textId="7768B173" w:rsidR="00E65A46" w:rsidRPr="00861719" w:rsidRDefault="00E65A46" w:rsidP="00861719">
      <w:pPr>
        <w:pStyle w:val="B1"/>
      </w:pPr>
      <w:r w:rsidRPr="00AF5C2B">
        <w:t>-</w:t>
      </w:r>
      <w:r w:rsidRPr="00AF5C2B">
        <w:tab/>
        <w:t xml:space="preserve">Attribute " reporting_threshold " indicating when the deviation in data statistics compared to previously determined context needs to be reported. It can be numeric attribute, </w:t>
      </w:r>
      <w:r w:rsidR="00EF69D0" w:rsidRPr="00861719">
        <w:t>e.g.</w:t>
      </w:r>
      <w:r w:rsidRPr="00861719">
        <w:t xml:space="preserve"> indicating the percentage of changes between the currently monitored data statistics and previously identified data statistics.</w:t>
      </w:r>
    </w:p>
    <w:p w14:paraId="01D60E75" w14:textId="13D05C56" w:rsidR="00E65A46" w:rsidRPr="00AF5C2B" w:rsidRDefault="00E65A46" w:rsidP="00E65A46">
      <w:r w:rsidRPr="00861719">
        <w:t xml:space="preserve">The notification delivers the </w:t>
      </w:r>
      <w:r w:rsidRPr="00861719">
        <w:rPr>
          <w:rFonts w:ascii="Courier New" w:hAnsi="Courier New" w:cs="Courier New"/>
        </w:rPr>
        <w:t xml:space="preserve">MLContextReport </w:t>
      </w:r>
      <w:r w:rsidRPr="00861719">
        <w:t xml:space="preserve">that contains the information on partitioning of area of interest into smaller areas (i.e. sub-areas) based on statistical properties of data. The report may also comprise the statistical properties of identified sub-areas. Furthermore, the report may include the information on detected changes in data statistics. Hereby, either the complete information on current data statistics or the actual </w:t>
      </w:r>
      <w:r w:rsidR="00EF69D0" w:rsidRPr="00861719">
        <w:t>"</w:t>
      </w:r>
      <w:r w:rsidRPr="00861719">
        <w:t>delta</w:t>
      </w:r>
      <w:r w:rsidR="00EF69D0" w:rsidRPr="00861719">
        <w:t>"</w:t>
      </w:r>
      <w:r w:rsidRPr="00861719">
        <w:t xml:space="preserve"> compared to previous data statistics may be indicated to the MnS consumer.</w:t>
      </w:r>
    </w:p>
    <w:p w14:paraId="0BF54DB6" w14:textId="77777777" w:rsidR="00E65A46" w:rsidRPr="00AF5C2B" w:rsidRDefault="00E65A46" w:rsidP="00E65A46">
      <w:r w:rsidRPr="00AF5C2B">
        <w:t xml:space="preserve">The </w:t>
      </w:r>
      <w:r w:rsidRPr="00AF5C2B">
        <w:rPr>
          <w:rFonts w:ascii="Courier New" w:hAnsi="Courier New" w:cs="Courier New"/>
        </w:rPr>
        <w:t xml:space="preserve">MLContextReport </w:t>
      </w:r>
      <w:r w:rsidRPr="00AF5C2B">
        <w:t xml:space="preserve">MOI is contained by the </w:t>
      </w:r>
      <w:r w:rsidRPr="00AF5C2B">
        <w:rPr>
          <w:rFonts w:ascii="Courier New" w:hAnsi="Courier New" w:cs="Courier New"/>
        </w:rPr>
        <w:t>MLTrainingFunction</w:t>
      </w:r>
      <w:r w:rsidRPr="00AF5C2B">
        <w:t xml:space="preserve"> or </w:t>
      </w:r>
      <w:r w:rsidRPr="00AF5C2B">
        <w:rPr>
          <w:rFonts w:ascii="Courier New" w:hAnsi="Courier New" w:cs="Courier New"/>
        </w:rPr>
        <w:t>MLInferenceFunction</w:t>
      </w:r>
      <w:r w:rsidRPr="00AF5C2B">
        <w:t xml:space="preserve"> MOI.</w:t>
      </w:r>
    </w:p>
    <w:p w14:paraId="5CB3033A" w14:textId="4A1D9E98" w:rsidR="00E65A46" w:rsidRPr="00AF5C2B" w:rsidRDefault="00E65A46" w:rsidP="00A577AE">
      <w:pPr>
        <w:pStyle w:val="Heading5"/>
      </w:pPr>
      <w:bookmarkStart w:id="707" w:name="_Toc145334615"/>
      <w:bookmarkStart w:id="708" w:name="_Toc145421059"/>
      <w:bookmarkStart w:id="709" w:name="_Toc145421825"/>
      <w:r w:rsidRPr="00AF5C2B">
        <w:t>5.1.</w:t>
      </w:r>
      <w:r w:rsidR="006A47AA" w:rsidRPr="00AF5C2B">
        <w:t>7</w:t>
      </w:r>
      <w:r w:rsidRPr="00AF5C2B">
        <w:t>.4.2</w:t>
      </w:r>
      <w:r w:rsidRPr="00AF5C2B">
        <w:tab/>
      </w:r>
      <w:r w:rsidR="009B5351" w:rsidRPr="00AF5C2B">
        <w:t xml:space="preserve">Mobility of </w:t>
      </w:r>
      <w:r w:rsidR="009B5351" w:rsidRPr="00AF5C2B">
        <w:rPr>
          <w:rFonts w:ascii="Courier New" w:hAnsi="Courier New" w:cs="Courier New"/>
        </w:rPr>
        <w:t>MLContext</w:t>
      </w:r>
      <w:bookmarkEnd w:id="707"/>
      <w:bookmarkEnd w:id="708"/>
      <w:bookmarkEnd w:id="709"/>
    </w:p>
    <w:p w14:paraId="5A8FBD2C" w14:textId="67C3C01B" w:rsidR="00E65A46" w:rsidRPr="00AF5C2B" w:rsidRDefault="00E65A46" w:rsidP="00E65A46">
      <w:pPr>
        <w:rPr>
          <w:color w:val="000000" w:themeColor="text1"/>
        </w:rPr>
      </w:pPr>
      <w:r w:rsidRPr="00AF5C2B">
        <w:rPr>
          <w:color w:val="000000" w:themeColor="text1"/>
        </w:rPr>
        <w:t>To support Mobility of MLContext, extend MLContext (</w:t>
      </w:r>
      <w:r w:rsidR="00861719">
        <w:rPr>
          <w:color w:val="000000" w:themeColor="text1"/>
        </w:rPr>
        <w:t xml:space="preserve">3GPP </w:t>
      </w:r>
      <w:r w:rsidRPr="00AF5C2B">
        <w:rPr>
          <w:color w:val="000000" w:themeColor="text1"/>
        </w:rPr>
        <w:t xml:space="preserve">TS 28.105 [4], clause 7.4.3) with additional parameters </w:t>
      </w:r>
      <w:r w:rsidRPr="00AF5C2B">
        <w:rPr>
          <w:i/>
          <w:iCs/>
          <w:color w:val="000000" w:themeColor="text1"/>
        </w:rPr>
        <w:t>monitoringScope,</w:t>
      </w:r>
      <w:r w:rsidRPr="00AF5C2B">
        <w:rPr>
          <w:color w:val="000000" w:themeColor="text1"/>
        </w:rPr>
        <w:t xml:space="preserve"> </w:t>
      </w:r>
      <w:r w:rsidRPr="00AF5C2B">
        <w:rPr>
          <w:i/>
          <w:iCs/>
          <w:color w:val="000000" w:themeColor="text1"/>
        </w:rPr>
        <w:t>validityScope</w:t>
      </w:r>
      <w:r w:rsidRPr="00AF5C2B">
        <w:rPr>
          <w:color w:val="000000" w:themeColor="text1"/>
        </w:rPr>
        <w:t xml:space="preserve"> and </w:t>
      </w:r>
      <w:r w:rsidRPr="00AF5C2B">
        <w:rPr>
          <w:i/>
          <w:iCs/>
          <w:color w:val="000000" w:themeColor="text1"/>
        </w:rPr>
        <w:t>preparedScope</w:t>
      </w:r>
      <w:r w:rsidRPr="00AF5C2B">
        <w:rPr>
          <w:color w:val="000000" w:themeColor="text1"/>
        </w:rPr>
        <w:t xml:space="preserve">. The </w:t>
      </w:r>
      <w:r w:rsidRPr="00AF5C2B">
        <w:rPr>
          <w:i/>
          <w:iCs/>
          <w:color w:val="000000" w:themeColor="text1"/>
        </w:rPr>
        <w:t>monitoringScope</w:t>
      </w:r>
      <w:r w:rsidRPr="00AF5C2B">
        <w:rPr>
          <w:color w:val="000000" w:themeColor="text1"/>
        </w:rPr>
        <w:t xml:space="preserve"> is where the data used for training and inference is collected, the </w:t>
      </w:r>
      <w:r w:rsidRPr="00AF5C2B">
        <w:rPr>
          <w:i/>
          <w:iCs/>
          <w:color w:val="000000" w:themeColor="text1"/>
        </w:rPr>
        <w:t>validityScope</w:t>
      </w:r>
      <w:r w:rsidRPr="00AF5C2B">
        <w:rPr>
          <w:color w:val="000000" w:themeColor="text1"/>
        </w:rPr>
        <w:t xml:space="preserve"> is the network scopes in which the function makes decisions while the </w:t>
      </w:r>
      <w:r w:rsidRPr="00AF5C2B">
        <w:rPr>
          <w:i/>
          <w:iCs/>
          <w:color w:val="000000" w:themeColor="text1"/>
        </w:rPr>
        <w:t xml:space="preserve">preparedScope </w:t>
      </w:r>
      <w:r w:rsidRPr="00AF5C2B">
        <w:rPr>
          <w:color w:val="000000" w:themeColor="text1"/>
        </w:rPr>
        <w:t>is the network scopes in which the function is prepared to be ready for inference.</w:t>
      </w:r>
    </w:p>
    <w:p w14:paraId="5A0191F1" w14:textId="1278FB19" w:rsidR="002F2D0F" w:rsidRPr="00AF5C2B" w:rsidRDefault="00E65A46" w:rsidP="00861719">
      <w:pPr>
        <w:pStyle w:val="TH"/>
      </w:pPr>
      <w:r w:rsidRPr="00AF5C2B">
        <w:t>Table 5.</w:t>
      </w:r>
      <w:r w:rsidR="007B434C" w:rsidRPr="00AF5C2B">
        <w:t>1.</w:t>
      </w:r>
      <w:r w:rsidR="002F2D0F" w:rsidRPr="00AF5C2B">
        <w:t>7</w:t>
      </w:r>
      <w:r w:rsidR="007B434C" w:rsidRPr="00AF5C2B">
        <w:t>.4.2-1</w:t>
      </w:r>
      <w:r w:rsidRPr="00AF5C2B">
        <w:t>: Extended attributes for ML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720"/>
        <w:gridCol w:w="1167"/>
        <w:gridCol w:w="1077"/>
        <w:gridCol w:w="1084"/>
        <w:gridCol w:w="1237"/>
      </w:tblGrid>
      <w:tr w:rsidR="00E65A46" w:rsidRPr="00AF5C2B" w14:paraId="056F4495" w14:textId="77777777" w:rsidTr="00861719">
        <w:trPr>
          <w:cantSplit/>
          <w:jc w:val="center"/>
        </w:trPr>
        <w:tc>
          <w:tcPr>
            <w:tcW w:w="3241" w:type="dxa"/>
            <w:shd w:val="clear" w:color="auto" w:fill="E5E5E5"/>
            <w:tcMar>
              <w:top w:w="0" w:type="dxa"/>
              <w:left w:w="28" w:type="dxa"/>
              <w:bottom w:w="0" w:type="dxa"/>
              <w:right w:w="108" w:type="dxa"/>
            </w:tcMar>
            <w:hideMark/>
          </w:tcPr>
          <w:p w14:paraId="134F60D5" w14:textId="4A0CF19A" w:rsidR="00E65A46" w:rsidRPr="00AF5C2B" w:rsidRDefault="00E65A46" w:rsidP="00DB31E4">
            <w:pPr>
              <w:pStyle w:val="TAH"/>
              <w:rPr>
                <w:color w:val="000000" w:themeColor="text1"/>
              </w:rPr>
            </w:pPr>
            <w:r w:rsidRPr="00AF5C2B">
              <w:rPr>
                <w:color w:val="000000" w:themeColor="text1"/>
              </w:rPr>
              <w:t>Attribute</w:t>
            </w:r>
            <w:r w:rsidR="00861719">
              <w:rPr>
                <w:color w:val="000000" w:themeColor="text1"/>
              </w:rPr>
              <w:t xml:space="preserve"> </w:t>
            </w:r>
            <w:r w:rsidRPr="00AF5C2B">
              <w:rPr>
                <w:color w:val="000000" w:themeColor="text1"/>
              </w:rPr>
              <w:t>name</w:t>
            </w:r>
          </w:p>
        </w:tc>
        <w:tc>
          <w:tcPr>
            <w:tcW w:w="1720" w:type="dxa"/>
            <w:shd w:val="clear" w:color="auto" w:fill="E5E5E5"/>
            <w:tcMar>
              <w:top w:w="0" w:type="dxa"/>
              <w:left w:w="28" w:type="dxa"/>
              <w:bottom w:w="0" w:type="dxa"/>
              <w:right w:w="108" w:type="dxa"/>
            </w:tcMar>
            <w:hideMark/>
          </w:tcPr>
          <w:p w14:paraId="67428539" w14:textId="4E84B6CB" w:rsidR="00E65A46" w:rsidRPr="00AF5C2B" w:rsidRDefault="00E65A46" w:rsidP="00DB31E4">
            <w:pPr>
              <w:pStyle w:val="TAH"/>
              <w:rPr>
                <w:color w:val="000000" w:themeColor="text1"/>
              </w:rPr>
            </w:pPr>
            <w:r w:rsidRPr="00AF5C2B">
              <w:rPr>
                <w:color w:val="000000" w:themeColor="text1"/>
              </w:rPr>
              <w:t>Support</w:t>
            </w:r>
            <w:r w:rsidR="00861719">
              <w:rPr>
                <w:color w:val="000000" w:themeColor="text1"/>
              </w:rPr>
              <w:t xml:space="preserve"> </w:t>
            </w:r>
            <w:r w:rsidRPr="00AF5C2B">
              <w:rPr>
                <w:color w:val="000000" w:themeColor="text1"/>
              </w:rPr>
              <w:t>Qualifier</w:t>
            </w:r>
          </w:p>
        </w:tc>
        <w:tc>
          <w:tcPr>
            <w:tcW w:w="1167" w:type="dxa"/>
            <w:shd w:val="clear" w:color="auto" w:fill="E5E5E5"/>
            <w:tcMar>
              <w:top w:w="0" w:type="dxa"/>
              <w:left w:w="28" w:type="dxa"/>
              <w:bottom w:w="0" w:type="dxa"/>
              <w:right w:w="108" w:type="dxa"/>
            </w:tcMar>
            <w:vAlign w:val="bottom"/>
            <w:hideMark/>
          </w:tcPr>
          <w:p w14:paraId="7DFDBE3C" w14:textId="514B3BEC" w:rsidR="00E65A46" w:rsidRPr="00AF5C2B" w:rsidRDefault="00E65A46" w:rsidP="00DB31E4">
            <w:pPr>
              <w:pStyle w:val="TAH"/>
              <w:rPr>
                <w:color w:val="000000" w:themeColor="text1"/>
              </w:rPr>
            </w:pPr>
            <w:r w:rsidRPr="00AF5C2B">
              <w:rPr>
                <w:color w:val="000000" w:themeColor="text1"/>
              </w:rPr>
              <w:t>isReadable</w:t>
            </w:r>
            <w:r w:rsidR="00861719">
              <w:rPr>
                <w:color w:val="000000" w:themeColor="text1"/>
              </w:rPr>
              <w:t xml:space="preserve"> </w:t>
            </w:r>
          </w:p>
        </w:tc>
        <w:tc>
          <w:tcPr>
            <w:tcW w:w="1077" w:type="dxa"/>
            <w:shd w:val="clear" w:color="auto" w:fill="E5E5E5"/>
            <w:tcMar>
              <w:top w:w="0" w:type="dxa"/>
              <w:left w:w="28" w:type="dxa"/>
              <w:bottom w:w="0" w:type="dxa"/>
              <w:right w:w="108" w:type="dxa"/>
            </w:tcMar>
            <w:vAlign w:val="bottom"/>
            <w:hideMark/>
          </w:tcPr>
          <w:p w14:paraId="0A77FE88" w14:textId="77777777" w:rsidR="00E65A46" w:rsidRPr="00AF5C2B" w:rsidRDefault="00E65A46" w:rsidP="00DB31E4">
            <w:pPr>
              <w:pStyle w:val="TAH"/>
              <w:rPr>
                <w:color w:val="000000" w:themeColor="text1"/>
              </w:rPr>
            </w:pPr>
            <w:r w:rsidRPr="00AF5C2B">
              <w:rPr>
                <w:color w:val="000000" w:themeColor="text1"/>
              </w:rPr>
              <w:t>isWritable</w:t>
            </w:r>
          </w:p>
        </w:tc>
        <w:tc>
          <w:tcPr>
            <w:tcW w:w="1084" w:type="dxa"/>
            <w:shd w:val="clear" w:color="auto" w:fill="E5E5E5"/>
            <w:tcMar>
              <w:top w:w="0" w:type="dxa"/>
              <w:left w:w="28" w:type="dxa"/>
              <w:bottom w:w="0" w:type="dxa"/>
              <w:right w:w="108" w:type="dxa"/>
            </w:tcMar>
            <w:hideMark/>
          </w:tcPr>
          <w:p w14:paraId="386C6F43" w14:textId="77777777" w:rsidR="00E65A46" w:rsidRPr="00AF5C2B" w:rsidRDefault="00E65A46" w:rsidP="00DB31E4">
            <w:pPr>
              <w:pStyle w:val="TAH"/>
              <w:rPr>
                <w:color w:val="000000" w:themeColor="text1"/>
              </w:rPr>
            </w:pPr>
            <w:r w:rsidRPr="00AF5C2B">
              <w:rPr>
                <w:color w:val="000000" w:themeColor="text1"/>
              </w:rPr>
              <w:t>isInvariant</w:t>
            </w:r>
          </w:p>
        </w:tc>
        <w:tc>
          <w:tcPr>
            <w:tcW w:w="1237" w:type="dxa"/>
            <w:shd w:val="clear" w:color="auto" w:fill="E5E5E5"/>
            <w:tcMar>
              <w:top w:w="0" w:type="dxa"/>
              <w:left w:w="28" w:type="dxa"/>
              <w:bottom w:w="0" w:type="dxa"/>
              <w:right w:w="108" w:type="dxa"/>
            </w:tcMar>
            <w:hideMark/>
          </w:tcPr>
          <w:p w14:paraId="32F53E99" w14:textId="77777777" w:rsidR="00E65A46" w:rsidRPr="00AF5C2B" w:rsidRDefault="00E65A46" w:rsidP="00DB31E4">
            <w:pPr>
              <w:pStyle w:val="TAH"/>
              <w:rPr>
                <w:color w:val="000000" w:themeColor="text1"/>
              </w:rPr>
            </w:pPr>
            <w:r w:rsidRPr="00AF5C2B">
              <w:rPr>
                <w:color w:val="000000" w:themeColor="text1"/>
              </w:rPr>
              <w:t>isNotifyable</w:t>
            </w:r>
          </w:p>
        </w:tc>
      </w:tr>
      <w:tr w:rsidR="00E65A46" w:rsidRPr="00AF5C2B" w14:paraId="0DBC2658" w14:textId="77777777" w:rsidTr="00861719">
        <w:trPr>
          <w:cantSplit/>
          <w:jc w:val="center"/>
        </w:trPr>
        <w:tc>
          <w:tcPr>
            <w:tcW w:w="3241" w:type="dxa"/>
            <w:tcMar>
              <w:top w:w="0" w:type="dxa"/>
              <w:left w:w="28" w:type="dxa"/>
              <w:bottom w:w="0" w:type="dxa"/>
              <w:right w:w="108" w:type="dxa"/>
            </w:tcMar>
          </w:tcPr>
          <w:p w14:paraId="18A6C92B" w14:textId="77777777" w:rsidR="00E65A46" w:rsidRPr="00AF5C2B" w:rsidRDefault="00E65A46" w:rsidP="00DB31E4">
            <w:pPr>
              <w:pStyle w:val="TAL"/>
              <w:rPr>
                <w:rFonts w:ascii="Courier New" w:hAnsi="Courier New" w:cs="Courier New"/>
                <w:color w:val="000000" w:themeColor="text1"/>
              </w:rPr>
            </w:pPr>
            <w:r w:rsidRPr="00AF5C2B">
              <w:rPr>
                <w:rFonts w:ascii="Courier New" w:hAnsi="Courier New" w:cs="Courier New"/>
                <w:color w:val="000000" w:themeColor="text1"/>
              </w:rPr>
              <w:t>monitoringScope</w:t>
            </w:r>
          </w:p>
        </w:tc>
        <w:tc>
          <w:tcPr>
            <w:tcW w:w="1720" w:type="dxa"/>
            <w:tcMar>
              <w:top w:w="0" w:type="dxa"/>
              <w:left w:w="28" w:type="dxa"/>
              <w:bottom w:w="0" w:type="dxa"/>
              <w:right w:w="108" w:type="dxa"/>
            </w:tcMar>
          </w:tcPr>
          <w:p w14:paraId="51804392" w14:textId="77777777" w:rsidR="00E65A46" w:rsidRPr="00AF5C2B" w:rsidRDefault="00E65A46" w:rsidP="00DB31E4">
            <w:pPr>
              <w:pStyle w:val="TAL"/>
              <w:jc w:val="center"/>
              <w:rPr>
                <w:color w:val="000000" w:themeColor="text1"/>
              </w:rPr>
            </w:pPr>
            <w:r w:rsidRPr="00AF5C2B">
              <w:rPr>
                <w:color w:val="000000" w:themeColor="text1"/>
              </w:rPr>
              <w:t>?</w:t>
            </w:r>
          </w:p>
        </w:tc>
        <w:tc>
          <w:tcPr>
            <w:tcW w:w="1167" w:type="dxa"/>
            <w:tcMar>
              <w:top w:w="0" w:type="dxa"/>
              <w:left w:w="28" w:type="dxa"/>
              <w:bottom w:w="0" w:type="dxa"/>
              <w:right w:w="108" w:type="dxa"/>
            </w:tcMar>
          </w:tcPr>
          <w:p w14:paraId="40AD26C9" w14:textId="77777777" w:rsidR="00E65A46" w:rsidRPr="00AF5C2B" w:rsidRDefault="00E65A46" w:rsidP="00DB31E4">
            <w:pPr>
              <w:pStyle w:val="TAL"/>
              <w:jc w:val="center"/>
              <w:rPr>
                <w:color w:val="000000" w:themeColor="text1"/>
              </w:rPr>
            </w:pPr>
            <w:r w:rsidRPr="00AF5C2B">
              <w:rPr>
                <w:color w:val="000000" w:themeColor="text1"/>
              </w:rPr>
              <w:t>T</w:t>
            </w:r>
          </w:p>
        </w:tc>
        <w:tc>
          <w:tcPr>
            <w:tcW w:w="1077" w:type="dxa"/>
            <w:tcMar>
              <w:top w:w="0" w:type="dxa"/>
              <w:left w:w="28" w:type="dxa"/>
              <w:bottom w:w="0" w:type="dxa"/>
              <w:right w:w="108" w:type="dxa"/>
            </w:tcMar>
          </w:tcPr>
          <w:p w14:paraId="4DB5B254" w14:textId="77777777" w:rsidR="00E65A46" w:rsidRPr="00AF5C2B" w:rsidRDefault="00E65A46" w:rsidP="00DB31E4">
            <w:pPr>
              <w:pStyle w:val="TAL"/>
              <w:jc w:val="center"/>
              <w:rPr>
                <w:color w:val="000000" w:themeColor="text1"/>
              </w:rPr>
            </w:pPr>
            <w:r w:rsidRPr="00AF5C2B">
              <w:rPr>
                <w:color w:val="000000" w:themeColor="text1"/>
              </w:rPr>
              <w:t>T</w:t>
            </w:r>
          </w:p>
        </w:tc>
        <w:tc>
          <w:tcPr>
            <w:tcW w:w="1084" w:type="dxa"/>
            <w:tcMar>
              <w:top w:w="0" w:type="dxa"/>
              <w:left w:w="28" w:type="dxa"/>
              <w:bottom w:w="0" w:type="dxa"/>
              <w:right w:w="108" w:type="dxa"/>
            </w:tcMar>
          </w:tcPr>
          <w:p w14:paraId="4E871B07" w14:textId="77777777" w:rsidR="00E65A46" w:rsidRPr="00AF5C2B" w:rsidRDefault="00E65A46" w:rsidP="00DB31E4">
            <w:pPr>
              <w:pStyle w:val="TAL"/>
              <w:jc w:val="center"/>
              <w:rPr>
                <w:color w:val="000000" w:themeColor="text1"/>
              </w:rPr>
            </w:pPr>
            <w:r w:rsidRPr="00AF5C2B">
              <w:rPr>
                <w:color w:val="000000" w:themeColor="text1"/>
              </w:rPr>
              <w:t>?</w:t>
            </w:r>
          </w:p>
        </w:tc>
        <w:tc>
          <w:tcPr>
            <w:tcW w:w="1237" w:type="dxa"/>
            <w:tcMar>
              <w:top w:w="0" w:type="dxa"/>
              <w:left w:w="28" w:type="dxa"/>
              <w:bottom w:w="0" w:type="dxa"/>
              <w:right w:w="108" w:type="dxa"/>
            </w:tcMar>
          </w:tcPr>
          <w:p w14:paraId="3024C591" w14:textId="77777777" w:rsidR="00E65A46" w:rsidRPr="00AF5C2B" w:rsidRDefault="00E65A46" w:rsidP="00DB31E4">
            <w:pPr>
              <w:pStyle w:val="TAL"/>
              <w:jc w:val="center"/>
              <w:rPr>
                <w:color w:val="000000" w:themeColor="text1"/>
                <w:lang w:eastAsia="zh-CN"/>
              </w:rPr>
            </w:pPr>
            <w:r w:rsidRPr="00AF5C2B">
              <w:rPr>
                <w:color w:val="000000" w:themeColor="text1"/>
                <w:lang w:eastAsia="zh-CN"/>
              </w:rPr>
              <w:t>?</w:t>
            </w:r>
          </w:p>
        </w:tc>
      </w:tr>
      <w:tr w:rsidR="00E65A46" w:rsidRPr="00AF5C2B" w14:paraId="299F6B64" w14:textId="77777777" w:rsidTr="00861719">
        <w:trPr>
          <w:cantSplit/>
          <w:jc w:val="center"/>
        </w:trPr>
        <w:tc>
          <w:tcPr>
            <w:tcW w:w="3241" w:type="dxa"/>
            <w:tcMar>
              <w:top w:w="0" w:type="dxa"/>
              <w:left w:w="28" w:type="dxa"/>
              <w:bottom w:w="0" w:type="dxa"/>
              <w:right w:w="108" w:type="dxa"/>
            </w:tcMar>
          </w:tcPr>
          <w:p w14:paraId="0617A935" w14:textId="77777777" w:rsidR="00E65A46" w:rsidRPr="00AF5C2B" w:rsidRDefault="00E65A46" w:rsidP="00DB31E4">
            <w:pPr>
              <w:pStyle w:val="TAL"/>
              <w:rPr>
                <w:rFonts w:ascii="Courier New" w:hAnsi="Courier New" w:cs="Courier New"/>
                <w:color w:val="000000" w:themeColor="text1"/>
              </w:rPr>
            </w:pPr>
            <w:r w:rsidRPr="00AF5C2B">
              <w:rPr>
                <w:rFonts w:ascii="Courier New" w:hAnsi="Courier New" w:cs="Courier New"/>
                <w:color w:val="000000" w:themeColor="text1"/>
              </w:rPr>
              <w:t>validityScope</w:t>
            </w:r>
          </w:p>
        </w:tc>
        <w:tc>
          <w:tcPr>
            <w:tcW w:w="1720" w:type="dxa"/>
            <w:tcMar>
              <w:top w:w="0" w:type="dxa"/>
              <w:left w:w="28" w:type="dxa"/>
              <w:bottom w:w="0" w:type="dxa"/>
              <w:right w:w="108" w:type="dxa"/>
            </w:tcMar>
          </w:tcPr>
          <w:p w14:paraId="54C30250" w14:textId="77777777" w:rsidR="00E65A46" w:rsidRPr="00AF5C2B" w:rsidRDefault="00E65A46" w:rsidP="00DB31E4">
            <w:pPr>
              <w:pStyle w:val="TAL"/>
              <w:jc w:val="center"/>
              <w:rPr>
                <w:color w:val="000000" w:themeColor="text1"/>
              </w:rPr>
            </w:pPr>
            <w:r w:rsidRPr="00AF5C2B">
              <w:rPr>
                <w:color w:val="000000" w:themeColor="text1"/>
              </w:rPr>
              <w:t>?</w:t>
            </w:r>
          </w:p>
        </w:tc>
        <w:tc>
          <w:tcPr>
            <w:tcW w:w="1167" w:type="dxa"/>
            <w:tcMar>
              <w:top w:w="0" w:type="dxa"/>
              <w:left w:w="28" w:type="dxa"/>
              <w:bottom w:w="0" w:type="dxa"/>
              <w:right w:w="108" w:type="dxa"/>
            </w:tcMar>
          </w:tcPr>
          <w:p w14:paraId="583C8968" w14:textId="77777777" w:rsidR="00E65A46" w:rsidRPr="00AF5C2B" w:rsidRDefault="00E65A46" w:rsidP="00DB31E4">
            <w:pPr>
              <w:pStyle w:val="TAL"/>
              <w:jc w:val="center"/>
              <w:rPr>
                <w:color w:val="000000" w:themeColor="text1"/>
              </w:rPr>
            </w:pPr>
            <w:r w:rsidRPr="00AF5C2B">
              <w:rPr>
                <w:color w:val="000000" w:themeColor="text1"/>
              </w:rPr>
              <w:t>T</w:t>
            </w:r>
          </w:p>
        </w:tc>
        <w:tc>
          <w:tcPr>
            <w:tcW w:w="1077" w:type="dxa"/>
            <w:tcMar>
              <w:top w:w="0" w:type="dxa"/>
              <w:left w:w="28" w:type="dxa"/>
              <w:bottom w:w="0" w:type="dxa"/>
              <w:right w:w="108" w:type="dxa"/>
            </w:tcMar>
          </w:tcPr>
          <w:p w14:paraId="25704C86" w14:textId="77777777" w:rsidR="00E65A46" w:rsidRPr="00AF5C2B" w:rsidRDefault="00E65A46" w:rsidP="00DB31E4">
            <w:pPr>
              <w:pStyle w:val="TAL"/>
              <w:jc w:val="center"/>
              <w:rPr>
                <w:color w:val="000000" w:themeColor="text1"/>
              </w:rPr>
            </w:pPr>
            <w:r w:rsidRPr="00AF5C2B">
              <w:rPr>
                <w:color w:val="000000" w:themeColor="text1"/>
              </w:rPr>
              <w:t>T</w:t>
            </w:r>
          </w:p>
        </w:tc>
        <w:tc>
          <w:tcPr>
            <w:tcW w:w="1084" w:type="dxa"/>
            <w:tcMar>
              <w:top w:w="0" w:type="dxa"/>
              <w:left w:w="28" w:type="dxa"/>
              <w:bottom w:w="0" w:type="dxa"/>
              <w:right w:w="108" w:type="dxa"/>
            </w:tcMar>
          </w:tcPr>
          <w:p w14:paraId="6034802D" w14:textId="77777777" w:rsidR="00E65A46" w:rsidRPr="00AF5C2B" w:rsidRDefault="00E65A46" w:rsidP="00DB31E4">
            <w:pPr>
              <w:pStyle w:val="TAL"/>
              <w:jc w:val="center"/>
              <w:rPr>
                <w:color w:val="000000" w:themeColor="text1"/>
              </w:rPr>
            </w:pPr>
            <w:r w:rsidRPr="00AF5C2B">
              <w:rPr>
                <w:color w:val="000000" w:themeColor="text1"/>
              </w:rPr>
              <w:t>?</w:t>
            </w:r>
          </w:p>
        </w:tc>
        <w:tc>
          <w:tcPr>
            <w:tcW w:w="1237" w:type="dxa"/>
            <w:tcMar>
              <w:top w:w="0" w:type="dxa"/>
              <w:left w:w="28" w:type="dxa"/>
              <w:bottom w:w="0" w:type="dxa"/>
              <w:right w:w="108" w:type="dxa"/>
            </w:tcMar>
          </w:tcPr>
          <w:p w14:paraId="592633D6" w14:textId="77777777" w:rsidR="00E65A46" w:rsidRPr="00AF5C2B" w:rsidRDefault="00E65A46" w:rsidP="00DB31E4">
            <w:pPr>
              <w:pStyle w:val="TAL"/>
              <w:jc w:val="center"/>
              <w:rPr>
                <w:color w:val="000000" w:themeColor="text1"/>
                <w:lang w:eastAsia="zh-CN"/>
              </w:rPr>
            </w:pPr>
            <w:r w:rsidRPr="00AF5C2B">
              <w:rPr>
                <w:color w:val="000000" w:themeColor="text1"/>
                <w:lang w:eastAsia="zh-CN"/>
              </w:rPr>
              <w:t>?</w:t>
            </w:r>
          </w:p>
        </w:tc>
      </w:tr>
      <w:tr w:rsidR="00E65A46" w:rsidRPr="00AF5C2B" w14:paraId="79FFB602" w14:textId="77777777" w:rsidTr="00861719">
        <w:trPr>
          <w:cantSplit/>
          <w:jc w:val="center"/>
        </w:trPr>
        <w:tc>
          <w:tcPr>
            <w:tcW w:w="3241" w:type="dxa"/>
            <w:tcMar>
              <w:top w:w="0" w:type="dxa"/>
              <w:left w:w="28" w:type="dxa"/>
              <w:bottom w:w="0" w:type="dxa"/>
              <w:right w:w="108" w:type="dxa"/>
            </w:tcMar>
          </w:tcPr>
          <w:p w14:paraId="63E79C37" w14:textId="77777777" w:rsidR="00E65A46" w:rsidRPr="00AF5C2B" w:rsidRDefault="00E65A46" w:rsidP="00DB31E4">
            <w:pPr>
              <w:pStyle w:val="TAL"/>
              <w:rPr>
                <w:rFonts w:ascii="Courier New" w:hAnsi="Courier New" w:cs="Courier New"/>
                <w:color w:val="000000" w:themeColor="text1"/>
              </w:rPr>
            </w:pPr>
            <w:r w:rsidRPr="00AF5C2B">
              <w:rPr>
                <w:rFonts w:ascii="Courier New" w:hAnsi="Courier New" w:cs="Courier New"/>
                <w:color w:val="000000" w:themeColor="text1"/>
              </w:rPr>
              <w:t>preparedScope</w:t>
            </w:r>
          </w:p>
        </w:tc>
        <w:tc>
          <w:tcPr>
            <w:tcW w:w="1720" w:type="dxa"/>
            <w:tcMar>
              <w:top w:w="0" w:type="dxa"/>
              <w:left w:w="28" w:type="dxa"/>
              <w:bottom w:w="0" w:type="dxa"/>
              <w:right w:w="108" w:type="dxa"/>
            </w:tcMar>
          </w:tcPr>
          <w:p w14:paraId="4760CF5C" w14:textId="77777777" w:rsidR="00E65A46" w:rsidRPr="00AF5C2B" w:rsidRDefault="00E65A46" w:rsidP="00DB31E4">
            <w:pPr>
              <w:pStyle w:val="TAL"/>
              <w:jc w:val="center"/>
              <w:rPr>
                <w:color w:val="000000" w:themeColor="text1"/>
              </w:rPr>
            </w:pPr>
            <w:r w:rsidRPr="00AF5C2B">
              <w:rPr>
                <w:color w:val="000000" w:themeColor="text1"/>
              </w:rPr>
              <w:t>?</w:t>
            </w:r>
          </w:p>
        </w:tc>
        <w:tc>
          <w:tcPr>
            <w:tcW w:w="1167" w:type="dxa"/>
            <w:tcMar>
              <w:top w:w="0" w:type="dxa"/>
              <w:left w:w="28" w:type="dxa"/>
              <w:bottom w:w="0" w:type="dxa"/>
              <w:right w:w="108" w:type="dxa"/>
            </w:tcMar>
          </w:tcPr>
          <w:p w14:paraId="67FFCD0B" w14:textId="77777777" w:rsidR="00E65A46" w:rsidRPr="00AF5C2B" w:rsidRDefault="00E65A46" w:rsidP="00DB31E4">
            <w:pPr>
              <w:pStyle w:val="TAL"/>
              <w:jc w:val="center"/>
              <w:rPr>
                <w:color w:val="000000" w:themeColor="text1"/>
              </w:rPr>
            </w:pPr>
            <w:r w:rsidRPr="00AF5C2B">
              <w:rPr>
                <w:color w:val="000000" w:themeColor="text1"/>
              </w:rPr>
              <w:t>T</w:t>
            </w:r>
          </w:p>
        </w:tc>
        <w:tc>
          <w:tcPr>
            <w:tcW w:w="1077" w:type="dxa"/>
            <w:tcMar>
              <w:top w:w="0" w:type="dxa"/>
              <w:left w:w="28" w:type="dxa"/>
              <w:bottom w:w="0" w:type="dxa"/>
              <w:right w:w="108" w:type="dxa"/>
            </w:tcMar>
          </w:tcPr>
          <w:p w14:paraId="5B6A09EB" w14:textId="77777777" w:rsidR="00E65A46" w:rsidRPr="00AF5C2B" w:rsidRDefault="00E65A46" w:rsidP="00DB31E4">
            <w:pPr>
              <w:pStyle w:val="TAL"/>
              <w:jc w:val="center"/>
              <w:rPr>
                <w:color w:val="000000" w:themeColor="text1"/>
              </w:rPr>
            </w:pPr>
            <w:r w:rsidRPr="00AF5C2B">
              <w:rPr>
                <w:color w:val="000000" w:themeColor="text1"/>
              </w:rPr>
              <w:t>T</w:t>
            </w:r>
          </w:p>
        </w:tc>
        <w:tc>
          <w:tcPr>
            <w:tcW w:w="1084" w:type="dxa"/>
            <w:tcMar>
              <w:top w:w="0" w:type="dxa"/>
              <w:left w:w="28" w:type="dxa"/>
              <w:bottom w:w="0" w:type="dxa"/>
              <w:right w:w="108" w:type="dxa"/>
            </w:tcMar>
          </w:tcPr>
          <w:p w14:paraId="0E0B5DEE" w14:textId="77777777" w:rsidR="00E65A46" w:rsidRPr="00AF5C2B" w:rsidRDefault="00E65A46" w:rsidP="00DB31E4">
            <w:pPr>
              <w:pStyle w:val="TAL"/>
              <w:jc w:val="center"/>
              <w:rPr>
                <w:color w:val="000000" w:themeColor="text1"/>
              </w:rPr>
            </w:pPr>
            <w:r w:rsidRPr="00AF5C2B">
              <w:rPr>
                <w:color w:val="000000" w:themeColor="text1"/>
              </w:rPr>
              <w:t>?</w:t>
            </w:r>
          </w:p>
        </w:tc>
        <w:tc>
          <w:tcPr>
            <w:tcW w:w="1237" w:type="dxa"/>
            <w:tcMar>
              <w:top w:w="0" w:type="dxa"/>
              <w:left w:w="28" w:type="dxa"/>
              <w:bottom w:w="0" w:type="dxa"/>
              <w:right w:w="108" w:type="dxa"/>
            </w:tcMar>
          </w:tcPr>
          <w:p w14:paraId="651F39F7" w14:textId="77777777" w:rsidR="00E65A46" w:rsidRPr="00AF5C2B" w:rsidRDefault="00E65A46" w:rsidP="00DB31E4">
            <w:pPr>
              <w:pStyle w:val="TAL"/>
              <w:jc w:val="center"/>
              <w:rPr>
                <w:color w:val="000000" w:themeColor="text1"/>
                <w:lang w:eastAsia="zh-CN"/>
              </w:rPr>
            </w:pPr>
            <w:r w:rsidRPr="00AF5C2B">
              <w:rPr>
                <w:color w:val="000000" w:themeColor="text1"/>
                <w:lang w:eastAsia="zh-CN"/>
              </w:rPr>
              <w:t>?</w:t>
            </w:r>
          </w:p>
        </w:tc>
      </w:tr>
    </w:tbl>
    <w:p w14:paraId="61F65F8A" w14:textId="77777777" w:rsidR="00E65A46" w:rsidRPr="00AF5C2B" w:rsidRDefault="00E65A46" w:rsidP="00E65A46"/>
    <w:p w14:paraId="43BC11DE" w14:textId="560D2859" w:rsidR="00E65A46" w:rsidRPr="00AF5C2B" w:rsidRDefault="00E65A46" w:rsidP="00A577AE">
      <w:pPr>
        <w:pStyle w:val="Heading4"/>
      </w:pPr>
      <w:bookmarkStart w:id="710" w:name="_Toc145334616"/>
      <w:bookmarkStart w:id="711" w:name="_Toc145421060"/>
      <w:bookmarkStart w:id="712" w:name="_Toc145421826"/>
      <w:r w:rsidRPr="00AF5C2B">
        <w:t>5.1.</w:t>
      </w:r>
      <w:r w:rsidR="006A47AA" w:rsidRPr="00AF5C2B">
        <w:t>7</w:t>
      </w:r>
      <w:r w:rsidRPr="00AF5C2B">
        <w:t>.5</w:t>
      </w:r>
      <w:r w:rsidRPr="00AF5C2B">
        <w:tab/>
        <w:t>Evaluation</w:t>
      </w:r>
      <w:bookmarkEnd w:id="710"/>
      <w:bookmarkEnd w:id="711"/>
      <w:bookmarkEnd w:id="712"/>
    </w:p>
    <w:p w14:paraId="7DC579D8" w14:textId="41E40EFA" w:rsidR="009B5351" w:rsidRPr="00AF5C2B" w:rsidRDefault="009B5351" w:rsidP="009B5351">
      <w:pPr>
        <w:rPr>
          <w:color w:val="000000" w:themeColor="text1"/>
        </w:rPr>
      </w:pPr>
      <w:r w:rsidRPr="00AF5C2B">
        <w:rPr>
          <w:color w:val="000000" w:themeColor="text1"/>
        </w:rPr>
        <w:t xml:space="preserve">The solution described in clause 5.1.7.4.1 is consistent with the </w:t>
      </w:r>
      <w:r w:rsidRPr="00AF5C2B">
        <w:rPr>
          <w:rFonts w:ascii="Courier New" w:hAnsi="Courier New" w:cs="Courier New"/>
          <w:color w:val="000000" w:themeColor="text1"/>
        </w:rPr>
        <w:t>MLEntity</w:t>
      </w:r>
      <w:r w:rsidRPr="00AF5C2B">
        <w:rPr>
          <w:color w:val="000000" w:themeColor="text1"/>
        </w:rPr>
        <w:t xml:space="preserve"> &lt;&lt;IOC&gt;&gt; and enhances the existing information element </w:t>
      </w:r>
      <w:r w:rsidRPr="00AF5C2B">
        <w:rPr>
          <w:rFonts w:ascii="Courier New" w:hAnsi="Courier New" w:cs="Courier New"/>
          <w:color w:val="000000" w:themeColor="text1"/>
        </w:rPr>
        <w:t xml:space="preserve">MLContext </w:t>
      </w:r>
      <w:r w:rsidRPr="00AF5C2B">
        <w:rPr>
          <w:color w:val="000000" w:themeColor="text1"/>
        </w:rPr>
        <w:t>with three attributes, which are to configure &amp; monitor three types of context</w:t>
      </w:r>
      <w:r w:rsidR="002F2D0F" w:rsidRPr="00AF5C2B">
        <w:rPr>
          <w:color w:val="000000" w:themeColor="text1"/>
        </w:rPr>
        <w:t>s</w:t>
      </w:r>
      <w:r w:rsidRPr="00AF5C2B">
        <w:rPr>
          <w:color w:val="000000" w:themeColor="text1"/>
        </w:rPr>
        <w:t xml:space="preserve">. It is a fully NRM-based approach and reuses the existing provisioning MnS operations and notifications for context configuration and monitoring. It introduces the </w:t>
      </w:r>
      <w:r w:rsidRPr="00AF5C2B">
        <w:rPr>
          <w:rFonts w:ascii="Courier New" w:hAnsi="Courier New" w:cs="Courier New"/>
          <w:color w:val="000000" w:themeColor="text1"/>
        </w:rPr>
        <w:t>MLContextReport</w:t>
      </w:r>
      <w:r w:rsidRPr="00AF5C2B">
        <w:rPr>
          <w:color w:val="000000" w:themeColor="text1"/>
        </w:rPr>
        <w:t xml:space="preserve"> information class to enable a versatile solution for deliveries of context notifications. It provides the means to facilitate both capturing the information on the context of the </w:t>
      </w:r>
      <w:r w:rsidRPr="00AF5C2B">
        <w:rPr>
          <w:rFonts w:ascii="Courier New" w:hAnsi="Courier New" w:cs="Courier New"/>
          <w:color w:val="000000" w:themeColor="text1"/>
        </w:rPr>
        <w:t>MLEntity</w:t>
      </w:r>
      <w:r w:rsidRPr="00AF5C2B">
        <w:rPr>
          <w:color w:val="000000" w:themeColor="text1"/>
        </w:rPr>
        <w:t>, as well enabling the notifications on the context change using the consistent NRM-based approach. Therefore, the solution described in clause 5.1.7.4.1 is a feasible solution for ML context.</w:t>
      </w:r>
    </w:p>
    <w:p w14:paraId="16015043" w14:textId="15B5BD46" w:rsidR="00AC5635" w:rsidRPr="00AF5C2B" w:rsidRDefault="009B5351" w:rsidP="00036BFD">
      <w:pPr>
        <w:rPr>
          <w:color w:val="000000" w:themeColor="text1"/>
        </w:rPr>
      </w:pPr>
      <w:r w:rsidRPr="00AF5C2B">
        <w:rPr>
          <w:color w:val="000000" w:themeColor="text1"/>
        </w:rPr>
        <w:t xml:space="preserve">The solution described in clause 5.1.7.4.2 enhances the </w:t>
      </w:r>
      <w:r w:rsidRPr="00AF5C2B">
        <w:rPr>
          <w:rFonts w:ascii="Courier New" w:hAnsi="Courier New" w:cs="Courier New"/>
          <w:color w:val="000000" w:themeColor="text1"/>
        </w:rPr>
        <w:t>MLContext</w:t>
      </w:r>
      <w:r w:rsidRPr="00AF5C2B">
        <w:rPr>
          <w:color w:val="000000" w:themeColor="text1"/>
        </w:rPr>
        <w:t xml:space="preserve"> datatype with attributes that characterize the scope of the </w:t>
      </w:r>
      <w:r w:rsidRPr="00AF5C2B">
        <w:rPr>
          <w:rFonts w:ascii="Courier New" w:hAnsi="Courier New" w:cs="Courier New"/>
          <w:color w:val="000000" w:themeColor="text1"/>
        </w:rPr>
        <w:t>MLEntity</w:t>
      </w:r>
      <w:r w:rsidRPr="00AF5C2B">
        <w:rPr>
          <w:color w:val="000000" w:themeColor="text1"/>
        </w:rPr>
        <w:t xml:space="preserve">. This enables the network or management functions to read the scope and determine the respective scope for which the </w:t>
      </w:r>
      <w:del w:id="713" w:author="28.908_CR0009R1_(Rel-18)_FS_AIML_MGMT" w:date="2024-09-05T14:58:00Z">
        <w:r w:rsidRPr="00AF5C2B" w:rsidDel="00970A6B">
          <w:rPr>
            <w:color w:val="000000" w:themeColor="text1"/>
          </w:rPr>
          <w:delText>ML entity</w:delText>
        </w:r>
      </w:del>
      <w:ins w:id="714" w:author="28.908_CR0009R1_(Rel-18)_FS_AIML_MGMT" w:date="2024-09-05T14:58:00Z">
        <w:r w:rsidR="00970A6B">
          <w:rPr>
            <w:color w:val="000000" w:themeColor="text1"/>
          </w:rPr>
          <w:t>ML model</w:t>
        </w:r>
      </w:ins>
      <w:r w:rsidRPr="00AF5C2B">
        <w:rPr>
          <w:color w:val="000000" w:themeColor="text1"/>
        </w:rPr>
        <w:t xml:space="preserve"> supports. It also enables the consumers to configure the scopes differently even where the </w:t>
      </w:r>
      <w:r w:rsidRPr="00AF5C2B">
        <w:rPr>
          <w:rFonts w:ascii="Courier New" w:hAnsi="Courier New" w:cs="Courier New"/>
          <w:color w:val="000000" w:themeColor="text1"/>
        </w:rPr>
        <w:t>MLEntity</w:t>
      </w:r>
      <w:r w:rsidRPr="00AF5C2B">
        <w:rPr>
          <w:color w:val="000000" w:themeColor="text1"/>
        </w:rPr>
        <w:t xml:space="preserve">changes contexts. Therefore, the solution described in clause 5.1.7.4.2 is a feasible solution for Mobility of </w:t>
      </w:r>
      <w:r w:rsidRPr="00AF5C2B">
        <w:rPr>
          <w:rFonts w:ascii="Courier New" w:hAnsi="Courier New" w:cs="Courier New"/>
          <w:color w:val="000000" w:themeColor="text1"/>
        </w:rPr>
        <w:t>MLContext</w:t>
      </w:r>
      <w:r w:rsidRPr="00AF5C2B">
        <w:rPr>
          <w:color w:val="000000" w:themeColor="text1"/>
        </w:rPr>
        <w:t>.</w:t>
      </w:r>
    </w:p>
    <w:p w14:paraId="277765F7" w14:textId="782AE07F" w:rsidR="00E65A46" w:rsidRPr="00AF5C2B" w:rsidRDefault="00E65A46" w:rsidP="00A577AE">
      <w:pPr>
        <w:pStyle w:val="Heading3"/>
      </w:pPr>
      <w:bookmarkStart w:id="715" w:name="_Toc145334617"/>
      <w:bookmarkStart w:id="716" w:name="_Toc145421061"/>
      <w:bookmarkStart w:id="717" w:name="_Toc145421827"/>
      <w:r w:rsidRPr="00AF5C2B">
        <w:lastRenderedPageBreak/>
        <w:t>5.1.</w:t>
      </w:r>
      <w:r w:rsidR="006A47AA" w:rsidRPr="00AF5C2B">
        <w:t>8</w:t>
      </w:r>
      <w:r w:rsidRPr="00AF5C2B">
        <w:tab/>
      </w:r>
      <w:del w:id="718" w:author="28.908_CR0009R1_(Rel-18)_FS_AIML_MGMT" w:date="2024-09-05T14:58:00Z">
        <w:r w:rsidRPr="00AF5C2B" w:rsidDel="00970A6B">
          <w:delText xml:space="preserve">ML </w:delText>
        </w:r>
        <w:r w:rsidR="00350E2F" w:rsidRPr="00AF5C2B" w:rsidDel="00970A6B">
          <w:delText>entity</w:delText>
        </w:r>
      </w:del>
      <w:ins w:id="719" w:author="28.908_CR0009R1_(Rel-18)_FS_AIML_MGMT" w:date="2024-09-05T14:58:00Z">
        <w:r w:rsidR="00970A6B">
          <w:t>ML model</w:t>
        </w:r>
      </w:ins>
      <w:r w:rsidR="00350E2F" w:rsidRPr="00AF5C2B">
        <w:t xml:space="preserve"> capability discovery and mapping</w:t>
      </w:r>
      <w:bookmarkEnd w:id="715"/>
      <w:bookmarkEnd w:id="716"/>
      <w:bookmarkEnd w:id="717"/>
    </w:p>
    <w:p w14:paraId="2A8F88CD" w14:textId="281EF337" w:rsidR="00E65A46" w:rsidRPr="00AF5C2B" w:rsidRDefault="00E65A46" w:rsidP="00A577AE">
      <w:pPr>
        <w:pStyle w:val="Heading4"/>
      </w:pPr>
      <w:bookmarkStart w:id="720" w:name="_Toc145334618"/>
      <w:bookmarkStart w:id="721" w:name="_Toc145421062"/>
      <w:bookmarkStart w:id="722" w:name="_Toc145421828"/>
      <w:r w:rsidRPr="00AF5C2B">
        <w:t>5.1.</w:t>
      </w:r>
      <w:r w:rsidR="006A47AA" w:rsidRPr="00AF5C2B">
        <w:t>8</w:t>
      </w:r>
      <w:r w:rsidRPr="00AF5C2B">
        <w:t>.1</w:t>
      </w:r>
      <w:r w:rsidRPr="00AF5C2B">
        <w:tab/>
        <w:t>Description</w:t>
      </w:r>
      <w:bookmarkEnd w:id="720"/>
      <w:bookmarkEnd w:id="721"/>
      <w:bookmarkEnd w:id="722"/>
    </w:p>
    <w:p w14:paraId="5F7FF2AB" w14:textId="4645A42E" w:rsidR="00E65A46" w:rsidRPr="00AF5C2B" w:rsidRDefault="00E65A46" w:rsidP="00E65A46">
      <w:r w:rsidRPr="00AF5C2B">
        <w:t>A network or management function that applies AI/ML to accomplish specific tasks may be considered to have one or more ML entities</w:t>
      </w:r>
      <w:r w:rsidR="00D04B44" w:rsidRPr="00AF5C2B">
        <w:t>,</w:t>
      </w:r>
      <w:r w:rsidRPr="00AF5C2B">
        <w:t xml:space="preserve"> each having specific capabilities. The capabilities are either of:</w:t>
      </w:r>
    </w:p>
    <w:p w14:paraId="4A8D6DED" w14:textId="77777777" w:rsidR="00E65A46" w:rsidRPr="00AF5C2B" w:rsidRDefault="00E65A46" w:rsidP="00861719">
      <w:pPr>
        <w:pStyle w:val="B1"/>
      </w:pPr>
      <w:r w:rsidRPr="00AF5C2B">
        <w:t>-</w:t>
      </w:r>
      <w:r w:rsidRPr="00AF5C2B">
        <w:tab/>
        <w:t>a decision-making capability which is in the form of triple &lt;x,y,z&gt; indicating:</w:t>
      </w:r>
    </w:p>
    <w:p w14:paraId="2EBEF4D7" w14:textId="45BA0EB7" w:rsidR="00E65A46" w:rsidRPr="00AF5C2B" w:rsidRDefault="00E65A46" w:rsidP="00E65A46">
      <w:pPr>
        <w:pStyle w:val="B2"/>
        <w:rPr>
          <w:color w:val="000000"/>
        </w:rPr>
      </w:pPr>
      <w:r w:rsidRPr="00AF5C2B">
        <w:rPr>
          <w:color w:val="000000"/>
        </w:rPr>
        <w:t>-</w:t>
      </w:r>
      <w:r w:rsidRPr="00AF5C2B">
        <w:rPr>
          <w:color w:val="000000"/>
        </w:rPr>
        <w:tab/>
        <w:t xml:space="preserve">x: the object or object types for which the </w:t>
      </w:r>
      <w:del w:id="723" w:author="28.908_CR0009R1_(Rel-18)_FS_AIML_MGMT" w:date="2024-09-05T14:58:00Z">
        <w:r w:rsidRPr="00AF5C2B" w:rsidDel="00970A6B">
          <w:rPr>
            <w:rFonts w:cs="Arial"/>
          </w:rPr>
          <w:delText>ML entity</w:delText>
        </w:r>
      </w:del>
      <w:ins w:id="724" w:author="28.908_CR0009R1_(Rel-18)_FS_AIML_MGMT" w:date="2024-09-05T14:58:00Z">
        <w:r w:rsidR="00970A6B">
          <w:rPr>
            <w:rFonts w:cs="Arial"/>
          </w:rPr>
          <w:t>ML model</w:t>
        </w:r>
      </w:ins>
      <w:r w:rsidRPr="00AF5C2B">
        <w:rPr>
          <w:rFonts w:cs="Arial"/>
        </w:rPr>
        <w:t xml:space="preserve"> </w:t>
      </w:r>
      <w:r w:rsidRPr="00AF5C2B">
        <w:rPr>
          <w:color w:val="000000"/>
        </w:rPr>
        <w:t>can undertake optimization or control</w:t>
      </w:r>
    </w:p>
    <w:p w14:paraId="6EC3AA7A" w14:textId="0DD3695C" w:rsidR="00E65A46" w:rsidRPr="00AF5C2B" w:rsidRDefault="00E65A46" w:rsidP="00E65A46">
      <w:pPr>
        <w:pStyle w:val="B2"/>
        <w:rPr>
          <w:color w:val="000000"/>
        </w:rPr>
      </w:pPr>
      <w:r w:rsidRPr="00AF5C2B">
        <w:rPr>
          <w:color w:val="000000"/>
        </w:rPr>
        <w:t>-</w:t>
      </w:r>
      <w:r w:rsidRPr="00AF5C2B">
        <w:rPr>
          <w:color w:val="000000"/>
        </w:rPr>
        <w:tab/>
        <w:t xml:space="preserve">y: the </w:t>
      </w:r>
      <w:r w:rsidRPr="00AF5C2B">
        <w:t>configurable</w:t>
      </w:r>
      <w:r w:rsidRPr="00AF5C2B">
        <w:rPr>
          <w:color w:val="000000"/>
        </w:rPr>
        <w:t xml:space="preserve"> attributes on object or object types x, which the </w:t>
      </w:r>
      <w:del w:id="725" w:author="28.908_CR0009R1_(Rel-18)_FS_AIML_MGMT" w:date="2024-09-05T14:58:00Z">
        <w:r w:rsidRPr="00AF5C2B" w:rsidDel="00970A6B">
          <w:rPr>
            <w:rFonts w:cs="Arial"/>
          </w:rPr>
          <w:delText>ML entity</w:delText>
        </w:r>
      </w:del>
      <w:ins w:id="726" w:author="28.908_CR0009R1_(Rel-18)_FS_AIML_MGMT" w:date="2024-09-05T14:58:00Z">
        <w:r w:rsidR="00970A6B">
          <w:rPr>
            <w:rFonts w:cs="Arial"/>
          </w:rPr>
          <w:t>ML model</w:t>
        </w:r>
      </w:ins>
      <w:r w:rsidRPr="00AF5C2B">
        <w:rPr>
          <w:color w:val="000000"/>
        </w:rPr>
        <w:t xml:space="preserve"> optimizes or controls to achieve the desired outcomes</w:t>
      </w:r>
    </w:p>
    <w:p w14:paraId="63700A5F" w14:textId="027DB0F6" w:rsidR="00E65A46" w:rsidRPr="00AF5C2B" w:rsidRDefault="00E65A46" w:rsidP="00E65A46">
      <w:pPr>
        <w:pStyle w:val="B2"/>
        <w:rPr>
          <w:color w:val="000000"/>
        </w:rPr>
      </w:pPr>
      <w:r w:rsidRPr="00AF5C2B">
        <w:rPr>
          <w:color w:val="000000"/>
        </w:rPr>
        <w:t>-</w:t>
      </w:r>
      <w:r w:rsidRPr="00AF5C2B">
        <w:rPr>
          <w:color w:val="000000"/>
        </w:rPr>
        <w:tab/>
        <w:t xml:space="preserve">z: the </w:t>
      </w:r>
      <w:r w:rsidRPr="00AF5C2B">
        <w:t>performance</w:t>
      </w:r>
      <w:r w:rsidRPr="00AF5C2B">
        <w:rPr>
          <w:color w:val="000000"/>
        </w:rPr>
        <w:t xml:space="preserve"> metrics which the </w:t>
      </w:r>
      <w:del w:id="727" w:author="28.908_CR0009R1_(Rel-18)_FS_AIML_MGMT" w:date="2024-09-05T14:58:00Z">
        <w:r w:rsidRPr="00AF5C2B" w:rsidDel="00970A6B">
          <w:rPr>
            <w:rFonts w:cs="Arial"/>
          </w:rPr>
          <w:delText>ML entity</w:delText>
        </w:r>
      </w:del>
      <w:ins w:id="728" w:author="28.908_CR0009R1_(Rel-18)_FS_AIML_MGMT" w:date="2024-09-05T14:58:00Z">
        <w:r w:rsidR="00970A6B">
          <w:rPr>
            <w:rFonts w:cs="Arial"/>
          </w:rPr>
          <w:t>ML model</w:t>
        </w:r>
      </w:ins>
      <w:r w:rsidRPr="00AF5C2B">
        <w:rPr>
          <w:color w:val="000000"/>
        </w:rPr>
        <w:t xml:space="preserve"> optimizes through its actions</w:t>
      </w:r>
    </w:p>
    <w:p w14:paraId="5C4AC8AF" w14:textId="77777777" w:rsidR="00E65A46" w:rsidRPr="00AF5C2B" w:rsidRDefault="00E65A46" w:rsidP="00E65A46">
      <w:pPr>
        <w:pStyle w:val="B1"/>
        <w:rPr>
          <w:color w:val="000000"/>
        </w:rPr>
      </w:pPr>
      <w:r w:rsidRPr="00AF5C2B">
        <w:rPr>
          <w:color w:val="000000"/>
        </w:rPr>
        <w:t>-</w:t>
      </w:r>
      <w:r w:rsidRPr="00AF5C2B">
        <w:rPr>
          <w:color w:val="000000"/>
        </w:rPr>
        <w:tab/>
        <w:t xml:space="preserve">an analysis capability which is in the form of tuple &lt;x,z&gt; indicating: </w:t>
      </w:r>
    </w:p>
    <w:p w14:paraId="3C01CA2D" w14:textId="2AFA8C3C" w:rsidR="00E65A46" w:rsidRPr="00AF5C2B" w:rsidRDefault="00E65A46" w:rsidP="00E65A46">
      <w:pPr>
        <w:pStyle w:val="B2"/>
        <w:rPr>
          <w:color w:val="000000"/>
        </w:rPr>
      </w:pPr>
      <w:r w:rsidRPr="00AF5C2B">
        <w:rPr>
          <w:color w:val="000000"/>
        </w:rPr>
        <w:t>-</w:t>
      </w:r>
      <w:r w:rsidRPr="00AF5C2B">
        <w:rPr>
          <w:color w:val="000000"/>
        </w:rPr>
        <w:tab/>
        <w:t xml:space="preserve">x: the object or object types for which the </w:t>
      </w:r>
      <w:del w:id="729" w:author="28.908_CR0009R1_(Rel-18)_FS_AIML_MGMT" w:date="2024-09-05T14:58:00Z">
        <w:r w:rsidRPr="00AF5C2B" w:rsidDel="00970A6B">
          <w:rPr>
            <w:rFonts w:cs="Arial"/>
          </w:rPr>
          <w:delText>ML entity</w:delText>
        </w:r>
      </w:del>
      <w:ins w:id="730" w:author="28.908_CR0009R1_(Rel-18)_FS_AIML_MGMT" w:date="2024-09-05T14:58:00Z">
        <w:r w:rsidR="00970A6B">
          <w:rPr>
            <w:rFonts w:cs="Arial"/>
          </w:rPr>
          <w:t>ML model</w:t>
        </w:r>
      </w:ins>
      <w:r w:rsidRPr="00AF5C2B">
        <w:rPr>
          <w:color w:val="000000"/>
        </w:rPr>
        <w:t xml:space="preserve"> can undertake analysis</w:t>
      </w:r>
    </w:p>
    <w:p w14:paraId="2BB5E9B4" w14:textId="68E29C7C" w:rsidR="00E65A46" w:rsidRPr="00AF5C2B" w:rsidRDefault="00E65A46" w:rsidP="00E65A46">
      <w:pPr>
        <w:pStyle w:val="B2"/>
        <w:rPr>
          <w:color w:val="000000"/>
        </w:rPr>
      </w:pPr>
      <w:r w:rsidRPr="00AF5C2B">
        <w:rPr>
          <w:color w:val="000000"/>
        </w:rPr>
        <w:t>-</w:t>
      </w:r>
      <w:r w:rsidRPr="00AF5C2B">
        <w:rPr>
          <w:color w:val="000000"/>
        </w:rPr>
        <w:tab/>
        <w:t xml:space="preserve">z: the network context (on object x) for which the </w:t>
      </w:r>
      <w:del w:id="731" w:author="28.908_CR0009R1_(Rel-18)_FS_AIML_MGMT" w:date="2024-09-05T14:58:00Z">
        <w:r w:rsidRPr="00AF5C2B" w:rsidDel="00970A6B">
          <w:rPr>
            <w:color w:val="000000"/>
          </w:rPr>
          <w:delText>ML entity</w:delText>
        </w:r>
      </w:del>
      <w:ins w:id="732" w:author="28.908_CR0009R1_(Rel-18)_FS_AIML_MGMT" w:date="2024-09-05T14:58:00Z">
        <w:r w:rsidR="00970A6B">
          <w:rPr>
            <w:color w:val="000000"/>
          </w:rPr>
          <w:t>ML model</w:t>
        </w:r>
      </w:ins>
      <w:r w:rsidRPr="00AF5C2B">
        <w:rPr>
          <w:color w:val="000000"/>
        </w:rPr>
        <w:t xml:space="preserve"> produces analysis</w:t>
      </w:r>
    </w:p>
    <w:p w14:paraId="56B86C9D" w14:textId="67C4ADA6" w:rsidR="00E65A46" w:rsidRPr="00AF5C2B" w:rsidRDefault="00E65A46" w:rsidP="00E65A46">
      <w:r w:rsidRPr="00AF5C2B">
        <w:t>Different network functions may need to rely on existing AI/ML capabilities to accomplish the desired automation. However, the applicability of the ML-based solutions and the details of such ML-based solutions (</w:t>
      </w:r>
      <w:r w:rsidR="00FD7511" w:rsidRPr="00FD7511">
        <w:t>i.e.</w:t>
      </w:r>
      <w:r w:rsidRPr="00AF5C2B">
        <w:t xml:space="preserve"> which ML entities are applied and how) for accomplishing those </w:t>
      </w:r>
      <w:r w:rsidRPr="00AF5C2B">
        <w:rPr>
          <w:rFonts w:cs="Arial"/>
        </w:rPr>
        <w:t xml:space="preserve">automation </w:t>
      </w:r>
      <w:r w:rsidRPr="00AF5C2B">
        <w:t xml:space="preserve">functionalities is not obvious. On a high-level, such ML-based solutions may be categorized into </w:t>
      </w:r>
      <w:r w:rsidR="00D04B44" w:rsidRPr="00AF5C2B">
        <w:t xml:space="preserve">different </w:t>
      </w:r>
      <w:r w:rsidRPr="00AF5C2B">
        <w:t>cases</w:t>
      </w:r>
      <w:r w:rsidR="00D04B44" w:rsidRPr="00AF5C2B">
        <w:t>, either</w:t>
      </w:r>
      <w:r w:rsidRPr="00AF5C2B">
        <w:t xml:space="preserve"> with or without ML orchestration. In both cases, management services are required to identify the capabilities of the involved ML entities and to map those capabilities to the desired logic.</w:t>
      </w:r>
    </w:p>
    <w:p w14:paraId="7C2BB200" w14:textId="5D8F4E82" w:rsidR="00E65A46" w:rsidRPr="00AF5C2B" w:rsidRDefault="00E65A46" w:rsidP="00861719">
      <w:pPr>
        <w:pStyle w:val="Heading4"/>
      </w:pPr>
      <w:bookmarkStart w:id="733" w:name="_Toc145334619"/>
      <w:bookmarkStart w:id="734" w:name="_Toc145421063"/>
      <w:bookmarkStart w:id="735" w:name="_Toc145421829"/>
      <w:r w:rsidRPr="00AF5C2B">
        <w:t>5.1.</w:t>
      </w:r>
      <w:r w:rsidR="006A47AA" w:rsidRPr="00AF5C2B">
        <w:t>8</w:t>
      </w:r>
      <w:r w:rsidRPr="00AF5C2B">
        <w:t>.2</w:t>
      </w:r>
      <w:r w:rsidRPr="00AF5C2B">
        <w:tab/>
        <w:t>Use cases</w:t>
      </w:r>
      <w:bookmarkEnd w:id="733"/>
      <w:bookmarkEnd w:id="734"/>
      <w:bookmarkEnd w:id="735"/>
    </w:p>
    <w:p w14:paraId="3358AA94" w14:textId="2B62C500" w:rsidR="00E65A46" w:rsidRPr="00AF5C2B" w:rsidRDefault="00E65A46" w:rsidP="00861719">
      <w:pPr>
        <w:pStyle w:val="Heading5"/>
      </w:pPr>
      <w:bookmarkStart w:id="736" w:name="_Toc145334620"/>
      <w:bookmarkStart w:id="737" w:name="_Toc145421064"/>
      <w:bookmarkStart w:id="738" w:name="_Toc145421830"/>
      <w:r w:rsidRPr="00AF5C2B">
        <w:t>5.1.</w:t>
      </w:r>
      <w:r w:rsidR="006A47AA" w:rsidRPr="00AF5C2B">
        <w:t>8</w:t>
      </w:r>
      <w:r w:rsidRPr="00AF5C2B">
        <w:t>.2.1</w:t>
      </w:r>
      <w:r w:rsidRPr="00AF5C2B">
        <w:tab/>
        <w:t>Identifying capabilities of ML entities</w:t>
      </w:r>
      <w:bookmarkEnd w:id="736"/>
      <w:bookmarkEnd w:id="737"/>
      <w:bookmarkEnd w:id="738"/>
    </w:p>
    <w:p w14:paraId="6B94BDEA" w14:textId="200D6CEC" w:rsidR="00E65A46" w:rsidRPr="00AF5C2B" w:rsidRDefault="00E65A46" w:rsidP="00861719">
      <w:pPr>
        <w:keepNext/>
        <w:keepLines/>
      </w:pPr>
      <w:r w:rsidRPr="00AF5C2B">
        <w:t xml:space="preserve">Network functions, especially network automation functions, may need to rely on AI/ML capabilities that are not internal to those network functions to accomplish the desired automation. For example, as stated </w:t>
      </w:r>
      <w:r w:rsidR="00861719">
        <w:t>in 3GPP TS </w:t>
      </w:r>
      <w:r w:rsidRPr="00AF5C2B">
        <w:t>28.104</w:t>
      </w:r>
      <w:r w:rsidR="00861719">
        <w:t> </w:t>
      </w:r>
      <w:r w:rsidR="00074A45" w:rsidRPr="00AF5C2B">
        <w:t>[2]</w:t>
      </w:r>
      <w:r w:rsidRPr="00AF5C2B">
        <w:t xml:space="preserve">, </w:t>
      </w:r>
      <w:r w:rsidR="00EF69D0" w:rsidRPr="00EF69D0">
        <w:t>"</w:t>
      </w:r>
      <w:r w:rsidRPr="00AF5C2B">
        <w:t>an MDA Function may optionally be deployed as one or more AI/ML inference function(s) in which the relevant models are used for inference per the corresponding MDA capability.</w:t>
      </w:r>
      <w:r w:rsidR="00EF69D0" w:rsidRPr="00EF69D0">
        <w:t>"</w:t>
      </w:r>
      <w:r w:rsidRPr="00AF5C2B">
        <w:t xml:space="preserve"> Similarly, owing to the differences in the kinds and complexity of intents that need to be fulfilled, an intent fulfilment solution may need to employ the capabilities of existing AI/ML to fulfil the intents. In any such case, management services are required to identify the capabilities of those existing ML entities.</w:t>
      </w:r>
    </w:p>
    <w:p w14:paraId="5AB816DC" w14:textId="0EC09312" w:rsidR="003A2B22" w:rsidRPr="00AF5C2B" w:rsidRDefault="00061CF9" w:rsidP="00165773">
      <w:pPr>
        <w:pStyle w:val="TH"/>
      </w:pPr>
      <w:ins w:id="739" w:author="28.908_CR0009R1_(Rel-18)_FS_AIML_MGMT" w:date="2024-09-05T15:03:00Z">
        <w:r>
          <w:rPr>
            <w:noProof/>
          </w:rPr>
          <w:drawing>
            <wp:inline distT="0" distB="0" distL="0" distR="0" wp14:anchorId="0CD6C886" wp14:editId="26D76BE3">
              <wp:extent cx="4645660" cy="1450975"/>
              <wp:effectExtent l="0" t="0" r="2540" b="0"/>
              <wp:docPr id="192645218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45660" cy="1450975"/>
                      </a:xfrm>
                      <a:prstGeom prst="rect">
                        <a:avLst/>
                      </a:prstGeom>
                      <a:noFill/>
                    </pic:spPr>
                  </pic:pic>
                </a:graphicData>
              </a:graphic>
            </wp:inline>
          </w:drawing>
        </w:r>
      </w:ins>
      <w:del w:id="740" w:author="28.908_CR0009R1_(Rel-18)_FS_AIML_MGMT" w:date="2024-09-05T15:03:00Z">
        <w:r w:rsidR="00861719" w:rsidRPr="00AF5C2B" w:rsidDel="00061CF9">
          <w:object w:dxaOrig="7367" w:dyaOrig="2220" w14:anchorId="57ABFE4A">
            <v:shape id="_x0000_i1028" type="#_x0000_t75" style="width:318.2pt;height:91.6pt" o:ole="">
              <v:imagedata r:id="rId26" o:title="" croptop="6299f" cropbottom="5560f" cropleft="1372f" cropright="10180f"/>
            </v:shape>
            <o:OLEObject Type="Embed" ProgID="Visio.Drawing.15" ShapeID="_x0000_i1028" DrawAspect="Content" ObjectID="_1787054301" r:id="rId27"/>
          </w:object>
        </w:r>
      </w:del>
    </w:p>
    <w:p w14:paraId="653ABFC7" w14:textId="4BCB73F8" w:rsidR="00E65A46" w:rsidRPr="00AF5C2B" w:rsidRDefault="00E65A46" w:rsidP="00165773">
      <w:pPr>
        <w:pStyle w:val="TF"/>
      </w:pPr>
      <w:r w:rsidRPr="00AF5C2B">
        <w:t>Figure 5.</w:t>
      </w:r>
      <w:r w:rsidR="007B434C" w:rsidRPr="00AF5C2B">
        <w:t>1.</w:t>
      </w:r>
      <w:r w:rsidR="006A47AA" w:rsidRPr="00AF5C2B">
        <w:t>8</w:t>
      </w:r>
      <w:r w:rsidR="007B434C" w:rsidRPr="00AF5C2B">
        <w:t>.2.1-1</w:t>
      </w:r>
      <w:r w:rsidRPr="00AF5C2B">
        <w:t>: Request and reporting on AI/ML capabilities</w:t>
      </w:r>
    </w:p>
    <w:p w14:paraId="19DC23BD" w14:textId="572CE070" w:rsidR="00E65A46" w:rsidRPr="00165773" w:rsidRDefault="00E65A46" w:rsidP="00165773">
      <w:r w:rsidRPr="00165773">
        <w:lastRenderedPageBreak/>
        <w:t>Figure 5.</w:t>
      </w:r>
      <w:r w:rsidR="007B434C" w:rsidRPr="00165773">
        <w:t>1.</w:t>
      </w:r>
      <w:r w:rsidR="006A47AA" w:rsidRPr="00165773">
        <w:t>8</w:t>
      </w:r>
      <w:r w:rsidR="007B434C" w:rsidRPr="00165773">
        <w:t>.2.1-1</w:t>
      </w:r>
      <w:r w:rsidR="00EC1611" w:rsidRPr="00165773">
        <w:t xml:space="preserve"> shows that the consumer may wish to obtain information about AI/ML capabilities to determine how to use them for the consumer's needs, </w:t>
      </w:r>
      <w:r w:rsidR="00EF69D0" w:rsidRPr="00165773">
        <w:t>e.g.</w:t>
      </w:r>
      <w:r w:rsidR="00EC1611" w:rsidRPr="00165773">
        <w:t xml:space="preserve"> for </w:t>
      </w:r>
      <w:r w:rsidR="00AF0132" w:rsidRPr="00165773">
        <w:t>fulfilment</w:t>
      </w:r>
      <w:r w:rsidR="00EC1611" w:rsidRPr="00165773">
        <w:t xml:space="preserve"> of intent targets or other automation targets</w:t>
      </w:r>
      <w:r w:rsidRPr="00165773">
        <w:t>.</w:t>
      </w:r>
    </w:p>
    <w:p w14:paraId="2D53D976" w14:textId="2D8872E1" w:rsidR="00E65A46" w:rsidRPr="00AF5C2B" w:rsidRDefault="00E65A46" w:rsidP="00A577AE">
      <w:pPr>
        <w:pStyle w:val="Heading5"/>
      </w:pPr>
      <w:bookmarkStart w:id="741" w:name="_Toc145334621"/>
      <w:bookmarkStart w:id="742" w:name="_Toc145421065"/>
      <w:bookmarkStart w:id="743" w:name="_Toc145421831"/>
      <w:r w:rsidRPr="00AF5C2B">
        <w:t>5.1.</w:t>
      </w:r>
      <w:r w:rsidR="006A47AA" w:rsidRPr="00AF5C2B">
        <w:t>8</w:t>
      </w:r>
      <w:r w:rsidRPr="00AF5C2B">
        <w:t>.2.2</w:t>
      </w:r>
      <w:r w:rsidRPr="00AF5C2B">
        <w:tab/>
        <w:t>Mapping of the capabilities of ML entities</w:t>
      </w:r>
      <w:bookmarkEnd w:id="741"/>
      <w:bookmarkEnd w:id="742"/>
      <w:bookmarkEnd w:id="743"/>
    </w:p>
    <w:p w14:paraId="04CA4881" w14:textId="77777777" w:rsidR="00E65A46" w:rsidRPr="00AF5C2B" w:rsidRDefault="00E65A46" w:rsidP="00165773">
      <w:r w:rsidRPr="00AF5C2B">
        <w:t>Besides the discovery of the capabilities of ML entities, services are needed for mapping the ML entities and capabilities. In other words, instead of the consumer discovering specific capabilities, the consumer may want to know the ML entities than can be used to achieve a certain outcome. For this, the producer should be able to inform the consumer of the set of ML entities that together achieve the consumer's automation needs.</w:t>
      </w:r>
    </w:p>
    <w:p w14:paraId="5F4C3F06" w14:textId="589A24DA" w:rsidR="00E65A46" w:rsidRPr="00AF5C2B" w:rsidRDefault="00E65A46" w:rsidP="00165773">
      <w:r w:rsidRPr="00AF5C2B">
        <w:t xml:space="preserve">In the case of intents for example, the complexity of the stated intents may significantly vary - from simple intents which may be fulfilled with a call to a single </w:t>
      </w:r>
      <w:del w:id="744" w:author="28.908_CR0009R1_(Rel-18)_FS_AIML_MGMT" w:date="2024-09-05T14:58:00Z">
        <w:r w:rsidRPr="00AF5C2B" w:rsidDel="00970A6B">
          <w:delText>ML entity</w:delText>
        </w:r>
      </w:del>
      <w:ins w:id="745" w:author="28.908_CR0009R1_(Rel-18)_FS_AIML_MGMT" w:date="2024-09-05T14:58:00Z">
        <w:r w:rsidR="00970A6B">
          <w:t>ML model</w:t>
        </w:r>
      </w:ins>
      <w:r w:rsidRPr="00AF5C2B">
        <w:t xml:space="preserve"> to complex intents that may require an intricate orchestration of multiple ML entities. For simple intents, it may be easy to map the execution logic to the one or multiple ML entities. For complex intents, it may be required to employ multiple ML entities along with a corresponding functionality that manages their inter-related execution. The usage of the ML entities requires the awareness of the capabilities of their capabilities and interrelations.</w:t>
      </w:r>
    </w:p>
    <w:p w14:paraId="0B1AB1EF" w14:textId="77777777" w:rsidR="00E65A46" w:rsidRPr="00AF5C2B" w:rsidRDefault="00E65A46" w:rsidP="00165773">
      <w:r w:rsidRPr="00AF5C2B">
        <w:t>Moreover, given the complexity of the required mapping to the multiple ML entities, services should be supported to provide the mapping of ML entities and capabilities.</w:t>
      </w:r>
    </w:p>
    <w:p w14:paraId="1A28CEC1" w14:textId="5DC4D139" w:rsidR="00E65A46" w:rsidRPr="00AF5C2B" w:rsidRDefault="00165773" w:rsidP="00165773">
      <w:pPr>
        <w:pStyle w:val="TH"/>
      </w:pPr>
      <w:r w:rsidRPr="00AF5C2B">
        <w:object w:dxaOrig="8808" w:dyaOrig="2172" w14:anchorId="4A4DD87F">
          <v:shape id="_x0000_i1029" type="#_x0000_t75" style="width:372.2pt;height:77.3pt" o:ole="">
            <v:imagedata r:id="rId28" o:title="" croptop="13849f" cropbottom="5623f" cropleft="738f" cropright="9796f"/>
          </v:shape>
          <o:OLEObject Type="Embed" ProgID="Visio.Drawing.15" ShapeID="_x0000_i1029" DrawAspect="Content" ObjectID="_1787054302" r:id="rId29"/>
        </w:object>
      </w:r>
    </w:p>
    <w:p w14:paraId="4F34751A" w14:textId="4281D93F" w:rsidR="00165773" w:rsidRDefault="00165773" w:rsidP="00165773">
      <w:pPr>
        <w:pStyle w:val="NF"/>
      </w:pPr>
      <w:r w:rsidRPr="00165773">
        <w:t xml:space="preserve">NOTE: </w:t>
      </w:r>
      <w:r w:rsidRPr="00165773">
        <w:tab/>
        <w:t>Figure 5.1.8.2.2-1 shows that the consumer may wish to obtain the mapping of AI/ML capabilities to some management tasks to determine how to use them for the consumer's needs, e.g. for its intent targets or other automation targets. The management tasks may for example include specific metrics to be optimized, but the candidate tasks to be considered are to be agreed at the normative phase.</w:t>
      </w:r>
    </w:p>
    <w:p w14:paraId="0A7816D0" w14:textId="77777777" w:rsidR="00165773" w:rsidRPr="00165773" w:rsidRDefault="00165773" w:rsidP="00185A2B">
      <w:pPr>
        <w:pStyle w:val="NF"/>
      </w:pPr>
    </w:p>
    <w:p w14:paraId="2A908D0B" w14:textId="2956BA6E" w:rsidR="00E65A46" w:rsidRPr="00AF5C2B" w:rsidRDefault="00E65A46" w:rsidP="00165773">
      <w:pPr>
        <w:pStyle w:val="TF"/>
      </w:pPr>
      <w:r w:rsidRPr="00AF5C2B">
        <w:t>Figure 5.</w:t>
      </w:r>
      <w:r w:rsidR="002C06A5" w:rsidRPr="00AF5C2B">
        <w:t>1.</w:t>
      </w:r>
      <w:r w:rsidR="006A47AA" w:rsidRPr="00AF5C2B">
        <w:t>8</w:t>
      </w:r>
      <w:r w:rsidR="007B434C" w:rsidRPr="00AF5C2B">
        <w:t>.2.2-1</w:t>
      </w:r>
      <w:r w:rsidRPr="00AF5C2B">
        <w:t>: Mapping execution logic to AI/ML Capabilities</w:t>
      </w:r>
    </w:p>
    <w:p w14:paraId="6AD1D335" w14:textId="6A48FB4E" w:rsidR="00E65A46" w:rsidRPr="00AF5C2B" w:rsidRDefault="00E65A46" w:rsidP="00A577AE">
      <w:pPr>
        <w:pStyle w:val="Heading4"/>
      </w:pPr>
      <w:bookmarkStart w:id="746" w:name="_Toc145334622"/>
      <w:bookmarkStart w:id="747" w:name="_Toc145421066"/>
      <w:bookmarkStart w:id="748" w:name="_Toc145421832"/>
      <w:r w:rsidRPr="00AF5C2B">
        <w:t>5.1.</w:t>
      </w:r>
      <w:r w:rsidR="006A47AA" w:rsidRPr="00AF5C2B">
        <w:t>8</w:t>
      </w:r>
      <w:r w:rsidRPr="00AF5C2B">
        <w:t>.3</w:t>
      </w:r>
      <w:r w:rsidRPr="00AF5C2B">
        <w:tab/>
        <w:t>Potential requirements</w:t>
      </w:r>
      <w:bookmarkEnd w:id="746"/>
      <w:bookmarkEnd w:id="747"/>
      <w:bookmarkEnd w:id="748"/>
    </w:p>
    <w:p w14:paraId="0EA08F05" w14:textId="6C49A8FC" w:rsidR="00E65A46" w:rsidRPr="00AF5C2B" w:rsidRDefault="00E65A46" w:rsidP="00EF69D0">
      <w:pPr>
        <w:spacing w:line="264" w:lineRule="auto"/>
        <w:rPr>
          <w:lang w:eastAsia="zh-CN"/>
        </w:rPr>
      </w:pPr>
      <w:r w:rsidRPr="00AF5C2B">
        <w:rPr>
          <w:b/>
          <w:lang w:eastAsia="zh-CN"/>
        </w:rPr>
        <w:t>REQ-ML_CAP-1</w:t>
      </w:r>
      <w:r w:rsidR="00165773">
        <w:rPr>
          <w:b/>
          <w:lang w:eastAsia="zh-CN"/>
        </w:rPr>
        <w:t>:</w:t>
      </w:r>
      <w:r w:rsidRPr="00AF5C2B">
        <w:rPr>
          <w:b/>
          <w:lang w:eastAsia="zh-CN"/>
        </w:rPr>
        <w:t xml:space="preserve"> </w:t>
      </w:r>
      <w:r w:rsidRPr="00AF5C2B">
        <w:rPr>
          <w:lang w:eastAsia="zh-CN"/>
        </w:rPr>
        <w:t xml:space="preserve">The </w:t>
      </w:r>
      <w:r w:rsidRPr="00AF5C2B">
        <w:rPr>
          <w:rFonts w:cs="Arial"/>
        </w:rPr>
        <w:t xml:space="preserve">3GPP Management system should have a capability for an authorized MnS consumer to request the AI/ML MnS Producer for the capabilities of existing ML entities available within the </w:t>
      </w:r>
      <w:r w:rsidR="00CF4180" w:rsidRPr="00AF5C2B">
        <w:rPr>
          <w:rFonts w:cs="Arial"/>
        </w:rPr>
        <w:t>producer</w:t>
      </w:r>
      <w:r w:rsidRPr="00AF5C2B">
        <w:rPr>
          <w:rFonts w:cs="Arial"/>
        </w:rPr>
        <w:t xml:space="preserve"> of AI/ML inference.</w:t>
      </w:r>
    </w:p>
    <w:p w14:paraId="409B628C" w14:textId="7E657B2B" w:rsidR="00E65A46" w:rsidRPr="00AF5C2B" w:rsidRDefault="00E65A46" w:rsidP="00EF69D0">
      <w:pPr>
        <w:spacing w:line="264" w:lineRule="auto"/>
        <w:rPr>
          <w:rFonts w:ascii="Nokia Pure Text" w:hAnsi="Nokia Pure Text" w:cs="Nokia Pure Text"/>
          <w:color w:val="000000"/>
        </w:rPr>
      </w:pPr>
      <w:r w:rsidRPr="00AF5C2B">
        <w:rPr>
          <w:b/>
          <w:lang w:eastAsia="zh-CN"/>
        </w:rPr>
        <w:t>REQ-ML_CAP-2</w:t>
      </w:r>
      <w:r w:rsidR="00165773">
        <w:rPr>
          <w:b/>
          <w:lang w:eastAsia="zh-CN"/>
        </w:rPr>
        <w:t>:</w:t>
      </w:r>
      <w:r w:rsidRPr="00AF5C2B">
        <w:rPr>
          <w:b/>
          <w:lang w:eastAsia="zh-CN"/>
        </w:rPr>
        <w:t xml:space="preserve"> </w:t>
      </w:r>
      <w:r w:rsidRPr="00AF5C2B">
        <w:rPr>
          <w:lang w:eastAsia="zh-CN"/>
        </w:rPr>
        <w:t xml:space="preserve">The </w:t>
      </w:r>
      <w:r w:rsidRPr="00AF5C2B">
        <w:rPr>
          <w:rFonts w:cs="Arial"/>
        </w:rPr>
        <w:t xml:space="preserve">AI/ML MnS Producer should have a capability to report to an authorized MnS consumer the capabilities of an </w:t>
      </w:r>
      <w:del w:id="749" w:author="28.908_CR0009R1_(Rel-18)_FS_AIML_MGMT" w:date="2024-09-05T14:58:00Z">
        <w:r w:rsidRPr="00AF5C2B" w:rsidDel="00970A6B">
          <w:rPr>
            <w:rFonts w:cs="Arial"/>
          </w:rPr>
          <w:delText>ML entity</w:delText>
        </w:r>
      </w:del>
      <w:ins w:id="750" w:author="28.908_CR0009R1_(Rel-18)_FS_AIML_MGMT" w:date="2024-09-05T14:58:00Z">
        <w:r w:rsidR="00970A6B">
          <w:rPr>
            <w:rFonts w:cs="Arial"/>
          </w:rPr>
          <w:t>ML model</w:t>
        </w:r>
      </w:ins>
      <w:r w:rsidRPr="00AF5C2B">
        <w:rPr>
          <w:rFonts w:cs="Arial"/>
        </w:rPr>
        <w:t xml:space="preserve"> as a decision described as a triplet &lt;object(s), parameters, metrics&gt; with the entries respectively indicating: the object or object types for which the </w:t>
      </w:r>
      <w:del w:id="751" w:author="28.908_CR0009R1_(Rel-18)_FS_AIML_MGMT" w:date="2024-09-05T14:58:00Z">
        <w:r w:rsidRPr="00AF5C2B" w:rsidDel="00970A6B">
          <w:rPr>
            <w:rFonts w:cs="Arial"/>
          </w:rPr>
          <w:delText>ML entity</w:delText>
        </w:r>
      </w:del>
      <w:ins w:id="752" w:author="28.908_CR0009R1_(Rel-18)_FS_AIML_MGMT" w:date="2024-09-05T14:58:00Z">
        <w:r w:rsidR="00970A6B">
          <w:rPr>
            <w:rFonts w:cs="Arial"/>
          </w:rPr>
          <w:t>ML model</w:t>
        </w:r>
      </w:ins>
      <w:r w:rsidRPr="00AF5C2B">
        <w:rPr>
          <w:rFonts w:cs="Arial"/>
        </w:rPr>
        <w:t xml:space="preserve"> can undertake optimization or control; the configuration parameters on the stated object or object types, which the </w:t>
      </w:r>
      <w:del w:id="753" w:author="28.908_CR0009R1_(Rel-18)_FS_AIML_MGMT" w:date="2024-09-05T14:58:00Z">
        <w:r w:rsidRPr="00AF5C2B" w:rsidDel="00970A6B">
          <w:rPr>
            <w:rFonts w:cs="Arial"/>
          </w:rPr>
          <w:delText>ML entity</w:delText>
        </w:r>
      </w:del>
      <w:ins w:id="754" w:author="28.908_CR0009R1_(Rel-18)_FS_AIML_MGMT" w:date="2024-09-05T14:58:00Z">
        <w:r w:rsidR="00970A6B">
          <w:rPr>
            <w:rFonts w:cs="Arial"/>
          </w:rPr>
          <w:t>ML model</w:t>
        </w:r>
      </w:ins>
      <w:r w:rsidRPr="00AF5C2B">
        <w:rPr>
          <w:rFonts w:cs="Arial"/>
        </w:rPr>
        <w:t xml:space="preserve"> optimizes or controls to achieve the desired outcomes; and the network metrics which the </w:t>
      </w:r>
      <w:del w:id="755" w:author="28.908_CR0009R1_(Rel-18)_FS_AIML_MGMT" w:date="2024-09-05T14:58:00Z">
        <w:r w:rsidRPr="00AF5C2B" w:rsidDel="00970A6B">
          <w:rPr>
            <w:rFonts w:cs="Arial"/>
          </w:rPr>
          <w:delText>ML entity</w:delText>
        </w:r>
      </w:del>
      <w:ins w:id="756" w:author="28.908_CR0009R1_(Rel-18)_FS_AIML_MGMT" w:date="2024-09-05T14:58:00Z">
        <w:r w:rsidR="00970A6B">
          <w:rPr>
            <w:rFonts w:cs="Arial"/>
          </w:rPr>
          <w:t>ML model</w:t>
        </w:r>
      </w:ins>
      <w:r w:rsidRPr="00AF5C2B">
        <w:rPr>
          <w:rFonts w:cs="Arial"/>
        </w:rPr>
        <w:t xml:space="preserve"> optimizes through its actions.</w:t>
      </w:r>
    </w:p>
    <w:p w14:paraId="24206363" w14:textId="6A1ADFC3" w:rsidR="00E65A46" w:rsidRPr="00AF5C2B" w:rsidRDefault="00E65A46" w:rsidP="00EF69D0">
      <w:pPr>
        <w:spacing w:line="264" w:lineRule="auto"/>
        <w:rPr>
          <w:rFonts w:cs="Arial"/>
        </w:rPr>
      </w:pPr>
      <w:r w:rsidRPr="00AF5C2B">
        <w:rPr>
          <w:b/>
          <w:lang w:eastAsia="zh-CN"/>
        </w:rPr>
        <w:t>REQ-ML_CAP-3</w:t>
      </w:r>
      <w:r w:rsidR="00165773">
        <w:rPr>
          <w:b/>
          <w:lang w:eastAsia="zh-CN"/>
        </w:rPr>
        <w:t>:</w:t>
      </w:r>
      <w:r w:rsidRPr="00AF5C2B">
        <w:rPr>
          <w:b/>
          <w:lang w:eastAsia="zh-CN"/>
        </w:rPr>
        <w:t xml:space="preserve"> </w:t>
      </w:r>
      <w:r w:rsidRPr="00AF5C2B">
        <w:rPr>
          <w:rFonts w:cs="Arial"/>
        </w:rPr>
        <w:t xml:space="preserve">The AI/ML MnS Producer should have a capability to report to an authorized MnS consumer the capabilities of an </w:t>
      </w:r>
      <w:del w:id="757" w:author="28.908_CR0009R1_(Rel-18)_FS_AIML_MGMT" w:date="2024-09-05T14:58:00Z">
        <w:r w:rsidRPr="00AF5C2B" w:rsidDel="00970A6B">
          <w:rPr>
            <w:rFonts w:cs="Arial"/>
          </w:rPr>
          <w:delText>ML entity</w:delText>
        </w:r>
      </w:del>
      <w:ins w:id="758" w:author="28.908_CR0009R1_(Rel-18)_FS_AIML_MGMT" w:date="2024-09-05T14:58:00Z">
        <w:r w:rsidR="00970A6B">
          <w:rPr>
            <w:rFonts w:cs="Arial"/>
          </w:rPr>
          <w:t>ML model</w:t>
        </w:r>
      </w:ins>
      <w:r w:rsidRPr="00AF5C2B">
        <w:rPr>
          <w:rFonts w:cs="Arial"/>
        </w:rPr>
        <w:t xml:space="preserve"> as an analysis described as a tuple &lt;object(s), characteristics&gt; with the entries respectively indicating: the object or object types for which the </w:t>
      </w:r>
      <w:del w:id="759" w:author="28.908_CR0009R1_(Rel-18)_FS_AIML_MGMT" w:date="2024-09-05T14:58:00Z">
        <w:r w:rsidRPr="00AF5C2B" w:rsidDel="00970A6B">
          <w:rPr>
            <w:rFonts w:cs="Arial"/>
          </w:rPr>
          <w:delText>ML entity</w:delText>
        </w:r>
      </w:del>
      <w:ins w:id="760" w:author="28.908_CR0009R1_(Rel-18)_FS_AIML_MGMT" w:date="2024-09-05T14:58:00Z">
        <w:r w:rsidR="00970A6B">
          <w:rPr>
            <w:rFonts w:cs="Arial"/>
          </w:rPr>
          <w:t>ML model</w:t>
        </w:r>
      </w:ins>
      <w:r w:rsidRPr="00AF5C2B">
        <w:rPr>
          <w:rFonts w:cs="Arial"/>
        </w:rPr>
        <w:t xml:space="preserve"> can undertake analysis; and the network characteristics (related to the stated object or object types) for which the </w:t>
      </w:r>
      <w:del w:id="761" w:author="28.908_CR0009R1_(Rel-18)_FS_AIML_MGMT" w:date="2024-09-05T14:58:00Z">
        <w:r w:rsidRPr="00AF5C2B" w:rsidDel="00970A6B">
          <w:rPr>
            <w:rFonts w:cs="Arial"/>
          </w:rPr>
          <w:delText>ML entity</w:delText>
        </w:r>
      </w:del>
      <w:ins w:id="762" w:author="28.908_CR0009R1_(Rel-18)_FS_AIML_MGMT" w:date="2024-09-05T14:58:00Z">
        <w:r w:rsidR="00970A6B">
          <w:rPr>
            <w:rFonts w:cs="Arial"/>
          </w:rPr>
          <w:t>ML model</w:t>
        </w:r>
      </w:ins>
      <w:r w:rsidRPr="00AF5C2B">
        <w:rPr>
          <w:rFonts w:cs="Arial"/>
        </w:rPr>
        <w:t xml:space="preserve"> produces analysis.</w:t>
      </w:r>
    </w:p>
    <w:p w14:paraId="09918E3B" w14:textId="5B9C364A" w:rsidR="00E65A46" w:rsidRPr="00AF5C2B" w:rsidRDefault="00E65A46" w:rsidP="00EF69D0">
      <w:pPr>
        <w:spacing w:line="264" w:lineRule="auto"/>
        <w:rPr>
          <w:rFonts w:cs="Arial"/>
        </w:rPr>
      </w:pPr>
      <w:r w:rsidRPr="00AF5C2B">
        <w:rPr>
          <w:b/>
          <w:lang w:eastAsia="zh-CN"/>
        </w:rPr>
        <w:t>REQ-ML_CAP-4</w:t>
      </w:r>
      <w:r w:rsidR="00165773">
        <w:rPr>
          <w:b/>
          <w:lang w:eastAsia="zh-CN"/>
        </w:rPr>
        <w:t>:</w:t>
      </w:r>
      <w:r w:rsidRPr="00AF5C2B">
        <w:rPr>
          <w:b/>
          <w:lang w:eastAsia="zh-CN"/>
        </w:rPr>
        <w:t xml:space="preserve"> </w:t>
      </w:r>
      <w:r w:rsidRPr="00AF5C2B">
        <w:rPr>
          <w:lang w:eastAsia="zh-CN"/>
        </w:rPr>
        <w:t xml:space="preserve">The </w:t>
      </w:r>
      <w:r w:rsidRPr="00AF5C2B">
        <w:rPr>
          <w:rFonts w:cs="Arial"/>
        </w:rPr>
        <w:t>3GPP Management system should have a capability to enable an authorized MnS consumer to request an AI/ML MnS Producer for a mapping of the consumer's targets to the capabilities of one or more ML entities.</w:t>
      </w:r>
    </w:p>
    <w:p w14:paraId="300A28EE" w14:textId="07A13FF4" w:rsidR="00E65A46" w:rsidRPr="00AF5C2B" w:rsidRDefault="00E65A46" w:rsidP="00A577AE">
      <w:pPr>
        <w:pStyle w:val="Heading4"/>
      </w:pPr>
      <w:bookmarkStart w:id="763" w:name="_Toc145334623"/>
      <w:bookmarkStart w:id="764" w:name="_Toc145421067"/>
      <w:bookmarkStart w:id="765" w:name="_Toc145421833"/>
      <w:r w:rsidRPr="00AF5C2B">
        <w:t>5.1.</w:t>
      </w:r>
      <w:r w:rsidR="006A47AA" w:rsidRPr="00AF5C2B">
        <w:t>8</w:t>
      </w:r>
      <w:r w:rsidRPr="00AF5C2B">
        <w:t>.4</w:t>
      </w:r>
      <w:r w:rsidRPr="00AF5C2B">
        <w:tab/>
        <w:t>Possible solutions</w:t>
      </w:r>
      <w:bookmarkEnd w:id="763"/>
      <w:bookmarkEnd w:id="764"/>
      <w:bookmarkEnd w:id="765"/>
    </w:p>
    <w:p w14:paraId="10D0EE7B" w14:textId="08F318CA" w:rsidR="00E65A46" w:rsidRPr="00AF5C2B" w:rsidRDefault="00E65A46" w:rsidP="00165773">
      <w:r w:rsidRPr="00AF5C2B">
        <w:t>The network functions may rely on available AI/ML capabilities to achieve the desired outcome. Such available AI/ML capabilities may need to be discovered as a first step.</w:t>
      </w:r>
    </w:p>
    <w:p w14:paraId="3A59AB1E" w14:textId="27261048" w:rsidR="00E65A46" w:rsidRPr="00AF5C2B" w:rsidRDefault="00E65A46" w:rsidP="00165773">
      <w:r w:rsidRPr="00AF5C2B">
        <w:lastRenderedPageBreak/>
        <w:t xml:space="preserve">The following solution (related to the workflow depicted in </w:t>
      </w:r>
      <w:r w:rsidR="00165773">
        <w:t>f</w:t>
      </w:r>
      <w:r w:rsidRPr="00AF5C2B">
        <w:t xml:space="preserve">igure </w:t>
      </w:r>
      <w:r w:rsidR="007B434C" w:rsidRPr="00AF5C2B">
        <w:rPr>
          <w:bCs/>
        </w:rPr>
        <w:t>5.</w:t>
      </w:r>
      <w:r w:rsidR="004D71E9" w:rsidRPr="00AF5C2B">
        <w:rPr>
          <w:bCs/>
        </w:rPr>
        <w:t>1.</w:t>
      </w:r>
      <w:r w:rsidR="002C06A5" w:rsidRPr="00AF5C2B">
        <w:rPr>
          <w:bCs/>
        </w:rPr>
        <w:t>8</w:t>
      </w:r>
      <w:r w:rsidR="005E4D30" w:rsidRPr="00AF5C2B">
        <w:rPr>
          <w:bCs/>
        </w:rPr>
        <w:t>.2.2-1</w:t>
      </w:r>
      <w:r w:rsidR="007B434C" w:rsidRPr="00AF5C2B">
        <w:rPr>
          <w:b/>
        </w:rPr>
        <w:t>)</w:t>
      </w:r>
      <w:r w:rsidRPr="00AF5C2B">
        <w:t xml:space="preserve"> may be applicable:</w:t>
      </w:r>
    </w:p>
    <w:p w14:paraId="1D066DD9" w14:textId="37036A6B" w:rsidR="00E65A46" w:rsidRPr="00AF5C2B" w:rsidRDefault="00E65A46" w:rsidP="00E65A46">
      <w:pPr>
        <w:pStyle w:val="B1"/>
      </w:pPr>
      <w:r w:rsidRPr="00AF5C2B">
        <w:t>-</w:t>
      </w:r>
      <w:r w:rsidRPr="00AF5C2B">
        <w:tab/>
      </w:r>
      <w:r w:rsidR="00165773">
        <w:t>w</w:t>
      </w:r>
      <w:r w:rsidRPr="00AF5C2B">
        <w:t>hen the AI/ML MnS Consumer requests for information on available ML entities and their supported AI/ML capabilities from the AI/ML MnS Producer (</w:t>
      </w:r>
      <w:r w:rsidR="00EF69D0" w:rsidRPr="00EF69D0">
        <w:t>e.g.</w:t>
      </w:r>
      <w:r w:rsidRPr="00AF5C2B">
        <w:t xml:space="preserve"> inference producer), the AI/ML MnS Producer provides the AIML_capability in the following form:</w:t>
      </w:r>
    </w:p>
    <w:p w14:paraId="1AB0F068" w14:textId="398EF37C" w:rsidR="00E65A46" w:rsidRPr="00AF5C2B" w:rsidRDefault="00E65A46" w:rsidP="00E65A46">
      <w:pPr>
        <w:pStyle w:val="B2"/>
      </w:pPr>
      <w:r w:rsidRPr="00AF5C2B">
        <w:t>-</w:t>
      </w:r>
      <w:r w:rsidRPr="00AF5C2B">
        <w:tab/>
        <w:t>a decision-making capability in the form of triple &lt;x,y,z&gt; indicating</w:t>
      </w:r>
      <w:r w:rsidR="00165773">
        <w:t>:</w:t>
      </w:r>
    </w:p>
    <w:p w14:paraId="11037FB4" w14:textId="240729C3" w:rsidR="00E65A46" w:rsidRPr="00AF5C2B" w:rsidRDefault="00165773" w:rsidP="00E65A46">
      <w:pPr>
        <w:pStyle w:val="B3"/>
      </w:pPr>
      <w:r>
        <w:t>*</w:t>
      </w:r>
      <w:r>
        <w:tab/>
      </w:r>
      <w:r w:rsidR="00E65A46" w:rsidRPr="00AF5C2B">
        <w:t xml:space="preserve">x: the object or object types for which the </w:t>
      </w:r>
      <w:del w:id="766" w:author="28.908_CR0009R1_(Rel-18)_FS_AIML_MGMT" w:date="2024-09-05T14:58:00Z">
        <w:r w:rsidR="00E65A46" w:rsidRPr="00AF5C2B" w:rsidDel="00970A6B">
          <w:delText>ML entity</w:delText>
        </w:r>
      </w:del>
      <w:ins w:id="767" w:author="28.908_CR0009R1_(Rel-18)_FS_AIML_MGMT" w:date="2024-09-05T14:58:00Z">
        <w:r w:rsidR="00970A6B">
          <w:t>ML model</w:t>
        </w:r>
      </w:ins>
      <w:r w:rsidR="00E65A46" w:rsidRPr="00AF5C2B">
        <w:t xml:space="preserve"> can undertake optimization or control</w:t>
      </w:r>
      <w:r>
        <w:t>.</w:t>
      </w:r>
    </w:p>
    <w:p w14:paraId="4E46DF87" w14:textId="41D9E339" w:rsidR="00E65A46" w:rsidRPr="00AF5C2B" w:rsidRDefault="00165773" w:rsidP="00E65A46">
      <w:pPr>
        <w:pStyle w:val="B3"/>
      </w:pPr>
      <w:r>
        <w:t>*</w:t>
      </w:r>
      <w:r>
        <w:tab/>
      </w:r>
      <w:r w:rsidR="00E65A46" w:rsidRPr="00AF5C2B">
        <w:t xml:space="preserve">y: the configurable attributes on object or object types x, which the </w:t>
      </w:r>
      <w:del w:id="768" w:author="28.908_CR0009R1_(Rel-18)_FS_AIML_MGMT" w:date="2024-09-05T14:58:00Z">
        <w:r w:rsidR="00E65A46" w:rsidRPr="00AF5C2B" w:rsidDel="00970A6B">
          <w:delText>ML entity</w:delText>
        </w:r>
      </w:del>
      <w:ins w:id="769" w:author="28.908_CR0009R1_(Rel-18)_FS_AIML_MGMT" w:date="2024-09-05T14:58:00Z">
        <w:r w:rsidR="00970A6B">
          <w:t>ML model</w:t>
        </w:r>
      </w:ins>
      <w:r w:rsidR="00E65A46" w:rsidRPr="00AF5C2B">
        <w:t xml:space="preserve"> optimizes or controls to achieve the desired outcomes</w:t>
      </w:r>
      <w:r w:rsidR="003A2B22" w:rsidRPr="00AF5C2B">
        <w:t>.</w:t>
      </w:r>
    </w:p>
    <w:p w14:paraId="0FFA0E4B" w14:textId="5EEEE330" w:rsidR="00E65A46" w:rsidRPr="00AF5C2B" w:rsidRDefault="00165773" w:rsidP="00E65A46">
      <w:pPr>
        <w:pStyle w:val="B3"/>
      </w:pPr>
      <w:r>
        <w:t>*</w:t>
      </w:r>
      <w:r>
        <w:tab/>
      </w:r>
      <w:r w:rsidR="00E65A46" w:rsidRPr="00AF5C2B">
        <w:t xml:space="preserve">z: the performance metrics which the </w:t>
      </w:r>
      <w:del w:id="770" w:author="28.908_CR0009R1_(Rel-18)_FS_AIML_MGMT" w:date="2024-09-05T14:58:00Z">
        <w:r w:rsidR="00E65A46" w:rsidRPr="00AF5C2B" w:rsidDel="00970A6B">
          <w:delText>ML entity</w:delText>
        </w:r>
      </w:del>
      <w:ins w:id="771" w:author="28.908_CR0009R1_(Rel-18)_FS_AIML_MGMT" w:date="2024-09-05T14:58:00Z">
        <w:r w:rsidR="00970A6B">
          <w:t>ML model</w:t>
        </w:r>
      </w:ins>
      <w:r w:rsidR="00E65A46" w:rsidRPr="00AF5C2B">
        <w:t xml:space="preserve"> optimizes through its actions</w:t>
      </w:r>
      <w:r w:rsidR="003A2B22" w:rsidRPr="00AF5C2B">
        <w:t>.</w:t>
      </w:r>
    </w:p>
    <w:p w14:paraId="07031B55" w14:textId="24FA4F89" w:rsidR="00E65A46" w:rsidRPr="00AF5C2B" w:rsidRDefault="00E65A46" w:rsidP="00E65A46">
      <w:pPr>
        <w:pStyle w:val="B2"/>
      </w:pPr>
      <w:r w:rsidRPr="00AF5C2B">
        <w:t>-</w:t>
      </w:r>
      <w:r w:rsidRPr="00AF5C2B">
        <w:tab/>
        <w:t>an analysis capability in the form of tuple &lt;x,z&gt; indicating</w:t>
      </w:r>
      <w:r w:rsidR="00165773">
        <w:t>:</w:t>
      </w:r>
    </w:p>
    <w:p w14:paraId="1D3C3551" w14:textId="0D8E8E58" w:rsidR="00E65A46" w:rsidRPr="00AF5C2B" w:rsidRDefault="00165773" w:rsidP="00E65A46">
      <w:pPr>
        <w:pStyle w:val="B3"/>
      </w:pPr>
      <w:r>
        <w:t>*</w:t>
      </w:r>
      <w:r>
        <w:tab/>
      </w:r>
      <w:r w:rsidR="00E65A46" w:rsidRPr="00AF5C2B">
        <w:t xml:space="preserve">x: the object or object types for which the </w:t>
      </w:r>
      <w:del w:id="772" w:author="28.908_CR0009R1_(Rel-18)_FS_AIML_MGMT" w:date="2024-09-05T14:58:00Z">
        <w:r w:rsidR="00E65A46" w:rsidRPr="00AF5C2B" w:rsidDel="00970A6B">
          <w:delText>ML entity</w:delText>
        </w:r>
      </w:del>
      <w:ins w:id="773" w:author="28.908_CR0009R1_(Rel-18)_FS_AIML_MGMT" w:date="2024-09-05T14:58:00Z">
        <w:r w:rsidR="00970A6B">
          <w:t>ML model</w:t>
        </w:r>
      </w:ins>
      <w:r w:rsidR="00E65A46" w:rsidRPr="00AF5C2B">
        <w:t xml:space="preserve"> can undertake analysis</w:t>
      </w:r>
      <w:r w:rsidR="003A2B22" w:rsidRPr="00AF5C2B">
        <w:t>.</w:t>
      </w:r>
    </w:p>
    <w:p w14:paraId="29D62910" w14:textId="30F77AA5" w:rsidR="00E65A46" w:rsidRPr="00AF5C2B" w:rsidRDefault="00165773" w:rsidP="00E65A46">
      <w:pPr>
        <w:pStyle w:val="B3"/>
      </w:pPr>
      <w:r>
        <w:t>*</w:t>
      </w:r>
      <w:r>
        <w:tab/>
      </w:r>
      <w:r w:rsidR="00E65A46" w:rsidRPr="00AF5C2B">
        <w:t xml:space="preserve">z: the network context (on object x) for which the </w:t>
      </w:r>
      <w:del w:id="774" w:author="28.908_CR0009R1_(Rel-18)_FS_AIML_MGMT" w:date="2024-09-05T14:58:00Z">
        <w:r w:rsidR="00E65A46" w:rsidRPr="00AF5C2B" w:rsidDel="00970A6B">
          <w:delText>ML entity</w:delText>
        </w:r>
      </w:del>
      <w:ins w:id="775" w:author="28.908_CR0009R1_(Rel-18)_FS_AIML_MGMT" w:date="2024-09-05T14:58:00Z">
        <w:r w:rsidR="00970A6B">
          <w:t>ML model</w:t>
        </w:r>
      </w:ins>
      <w:r w:rsidR="00E65A46" w:rsidRPr="00AF5C2B">
        <w:t xml:space="preserve"> produces analysis</w:t>
      </w:r>
      <w:r w:rsidR="003A2B22" w:rsidRPr="00AF5C2B">
        <w:t>.</w:t>
      </w:r>
    </w:p>
    <w:p w14:paraId="17F20CFA" w14:textId="3740AFA2" w:rsidR="00E65A46" w:rsidRPr="00AF5C2B" w:rsidRDefault="00E65A46" w:rsidP="00E65A46">
      <w:pPr>
        <w:pStyle w:val="B1"/>
      </w:pPr>
      <w:r w:rsidRPr="00AF5C2B">
        <w:t>-</w:t>
      </w:r>
      <w:r w:rsidRPr="00AF5C2B">
        <w:tab/>
      </w:r>
      <w:r w:rsidR="00165773">
        <w:t>i</w:t>
      </w:r>
      <w:r w:rsidRPr="00AF5C2B">
        <w:t xml:space="preserve">ntroduce the &lt;&lt;datatype&gt;&gt; attribute representing the AI/ML capability </w:t>
      </w:r>
      <w:r w:rsidR="00EF69D0" w:rsidRPr="00EF69D0">
        <w:t>e.g.</w:t>
      </w:r>
      <w:r w:rsidRPr="00AF5C2B">
        <w:t xml:space="preserve"> named as </w:t>
      </w:r>
      <w:r w:rsidRPr="00AF5C2B">
        <w:rPr>
          <w:rFonts w:ascii="Courier New" w:hAnsi="Courier New" w:cs="Courier New"/>
        </w:rPr>
        <w:t>AIML_capability</w:t>
      </w:r>
      <w:r w:rsidRPr="00AF5C2B">
        <w:t xml:space="preserve"> as The attribute is a property of any AI/ML MnS Producer or any function that has or contains </w:t>
      </w:r>
      <w:del w:id="776" w:author="28.908_CR0009R1_(Rel-18)_FS_AIML_MGMT" w:date="2024-09-05T14:58:00Z">
        <w:r w:rsidRPr="00AF5C2B" w:rsidDel="00970A6B">
          <w:delText>ML entity</w:delText>
        </w:r>
      </w:del>
      <w:ins w:id="777" w:author="28.908_CR0009R1_(Rel-18)_FS_AIML_MGMT" w:date="2024-09-05T14:58:00Z">
        <w:r w:rsidR="00970A6B">
          <w:t>ML model</w:t>
        </w:r>
      </w:ins>
      <w:r w:rsidRPr="00AF5C2B">
        <w:t xml:space="preserve"> </w:t>
      </w:r>
      <w:r w:rsidR="00EF69D0" w:rsidRPr="00EF69D0">
        <w:t>e.g.</w:t>
      </w:r>
      <w:r w:rsidRPr="00AF5C2B">
        <w:t xml:space="preserve"> for any AI/ML inference function, ML testing function or ML training function. The AIML_capability may also be added to the </w:t>
      </w:r>
      <w:del w:id="778" w:author="28.908_CR0009R1_(Rel-18)_FS_AIML_MGMT" w:date="2024-09-05T14:58:00Z">
        <w:r w:rsidRPr="00AF5C2B" w:rsidDel="00970A6B">
          <w:delText>ML entity</w:delText>
        </w:r>
      </w:del>
      <w:ins w:id="779" w:author="28.908_CR0009R1_(Rel-18)_FS_AIML_MGMT" w:date="2024-09-05T14:58:00Z">
        <w:r w:rsidR="00970A6B">
          <w:t>ML model</w:t>
        </w:r>
      </w:ins>
      <w:r w:rsidR="00165773">
        <w:t>;</w:t>
      </w:r>
      <w:r w:rsidRPr="00AF5C2B">
        <w:t xml:space="preserve"> and</w:t>
      </w:r>
    </w:p>
    <w:p w14:paraId="3BE89535" w14:textId="00F867A9" w:rsidR="00E65A46" w:rsidRPr="00AF5C2B" w:rsidRDefault="00E65A46" w:rsidP="00E65A46">
      <w:pPr>
        <w:pStyle w:val="B1"/>
      </w:pPr>
      <w:r w:rsidRPr="00AF5C2B">
        <w:t>-</w:t>
      </w:r>
      <w:r w:rsidRPr="00AF5C2B">
        <w:tab/>
      </w:r>
      <w:r w:rsidR="00165773">
        <w:t>t</w:t>
      </w:r>
      <w:r w:rsidRPr="00AF5C2B">
        <w:t>he attribute for the AI/ML capability will as such have three attributes:</w:t>
      </w:r>
    </w:p>
    <w:p w14:paraId="64B0E98B" w14:textId="0CC04043" w:rsidR="00E65A46" w:rsidRPr="00AF5C2B" w:rsidRDefault="00E65A46" w:rsidP="00E65A46">
      <w:pPr>
        <w:pStyle w:val="B2"/>
      </w:pPr>
      <w:r w:rsidRPr="00AF5C2B">
        <w:t>-</w:t>
      </w:r>
      <w:r w:rsidRPr="00AF5C2B">
        <w:tab/>
        <w:t>An attribute for the managed object: This is conditionally mandatory as either the object or the object type should be stated. It is mandatory if the managed object type is not included.</w:t>
      </w:r>
    </w:p>
    <w:p w14:paraId="71FC6AC9" w14:textId="6A6615EE" w:rsidR="00E65A46" w:rsidRPr="00AF5C2B" w:rsidRDefault="00E65A46" w:rsidP="00E65A46">
      <w:pPr>
        <w:pStyle w:val="B2"/>
      </w:pPr>
      <w:r w:rsidRPr="00AF5C2B">
        <w:t>-</w:t>
      </w:r>
      <w:r w:rsidRPr="00AF5C2B">
        <w:tab/>
        <w:t>An attribute for the managed object type: This is also conditionally mandatory as either the object or the object type should be stated. It is mandatory if the managed object is not included.</w:t>
      </w:r>
    </w:p>
    <w:p w14:paraId="7B99936F" w14:textId="2FBF3D9D" w:rsidR="00E65A46" w:rsidRPr="00AF5C2B" w:rsidRDefault="00E65A46" w:rsidP="00E65A46">
      <w:pPr>
        <w:pStyle w:val="B2"/>
      </w:pPr>
      <w:r w:rsidRPr="00AF5C2B">
        <w:t>-</w:t>
      </w:r>
      <w:r w:rsidRPr="00AF5C2B">
        <w:tab/>
        <w:t>An attribute for the configurable attributes on the managed object or managed object types:</w:t>
      </w:r>
      <w:r w:rsidR="00FD7511">
        <w:t xml:space="preserve"> </w:t>
      </w:r>
      <w:r w:rsidRPr="00AF5C2B">
        <w:t>This is optional as it only applies for decisions and not for analysis type capabilities.</w:t>
      </w:r>
    </w:p>
    <w:p w14:paraId="4DB9F140" w14:textId="77777777" w:rsidR="00E65A46" w:rsidRPr="00AF5C2B" w:rsidRDefault="00E65A46" w:rsidP="00E65A46">
      <w:pPr>
        <w:pStyle w:val="B2"/>
      </w:pPr>
      <w:r w:rsidRPr="00AF5C2B">
        <w:t>-</w:t>
      </w:r>
      <w:r w:rsidRPr="00AF5C2B">
        <w:tab/>
        <w:t>An attribute for the metrics: This which includes either the performance for the decision or the analyses metrics or context should be mandatory.</w:t>
      </w:r>
    </w:p>
    <w:p w14:paraId="7168FBB0" w14:textId="18619454" w:rsidR="00E65A46" w:rsidRPr="00AF5C2B" w:rsidRDefault="00E65A46" w:rsidP="00165773">
      <w:pPr>
        <w:pStyle w:val="TH"/>
      </w:pPr>
      <w:del w:id="780" w:author="28.908_CR0009R1_(Rel-18)_FS_AIML_MGMT" w:date="2024-09-05T15:03:00Z">
        <w:r w:rsidRPr="00AF5C2B" w:rsidDel="00061CF9">
          <w:rPr>
            <w:noProof/>
          </w:rPr>
          <w:drawing>
            <wp:inline distT="0" distB="0" distL="0" distR="0" wp14:anchorId="7A9A57B2" wp14:editId="6BB93AA1">
              <wp:extent cx="4290695" cy="1723390"/>
              <wp:effectExtent l="0" t="0" r="0" b="0"/>
              <wp:docPr id="47" name="Picture 4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text, application&#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90695" cy="1723390"/>
                      </a:xfrm>
                      <a:prstGeom prst="rect">
                        <a:avLst/>
                      </a:prstGeom>
                      <a:noFill/>
                      <a:ln>
                        <a:noFill/>
                      </a:ln>
                    </pic:spPr>
                  </pic:pic>
                </a:graphicData>
              </a:graphic>
            </wp:inline>
          </w:drawing>
        </w:r>
      </w:del>
      <w:ins w:id="781" w:author="28.908_CR0009R1_(Rel-18)_FS_AIML_MGMT" w:date="2024-09-05T15:03:00Z">
        <w:r w:rsidR="00061CF9">
          <w:rPr>
            <w:noProof/>
          </w:rPr>
          <w:drawing>
            <wp:inline distT="0" distB="0" distL="0" distR="0" wp14:anchorId="728407D8" wp14:editId="4E2DE58D">
              <wp:extent cx="4645660" cy="1371600"/>
              <wp:effectExtent l="0" t="0" r="2540" b="0"/>
              <wp:docPr id="37830090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45660" cy="1371600"/>
                      </a:xfrm>
                      <a:prstGeom prst="rect">
                        <a:avLst/>
                      </a:prstGeom>
                      <a:noFill/>
                    </pic:spPr>
                  </pic:pic>
                </a:graphicData>
              </a:graphic>
            </wp:inline>
          </w:drawing>
        </w:r>
      </w:ins>
    </w:p>
    <w:p w14:paraId="638C8E2A" w14:textId="5C78D9FA" w:rsidR="00E65A46" w:rsidRPr="00AF5C2B" w:rsidRDefault="00E65A46" w:rsidP="00165773">
      <w:pPr>
        <w:pStyle w:val="TF"/>
      </w:pPr>
      <w:r w:rsidRPr="00AF5C2B">
        <w:t>Figure 5.</w:t>
      </w:r>
      <w:r w:rsidR="007B434C" w:rsidRPr="00AF5C2B">
        <w:t>1.</w:t>
      </w:r>
      <w:r w:rsidR="005E4D30" w:rsidRPr="00AF5C2B">
        <w:t>8</w:t>
      </w:r>
      <w:r w:rsidR="007B434C" w:rsidRPr="00AF5C2B">
        <w:t>.4-1</w:t>
      </w:r>
      <w:r w:rsidRPr="00AF5C2B">
        <w:t>: AI/ML capability request and report</w:t>
      </w:r>
    </w:p>
    <w:p w14:paraId="2236CB95" w14:textId="06EECBA4" w:rsidR="00E65A46" w:rsidRPr="00AF5C2B" w:rsidRDefault="00E65A46" w:rsidP="00A577AE">
      <w:pPr>
        <w:pStyle w:val="Heading4"/>
      </w:pPr>
      <w:bookmarkStart w:id="782" w:name="_Toc145334624"/>
      <w:bookmarkStart w:id="783" w:name="_Toc145421068"/>
      <w:bookmarkStart w:id="784" w:name="_Toc145421834"/>
      <w:r w:rsidRPr="00AF5C2B">
        <w:lastRenderedPageBreak/>
        <w:t>5.1.</w:t>
      </w:r>
      <w:r w:rsidR="006A47AA" w:rsidRPr="00AF5C2B">
        <w:t>8</w:t>
      </w:r>
      <w:r w:rsidRPr="00AF5C2B">
        <w:t>.5</w:t>
      </w:r>
      <w:r w:rsidRPr="00AF5C2B">
        <w:tab/>
        <w:t>Evaluation</w:t>
      </w:r>
      <w:bookmarkEnd w:id="782"/>
      <w:bookmarkEnd w:id="783"/>
      <w:bookmarkEnd w:id="784"/>
    </w:p>
    <w:p w14:paraId="2B2CE34E" w14:textId="12070D40" w:rsidR="00E65A46" w:rsidRPr="00AF5C2B" w:rsidRDefault="00E65A46" w:rsidP="00E65A46">
      <w:r w:rsidRPr="00AF5C2B">
        <w:t>The solution described in clause 5.</w:t>
      </w:r>
      <w:r w:rsidR="00D527AF" w:rsidRPr="00AF5C2B">
        <w:t>1.</w:t>
      </w:r>
      <w:r w:rsidR="005E4D30" w:rsidRPr="00AF5C2B">
        <w:t>8</w:t>
      </w:r>
      <w:r w:rsidRPr="00AF5C2B">
        <w:t>.4 adopts the NRM-based approach, which reuses the existing provisioning MnS operations and notifications. Moreover, the solution enables reuse of the Discovery MnS to discover both the AI/ML functionality and their capabilities. Introducing the AI/ML_capability &lt;&lt;datatype&gt;&gt; enables a working solution with or without the discovery MnS. Via the discovery MnS this AI/ML_capability will be the returned outcome and without the discovery MnS, the consumer can instead read this AI/ML_capability attribute off the MOI.</w:t>
      </w:r>
    </w:p>
    <w:p w14:paraId="7418E872" w14:textId="33940C58" w:rsidR="00E65A46" w:rsidRPr="00AF5C2B" w:rsidRDefault="00E65A46" w:rsidP="00E65A46">
      <w:r w:rsidRPr="00AF5C2B">
        <w:t>Therefore, the solution described in clause 5.</w:t>
      </w:r>
      <w:r w:rsidR="00D527AF" w:rsidRPr="00AF5C2B">
        <w:t>1.</w:t>
      </w:r>
      <w:r w:rsidR="005E4D30" w:rsidRPr="00AF5C2B">
        <w:t>8</w:t>
      </w:r>
      <w:r w:rsidRPr="00AF5C2B">
        <w:t>.4 is a feasible solution.</w:t>
      </w:r>
    </w:p>
    <w:p w14:paraId="26EBD49E" w14:textId="0F335D58" w:rsidR="00EE19D6" w:rsidRPr="00AF5C2B" w:rsidRDefault="00EE19D6" w:rsidP="00A577AE">
      <w:pPr>
        <w:pStyle w:val="Heading3"/>
      </w:pPr>
      <w:bookmarkStart w:id="785" w:name="_Toc145421069"/>
      <w:bookmarkStart w:id="786" w:name="_Toc145421835"/>
      <w:bookmarkStart w:id="787" w:name="_Toc145334625"/>
      <w:r w:rsidRPr="00AF5C2B">
        <w:t>5.1.</w:t>
      </w:r>
      <w:r w:rsidR="006A47AA" w:rsidRPr="00AF5C2B">
        <w:t>9</w:t>
      </w:r>
      <w:r w:rsidRPr="00AF5C2B">
        <w:tab/>
        <w:t>AI/ML update management</w:t>
      </w:r>
      <w:bookmarkEnd w:id="785"/>
      <w:bookmarkEnd w:id="786"/>
      <w:r w:rsidRPr="00AF5C2B">
        <w:t xml:space="preserve"> </w:t>
      </w:r>
      <w:bookmarkEnd w:id="787"/>
    </w:p>
    <w:p w14:paraId="404884A5" w14:textId="187C0E72" w:rsidR="00EE19D6" w:rsidRPr="00AF5C2B" w:rsidRDefault="00EE19D6" w:rsidP="00A577AE">
      <w:pPr>
        <w:pStyle w:val="Heading4"/>
      </w:pPr>
      <w:bookmarkStart w:id="788" w:name="_Toc145334626"/>
      <w:bookmarkStart w:id="789" w:name="_Toc145421070"/>
      <w:bookmarkStart w:id="790" w:name="_Toc145421836"/>
      <w:r w:rsidRPr="00AF5C2B">
        <w:t>5.1.</w:t>
      </w:r>
      <w:r w:rsidR="006A47AA" w:rsidRPr="00AF5C2B">
        <w:t>9</w:t>
      </w:r>
      <w:r w:rsidRPr="00AF5C2B">
        <w:t>.1</w:t>
      </w:r>
      <w:r w:rsidRPr="00AF5C2B">
        <w:tab/>
        <w:t>Description</w:t>
      </w:r>
      <w:bookmarkEnd w:id="788"/>
      <w:bookmarkEnd w:id="789"/>
      <w:bookmarkEnd w:id="790"/>
    </w:p>
    <w:p w14:paraId="39158037" w14:textId="108627CB" w:rsidR="00EE19D6" w:rsidRPr="00AF5C2B" w:rsidRDefault="00EE19D6" w:rsidP="00EE19D6">
      <w:r w:rsidRPr="00AF5C2B">
        <w:t>Due to the complexity and time</w:t>
      </w:r>
      <w:r w:rsidRPr="00AF5C2B">
        <w:rPr>
          <w:rFonts w:hint="eastAsia"/>
        </w:rPr>
        <w:t>-</w:t>
      </w:r>
      <w:r w:rsidRPr="00AF5C2B">
        <w:t>varying nature of network, the ML entities previously deployed may no longer be</w:t>
      </w:r>
      <w:r w:rsidRPr="00AF5C2B">
        <w:rPr>
          <w:rFonts w:hint="eastAsia"/>
        </w:rPr>
        <w:t xml:space="preserve"> </w:t>
      </w:r>
      <w:r w:rsidRPr="00AF5C2B">
        <w:t xml:space="preserve">applicable to the current network </w:t>
      </w:r>
      <w:r w:rsidR="00E432F2" w:rsidRPr="00AF5C2B">
        <w:t>status</w:t>
      </w:r>
      <w:r w:rsidR="003C0464" w:rsidRPr="00AF5C2B">
        <w:t xml:space="preserve"> </w:t>
      </w:r>
      <w:r w:rsidRPr="00AF5C2B">
        <w:t>after running for a period of time. Typically, the performance of a trained model may degrade over time (this is referred to as model drift [5]).</w:t>
      </w:r>
    </w:p>
    <w:p w14:paraId="08E48265" w14:textId="479EAE12" w:rsidR="00EE19D6" w:rsidRPr="00AF5C2B" w:rsidRDefault="00EE19D6" w:rsidP="00EE19D6">
      <w:r w:rsidRPr="00AF5C2B">
        <w:t>The</w:t>
      </w:r>
      <w:r w:rsidR="003C0464" w:rsidRPr="00AF5C2B">
        <w:t>refore,</w:t>
      </w:r>
      <w:r w:rsidRPr="00AF5C2B">
        <w:t xml:space="preserve"> </w:t>
      </w:r>
      <w:r w:rsidR="003C0464" w:rsidRPr="00AF5C2B">
        <w:t xml:space="preserve">the </w:t>
      </w:r>
      <w:del w:id="791" w:author="28.908_CR0009R1_(Rel-18)_FS_AIML_MGMT" w:date="2024-09-05T14:58:00Z">
        <w:r w:rsidRPr="00AF5C2B" w:rsidDel="00970A6B">
          <w:delText>ML entity</w:delText>
        </w:r>
      </w:del>
      <w:ins w:id="792" w:author="28.908_CR0009R1_(Rel-18)_FS_AIML_MGMT" w:date="2024-09-05T14:58:00Z">
        <w:r w:rsidR="00970A6B">
          <w:t>ML model</w:t>
        </w:r>
      </w:ins>
      <w:r w:rsidR="003C0464" w:rsidRPr="00AF5C2B">
        <w:t>/entities</w:t>
      </w:r>
      <w:r w:rsidRPr="00AF5C2B">
        <w:t xml:space="preserve"> need to be updated</w:t>
      </w:r>
      <w:r w:rsidR="0080788F" w:rsidRPr="00AF5C2B">
        <w:t xml:space="preserve"> in a</w:t>
      </w:r>
      <w:r w:rsidRPr="00AF5C2B">
        <w:t xml:space="preserve"> timely</w:t>
      </w:r>
      <w:r w:rsidR="0080788F" w:rsidRPr="00AF5C2B">
        <w:t xml:space="preserve"> manner</w:t>
      </w:r>
      <w:r w:rsidRPr="00AF5C2B">
        <w:t xml:space="preserve"> to ensure </w:t>
      </w:r>
      <w:r w:rsidR="003C0464" w:rsidRPr="00AF5C2B">
        <w:t>an up to date optimum</w:t>
      </w:r>
      <w:r w:rsidRPr="00AF5C2B">
        <w:t xml:space="preserve"> </w:t>
      </w:r>
      <w:r w:rsidR="003C0464" w:rsidRPr="00AF5C2B">
        <w:t xml:space="preserve">inference </w:t>
      </w:r>
      <w:r w:rsidRPr="00AF5C2B">
        <w:t>performance</w:t>
      </w:r>
      <w:r w:rsidR="00FD7511">
        <w:t xml:space="preserve"> </w:t>
      </w:r>
      <w:r w:rsidR="003C0464" w:rsidRPr="00AF5C2B">
        <w:t>in the network</w:t>
      </w:r>
      <w:r w:rsidR="00980A50" w:rsidRPr="00AF5C2B">
        <w:t xml:space="preserve"> </w:t>
      </w:r>
      <w:r w:rsidR="00BF1A6F" w:rsidRPr="00AF5C2B">
        <w:t>or system</w:t>
      </w:r>
      <w:r w:rsidRPr="00AF5C2B">
        <w:t>.</w:t>
      </w:r>
    </w:p>
    <w:p w14:paraId="416B09F3" w14:textId="04AB4728" w:rsidR="00EE19D6" w:rsidRPr="00AF5C2B" w:rsidRDefault="00EE19D6" w:rsidP="00A577AE">
      <w:pPr>
        <w:pStyle w:val="Heading4"/>
      </w:pPr>
      <w:bookmarkStart w:id="793" w:name="_Toc145334627"/>
      <w:bookmarkStart w:id="794" w:name="_Toc145421071"/>
      <w:bookmarkStart w:id="795" w:name="_Toc145421837"/>
      <w:r w:rsidRPr="00AF5C2B">
        <w:t>5.1.</w:t>
      </w:r>
      <w:r w:rsidR="006A47AA" w:rsidRPr="00AF5C2B">
        <w:t>9</w:t>
      </w:r>
      <w:r w:rsidRPr="00AF5C2B">
        <w:t>.2</w:t>
      </w:r>
      <w:r w:rsidRPr="00AF5C2B">
        <w:tab/>
        <w:t>Use cases</w:t>
      </w:r>
      <w:bookmarkEnd w:id="793"/>
      <w:bookmarkEnd w:id="794"/>
      <w:bookmarkEnd w:id="795"/>
    </w:p>
    <w:p w14:paraId="42697E07" w14:textId="4C635BD5" w:rsidR="00EE19D6" w:rsidRPr="00AF5C2B" w:rsidRDefault="00EE19D6" w:rsidP="00A577AE">
      <w:pPr>
        <w:pStyle w:val="Heading5"/>
      </w:pPr>
      <w:bookmarkStart w:id="796" w:name="_Toc145334628"/>
      <w:bookmarkStart w:id="797" w:name="_Toc145421072"/>
      <w:bookmarkStart w:id="798" w:name="_Toc145421838"/>
      <w:r w:rsidRPr="00AF5C2B">
        <w:t>5.1.</w:t>
      </w:r>
      <w:r w:rsidR="006A47AA" w:rsidRPr="00AF5C2B">
        <w:t>9</w:t>
      </w:r>
      <w:r w:rsidRPr="00AF5C2B">
        <w:t>.2.1</w:t>
      </w:r>
      <w:r w:rsidRPr="00AF5C2B">
        <w:tab/>
        <w:t>ML entities updating initiated by producer</w:t>
      </w:r>
      <w:bookmarkEnd w:id="796"/>
      <w:bookmarkEnd w:id="797"/>
      <w:bookmarkEnd w:id="798"/>
    </w:p>
    <w:p w14:paraId="0799239D" w14:textId="627982D6" w:rsidR="00EE19D6" w:rsidRPr="00AF5C2B" w:rsidRDefault="00EE19D6" w:rsidP="00EE19D6">
      <w:r w:rsidRPr="00AF5C2B">
        <w:t xml:space="preserve">The </w:t>
      </w:r>
      <w:del w:id="799" w:author="28.908_CR0009R1_(Rel-18)_FS_AIML_MGMT" w:date="2024-09-05T14:58:00Z">
        <w:r w:rsidRPr="00AF5C2B" w:rsidDel="00970A6B">
          <w:delText>ML entity</w:delText>
        </w:r>
      </w:del>
      <w:ins w:id="800" w:author="28.908_CR0009R1_(Rel-18)_FS_AIML_MGMT" w:date="2024-09-05T14:58:00Z">
        <w:r w:rsidR="00970A6B">
          <w:t>ML model</w:t>
        </w:r>
      </w:ins>
      <w:r w:rsidRPr="00AF5C2B">
        <w:t xml:space="preserve"> updating may be</w:t>
      </w:r>
      <w:r w:rsidRPr="00AF5C2B">
        <w:rPr>
          <w:rFonts w:hint="eastAsia"/>
        </w:rPr>
        <w:t xml:space="preserve"> </w:t>
      </w:r>
      <w:r w:rsidRPr="00AF5C2B">
        <w:t>initiated by the AI/ML MnS producer</w:t>
      </w:r>
      <w:r w:rsidRPr="00AF5C2B">
        <w:rPr>
          <w:rFonts w:hint="eastAsia"/>
        </w:rPr>
        <w:t>.</w:t>
      </w:r>
      <w:r w:rsidRPr="00AF5C2B">
        <w:t xml:space="preserve"> In order to keep the model at a requested level, the AI/ML MnS producer may periodically conduct </w:t>
      </w:r>
      <w:del w:id="801" w:author="28.908_CR0009R1_(Rel-18)_FS_AIML_MGMT" w:date="2024-09-05T14:58:00Z">
        <w:r w:rsidRPr="00AF5C2B" w:rsidDel="00970A6B">
          <w:delText>ML entity</w:delText>
        </w:r>
      </w:del>
      <w:ins w:id="802" w:author="28.908_CR0009R1_(Rel-18)_FS_AIML_MGMT" w:date="2024-09-05T14:58:00Z">
        <w:r w:rsidR="00970A6B">
          <w:t>ML model</w:t>
        </w:r>
      </w:ins>
      <w:r w:rsidRPr="00AF5C2B">
        <w:t xml:space="preserve"> retraining with new available training data. Once a new version </w:t>
      </w:r>
      <w:del w:id="803" w:author="28.908_CR0009R1_(Rel-18)_FS_AIML_MGMT" w:date="2024-09-05T14:58:00Z">
        <w:r w:rsidRPr="00AF5C2B" w:rsidDel="00970A6B">
          <w:delText>ML entity</w:delText>
        </w:r>
      </w:del>
      <w:ins w:id="804" w:author="28.908_CR0009R1_(Rel-18)_FS_AIML_MGMT" w:date="2024-09-05T14:58:00Z">
        <w:r w:rsidR="00970A6B">
          <w:t>ML model</w:t>
        </w:r>
      </w:ins>
      <w:r w:rsidRPr="00AF5C2B">
        <w:t xml:space="preserve"> is obtained after the training is finished, it can be used to update the current </w:t>
      </w:r>
      <w:del w:id="805" w:author="28.908_CR0009R1_(Rel-18)_FS_AIML_MGMT" w:date="2024-09-05T14:58:00Z">
        <w:r w:rsidRPr="00AF5C2B" w:rsidDel="00970A6B">
          <w:delText>ML entity</w:delText>
        </w:r>
      </w:del>
      <w:ins w:id="806" w:author="28.908_CR0009R1_(Rel-18)_FS_AIML_MGMT" w:date="2024-09-05T14:58:00Z">
        <w:r w:rsidR="00970A6B">
          <w:t>ML model</w:t>
        </w:r>
      </w:ins>
      <w:r w:rsidRPr="00AF5C2B">
        <w:t xml:space="preserve"> with this new version. In another condition, the AI/ML MnS producer may initiate </w:t>
      </w:r>
      <w:del w:id="807" w:author="28.908_CR0009R1_(Rel-18)_FS_AIML_MGMT" w:date="2024-09-05T14:58:00Z">
        <w:r w:rsidRPr="00AF5C2B" w:rsidDel="00970A6B">
          <w:delText>ML entity</w:delText>
        </w:r>
      </w:del>
      <w:ins w:id="808" w:author="28.908_CR0009R1_(Rel-18)_FS_AIML_MGMT" w:date="2024-09-05T14:58:00Z">
        <w:r w:rsidR="00970A6B">
          <w:t>ML model</w:t>
        </w:r>
      </w:ins>
      <w:r w:rsidRPr="00AF5C2B">
        <w:t xml:space="preserve"> updating based on the running model performance. For example, if the performance of the running ML model is decreased under a predefined threshold, the AI/ML MnS producer may decide to start re-training and then update the </w:t>
      </w:r>
      <w:del w:id="809" w:author="28.908_CR0009R1_(Rel-18)_FS_AIML_MGMT" w:date="2024-09-05T14:58:00Z">
        <w:r w:rsidRPr="00AF5C2B" w:rsidDel="00970A6B">
          <w:delText>ML entity</w:delText>
        </w:r>
      </w:del>
      <w:ins w:id="810" w:author="28.908_CR0009R1_(Rel-18)_FS_AIML_MGMT" w:date="2024-09-05T14:58:00Z">
        <w:r w:rsidR="00970A6B">
          <w:t>ML model</w:t>
        </w:r>
      </w:ins>
      <w:r w:rsidRPr="00AF5C2B">
        <w:t xml:space="preserve"> to a new version which performs better.</w:t>
      </w:r>
    </w:p>
    <w:p w14:paraId="18F7FB2E" w14:textId="77777777" w:rsidR="00EE19D6" w:rsidRPr="00AF5C2B" w:rsidRDefault="00EE19D6" w:rsidP="00165773">
      <w:pPr>
        <w:pStyle w:val="TH"/>
      </w:pPr>
      <w:r w:rsidRPr="00AF5C2B">
        <w:rPr>
          <w:noProof/>
        </w:rPr>
        <w:drawing>
          <wp:inline distT="0" distB="0" distL="0" distR="0" wp14:anchorId="44A25019" wp14:editId="21E7A57A">
            <wp:extent cx="4191610" cy="1661093"/>
            <wp:effectExtent l="0" t="0" r="0" b="0"/>
            <wp:docPr id="48" name="图片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descr="Diagram&#10;&#10;Description automatically generated"/>
                    <pic:cNvPicPr/>
                  </pic:nvPicPr>
                  <pic:blipFill>
                    <a:blip r:embed="rId32"/>
                    <a:stretch>
                      <a:fillRect/>
                    </a:stretch>
                  </pic:blipFill>
                  <pic:spPr>
                    <a:xfrm>
                      <a:off x="0" y="0"/>
                      <a:ext cx="4209878" cy="1668332"/>
                    </a:xfrm>
                    <a:prstGeom prst="rect">
                      <a:avLst/>
                    </a:prstGeom>
                  </pic:spPr>
                </pic:pic>
              </a:graphicData>
            </a:graphic>
          </wp:inline>
        </w:drawing>
      </w:r>
    </w:p>
    <w:p w14:paraId="7C6BCF93" w14:textId="38C00580" w:rsidR="00EE19D6" w:rsidRPr="00165773" w:rsidRDefault="00EE19D6" w:rsidP="00165773">
      <w:pPr>
        <w:pStyle w:val="TF"/>
      </w:pPr>
      <w:r w:rsidRPr="00165773">
        <w:rPr>
          <w:rStyle w:val="THChar"/>
          <w:b/>
          <w:bCs/>
        </w:rPr>
        <w:t>Figure</w:t>
      </w:r>
      <w:r w:rsidRPr="00165773">
        <w:t xml:space="preserve"> 5.</w:t>
      </w:r>
      <w:r w:rsidR="009174FF" w:rsidRPr="00165773">
        <w:t>1.</w:t>
      </w:r>
      <w:r w:rsidR="006A47AA" w:rsidRPr="00165773">
        <w:t>9</w:t>
      </w:r>
      <w:r w:rsidRPr="00165773">
        <w:t>.2.1-1: ML entities update initiated by producer</w:t>
      </w:r>
    </w:p>
    <w:p w14:paraId="4F073FA0" w14:textId="7A0CDCA3" w:rsidR="00EE19D6" w:rsidRPr="00AF5C2B" w:rsidRDefault="00EE19D6" w:rsidP="00A577AE">
      <w:pPr>
        <w:pStyle w:val="Heading4"/>
      </w:pPr>
      <w:bookmarkStart w:id="811" w:name="_Toc145334629"/>
      <w:bookmarkStart w:id="812" w:name="_Toc145421073"/>
      <w:bookmarkStart w:id="813" w:name="_Toc145421839"/>
      <w:r w:rsidRPr="00AF5C2B">
        <w:t>5.1.</w:t>
      </w:r>
      <w:r w:rsidR="006A47AA" w:rsidRPr="00AF5C2B">
        <w:t>9</w:t>
      </w:r>
      <w:r w:rsidRPr="00AF5C2B">
        <w:t>.3</w:t>
      </w:r>
      <w:r w:rsidRPr="00AF5C2B">
        <w:tab/>
        <w:t>Potential requirements</w:t>
      </w:r>
      <w:bookmarkEnd w:id="811"/>
      <w:bookmarkEnd w:id="812"/>
      <w:bookmarkEnd w:id="813"/>
    </w:p>
    <w:p w14:paraId="6420B577" w14:textId="77777777" w:rsidR="00EE19D6" w:rsidRPr="00AF5C2B" w:rsidRDefault="00EE19D6" w:rsidP="00EE19D6">
      <w:r w:rsidRPr="00AF5C2B">
        <w:rPr>
          <w:b/>
          <w:bCs/>
        </w:rPr>
        <w:t>REQ-</w:t>
      </w:r>
      <w:r w:rsidRPr="00AF5C2B">
        <w:rPr>
          <w:b/>
        </w:rPr>
        <w:t>AIML_UPD</w:t>
      </w:r>
      <w:r w:rsidRPr="00AF5C2B">
        <w:rPr>
          <w:b/>
          <w:bCs/>
        </w:rPr>
        <w:t>-CON-1</w:t>
      </w:r>
      <w:r w:rsidRPr="00AF5C2B">
        <w:rPr>
          <w:rFonts w:hint="eastAsia"/>
          <w:b/>
          <w:bCs/>
          <w:lang w:eastAsia="zh-CN"/>
        </w:rPr>
        <w:t>:</w:t>
      </w:r>
      <w:r w:rsidRPr="00AF5C2B">
        <w:rPr>
          <w:b/>
          <w:bCs/>
          <w:lang w:eastAsia="zh-CN"/>
        </w:rPr>
        <w:t xml:space="preserve"> </w:t>
      </w:r>
      <w:r w:rsidRPr="00AF5C2B">
        <w:t>The AI/ML MnS producer should have a capability to update the ML entities and inform an authorized consumer about the update status</w:t>
      </w:r>
      <w:r w:rsidRPr="00AF5C2B">
        <w:rPr>
          <w:rFonts w:hint="eastAsia"/>
        </w:rPr>
        <w:t>.</w:t>
      </w:r>
    </w:p>
    <w:p w14:paraId="55DE75FD" w14:textId="19271E80" w:rsidR="00EE19D6" w:rsidRPr="00AF5C2B" w:rsidRDefault="00EE19D6" w:rsidP="00A577AE">
      <w:pPr>
        <w:pStyle w:val="Heading4"/>
      </w:pPr>
      <w:bookmarkStart w:id="814" w:name="_Toc145334630"/>
      <w:bookmarkStart w:id="815" w:name="_Toc145421074"/>
      <w:bookmarkStart w:id="816" w:name="_Toc145421840"/>
      <w:r w:rsidRPr="00AF5C2B">
        <w:t>5.1.</w:t>
      </w:r>
      <w:r w:rsidR="006A47AA" w:rsidRPr="00AF5C2B">
        <w:t>9</w:t>
      </w:r>
      <w:r w:rsidRPr="00AF5C2B">
        <w:t>.4</w:t>
      </w:r>
      <w:r w:rsidRPr="00AF5C2B">
        <w:tab/>
        <w:t>Possible solutions</w:t>
      </w:r>
      <w:bookmarkEnd w:id="814"/>
      <w:bookmarkEnd w:id="815"/>
      <w:bookmarkEnd w:id="816"/>
    </w:p>
    <w:p w14:paraId="7960825E" w14:textId="32B897AA" w:rsidR="00EE19D6" w:rsidRPr="00AF5C2B" w:rsidRDefault="00EE19D6" w:rsidP="00EF69D0">
      <w:r w:rsidRPr="00AF5C2B">
        <w:t xml:space="preserve">Following is the proposed solution based on information model defined </w:t>
      </w:r>
      <w:r w:rsidR="00861719">
        <w:t>in 3GPP TS</w:t>
      </w:r>
      <w:r w:rsidRPr="00AF5C2B">
        <w:t xml:space="preserve"> 28.105 [</w:t>
      </w:r>
      <w:r w:rsidR="00EC479F" w:rsidRPr="00AF5C2B">
        <w:t>4</w:t>
      </w:r>
      <w:r w:rsidRPr="00AF5C2B">
        <w:t>]</w:t>
      </w:r>
      <w:r w:rsidR="00165773">
        <w:t>:</w:t>
      </w:r>
    </w:p>
    <w:p w14:paraId="06763BF9" w14:textId="0EA9855B" w:rsidR="00EE19D6" w:rsidRPr="00AF5C2B" w:rsidRDefault="00EE19D6" w:rsidP="00165773">
      <w:pPr>
        <w:pStyle w:val="B1"/>
        <w:rPr>
          <w:lang w:eastAsia="zh-CN"/>
        </w:rPr>
      </w:pPr>
      <w:r w:rsidRPr="00AF5C2B">
        <w:t>-</w:t>
      </w:r>
      <w:r w:rsidRPr="00AF5C2B">
        <w:tab/>
        <w:t xml:space="preserve">Extend the </w:t>
      </w:r>
      <w:r w:rsidRPr="00AF5C2B">
        <w:rPr>
          <w:rFonts w:ascii="Courier New" w:hAnsi="Courier New" w:cs="Courier New"/>
        </w:rPr>
        <w:t xml:space="preserve">MLEntity &lt;&lt;dataType&gt;&gt; </w:t>
      </w:r>
      <w:r w:rsidRPr="00AF5C2B">
        <w:rPr>
          <w:lang w:eastAsia="zh-CN"/>
        </w:rPr>
        <w:t>with</w:t>
      </w:r>
      <w:r w:rsidRPr="00AF5C2B">
        <w:t xml:space="preserve"> an attribute</w:t>
      </w:r>
      <w:r w:rsidRPr="00AF5C2B">
        <w:rPr>
          <w:lang w:eastAsia="zh-CN"/>
        </w:rPr>
        <w:t xml:space="preserve"> </w:t>
      </w:r>
      <w:r w:rsidRPr="00AF5C2B">
        <w:rPr>
          <w:rFonts w:hint="eastAsia"/>
          <w:lang w:eastAsia="zh-CN"/>
        </w:rPr>
        <w:t>"updated</w:t>
      </w:r>
      <w:r w:rsidRPr="00AF5C2B">
        <w:rPr>
          <w:lang w:eastAsia="zh-CN"/>
        </w:rPr>
        <w:t>T</w:t>
      </w:r>
      <w:r w:rsidRPr="00AF5C2B">
        <w:rPr>
          <w:rFonts w:hint="eastAsia"/>
          <w:lang w:eastAsia="zh-CN"/>
        </w:rPr>
        <w:t>ime</w:t>
      </w:r>
      <w:r w:rsidRPr="00AF5C2B">
        <w:rPr>
          <w:lang w:eastAsia="zh-CN"/>
        </w:rPr>
        <w:t xml:space="preserve">", which </w:t>
      </w:r>
      <w:r w:rsidRPr="00AF5C2B">
        <w:t>indicate</w:t>
      </w:r>
      <w:r w:rsidRPr="00AF5C2B">
        <w:rPr>
          <w:lang w:eastAsia="zh-CN"/>
        </w:rPr>
        <w:t xml:space="preserve">s the </w:t>
      </w:r>
      <w:r w:rsidRPr="00AF5C2B">
        <w:rPr>
          <w:rFonts w:hint="eastAsia"/>
          <w:lang w:eastAsia="zh-CN"/>
        </w:rPr>
        <w:t>time</w:t>
      </w:r>
      <w:r w:rsidRPr="00AF5C2B">
        <w:rPr>
          <w:lang w:eastAsia="zh-CN"/>
        </w:rPr>
        <w:t xml:space="preserve"> that the </w:t>
      </w:r>
      <w:del w:id="817" w:author="28.908_CR0009R1_(Rel-18)_FS_AIML_MGMT" w:date="2024-09-05T14:58:00Z">
        <w:r w:rsidRPr="00AF5C2B" w:rsidDel="00970A6B">
          <w:rPr>
            <w:lang w:eastAsia="zh-CN"/>
          </w:rPr>
          <w:delText>ML entity</w:delText>
        </w:r>
      </w:del>
      <w:ins w:id="818" w:author="28.908_CR0009R1_(Rel-18)_FS_AIML_MGMT" w:date="2024-09-05T14:58:00Z">
        <w:r w:rsidR="00970A6B">
          <w:rPr>
            <w:lang w:eastAsia="zh-CN"/>
          </w:rPr>
          <w:t>ML model</w:t>
        </w:r>
      </w:ins>
      <w:r w:rsidRPr="00AF5C2B">
        <w:rPr>
          <w:lang w:eastAsia="zh-CN"/>
        </w:rPr>
        <w:t xml:space="preserve"> is updated</w:t>
      </w:r>
      <w:r w:rsidRPr="00AF5C2B">
        <w:rPr>
          <w:rFonts w:hint="eastAsia"/>
          <w:lang w:eastAsia="zh-CN"/>
        </w:rPr>
        <w:t>.</w:t>
      </w:r>
      <w:r w:rsidRPr="00AF5C2B">
        <w:rPr>
          <w:lang w:eastAsia="zh-CN"/>
        </w:rPr>
        <w:t xml:space="preserve"> For a trained </w:t>
      </w:r>
      <w:del w:id="819" w:author="28.908_CR0009R1_(Rel-18)_FS_AIML_MGMT" w:date="2024-09-05T14:58:00Z">
        <w:r w:rsidRPr="00AF5C2B" w:rsidDel="00970A6B">
          <w:rPr>
            <w:lang w:eastAsia="zh-CN"/>
          </w:rPr>
          <w:delText>ML entity</w:delText>
        </w:r>
      </w:del>
      <w:ins w:id="820" w:author="28.908_CR0009R1_(Rel-18)_FS_AIML_MGMT" w:date="2024-09-05T14:58:00Z">
        <w:r w:rsidR="00970A6B">
          <w:rPr>
            <w:lang w:eastAsia="zh-CN"/>
          </w:rPr>
          <w:t>ML model</w:t>
        </w:r>
      </w:ins>
      <w:r w:rsidRPr="00AF5C2B">
        <w:rPr>
          <w:lang w:eastAsia="zh-CN"/>
        </w:rPr>
        <w:t xml:space="preserve">, the value of </w:t>
      </w:r>
      <w:r w:rsidRPr="00AF5C2B">
        <w:t xml:space="preserve">"mLEntityVersion" indicates the version number of the </w:t>
      </w:r>
      <w:del w:id="821" w:author="28.908_CR0009R1_(Rel-18)_FS_AIML_MGMT" w:date="2024-09-05T14:58:00Z">
        <w:r w:rsidRPr="00AF5C2B" w:rsidDel="00970A6B">
          <w:delText>ML entity</w:delText>
        </w:r>
      </w:del>
      <w:ins w:id="822" w:author="28.908_CR0009R1_(Rel-18)_FS_AIML_MGMT" w:date="2024-09-05T14:58:00Z">
        <w:r w:rsidR="00970A6B">
          <w:t>ML model</w:t>
        </w:r>
      </w:ins>
      <w:r w:rsidRPr="00AF5C2B">
        <w:rPr>
          <w:lang w:eastAsia="zh-CN"/>
        </w:rPr>
        <w:t>. When</w:t>
      </w:r>
      <w:r w:rsidRPr="00AF5C2B">
        <w:t xml:space="preserve"> the ML entities updating is initiated and successfully executed, the value of "mLEntityVersion" is modified to be the new version number, and the value of</w:t>
      </w:r>
      <w:r w:rsidRPr="00AF5C2B">
        <w:rPr>
          <w:rFonts w:hint="eastAsia"/>
          <w:lang w:eastAsia="zh-CN"/>
        </w:rPr>
        <w:t xml:space="preserve"> </w:t>
      </w:r>
      <w:r w:rsidRPr="00AF5C2B">
        <w:rPr>
          <w:rFonts w:hint="eastAsia"/>
          <w:lang w:eastAsia="zh-CN"/>
        </w:rPr>
        <w:lastRenderedPageBreak/>
        <w:t>"updated</w:t>
      </w:r>
      <w:r w:rsidRPr="00AF5C2B">
        <w:rPr>
          <w:lang w:eastAsia="zh-CN"/>
        </w:rPr>
        <w:t>T</w:t>
      </w:r>
      <w:r w:rsidRPr="00AF5C2B">
        <w:rPr>
          <w:rFonts w:hint="eastAsia"/>
          <w:lang w:eastAsia="zh-CN"/>
        </w:rPr>
        <w:t>ime</w:t>
      </w:r>
      <w:r w:rsidRPr="00AF5C2B">
        <w:rPr>
          <w:lang w:eastAsia="zh-CN"/>
        </w:rPr>
        <w:t xml:space="preserve">" is the </w:t>
      </w:r>
      <w:r w:rsidRPr="00AF5C2B">
        <w:rPr>
          <w:rFonts w:hint="eastAsia"/>
          <w:lang w:eastAsia="zh-CN"/>
        </w:rPr>
        <w:t>time</w:t>
      </w:r>
      <w:r w:rsidRPr="00AF5C2B">
        <w:t xml:space="preserve"> </w:t>
      </w:r>
      <w:r w:rsidRPr="00AF5C2B">
        <w:rPr>
          <w:rFonts w:hint="eastAsia"/>
          <w:lang w:eastAsia="zh-CN"/>
        </w:rPr>
        <w:t>t</w:t>
      </w:r>
      <w:r w:rsidRPr="00AF5C2B">
        <w:rPr>
          <w:lang w:eastAsia="zh-CN"/>
        </w:rPr>
        <w:t xml:space="preserve">hat the </w:t>
      </w:r>
      <w:r w:rsidRPr="00AF5C2B">
        <w:t xml:space="preserve">updating is finished. Then AI/ML MnS producer can use the "notifyMOIAttributeValueChange" operation to inform the authorized MnS consumer about the ML update Status including the updated </w:t>
      </w:r>
      <w:r w:rsidR="005D7B89" w:rsidRPr="00AF5C2B">
        <w:rPr>
          <w:rFonts w:ascii="Courier New" w:hAnsi="Courier New" w:cs="Courier New"/>
          <w:color w:val="000000" w:themeColor="text1"/>
        </w:rPr>
        <w:t xml:space="preserve">MLEntity </w:t>
      </w:r>
      <w:r w:rsidRPr="00AF5C2B">
        <w:rPr>
          <w:lang w:eastAsia="zh-CN"/>
        </w:rPr>
        <w:t>version number and the corresponding updating time</w:t>
      </w:r>
      <w:r w:rsidRPr="00AF5C2B">
        <w:t>.</w:t>
      </w:r>
    </w:p>
    <w:p w14:paraId="00E7819F" w14:textId="33AD97A2" w:rsidR="00EE19D6" w:rsidRPr="00AF5C2B" w:rsidRDefault="00EE19D6" w:rsidP="00A577AE">
      <w:pPr>
        <w:pStyle w:val="Heading4"/>
      </w:pPr>
      <w:bookmarkStart w:id="823" w:name="_Toc145334631"/>
      <w:bookmarkStart w:id="824" w:name="_Toc145421075"/>
      <w:bookmarkStart w:id="825" w:name="_Toc145421841"/>
      <w:r w:rsidRPr="00AF5C2B">
        <w:t>5.1.</w:t>
      </w:r>
      <w:r w:rsidR="006A47AA" w:rsidRPr="00AF5C2B">
        <w:t>9</w:t>
      </w:r>
      <w:r w:rsidRPr="00AF5C2B">
        <w:t>.5</w:t>
      </w:r>
      <w:r w:rsidRPr="00AF5C2B">
        <w:tab/>
        <w:t>Evaluation</w:t>
      </w:r>
      <w:bookmarkEnd w:id="823"/>
      <w:bookmarkEnd w:id="824"/>
      <w:bookmarkEnd w:id="825"/>
    </w:p>
    <w:p w14:paraId="01564D85" w14:textId="186DAE21" w:rsidR="00714D8F" w:rsidRPr="00AF5C2B" w:rsidRDefault="00714D8F" w:rsidP="00714D8F">
      <w:r w:rsidRPr="00AF5C2B">
        <w:t xml:space="preserve">The solution described in clause 5.1.9.4 enhances the existing </w:t>
      </w:r>
      <w:r w:rsidRPr="00AF5C2B">
        <w:rPr>
          <w:rFonts w:ascii="Courier New" w:hAnsi="Courier New" w:cs="Courier New"/>
        </w:rPr>
        <w:t xml:space="preserve">MLEntity &lt;&lt;dataType&gt;&gt; </w:t>
      </w:r>
      <w:r w:rsidRPr="00AF5C2B">
        <w:t xml:space="preserve">with a new attribute </w:t>
      </w:r>
      <w:r w:rsidRPr="00AF5C2B">
        <w:rPr>
          <w:rFonts w:hint="eastAsia"/>
          <w:lang w:eastAsia="zh-CN"/>
        </w:rPr>
        <w:t>"updated</w:t>
      </w:r>
      <w:r w:rsidRPr="00AF5C2B">
        <w:rPr>
          <w:lang w:eastAsia="zh-CN"/>
        </w:rPr>
        <w:t>T</w:t>
      </w:r>
      <w:r w:rsidRPr="00AF5C2B">
        <w:rPr>
          <w:rFonts w:hint="eastAsia"/>
          <w:lang w:eastAsia="zh-CN"/>
        </w:rPr>
        <w:t>ime</w:t>
      </w:r>
      <w:r w:rsidRPr="00AF5C2B">
        <w:rPr>
          <w:lang w:eastAsia="zh-CN"/>
        </w:rPr>
        <w:t xml:space="preserve">" to </w:t>
      </w:r>
      <w:r w:rsidRPr="00AF5C2B">
        <w:t xml:space="preserve">indicate the update time of </w:t>
      </w:r>
      <w:del w:id="826" w:author="28.908_CR0009R1_(Rel-18)_FS_AIML_MGMT" w:date="2024-09-05T14:58:00Z">
        <w:r w:rsidRPr="00AF5C2B" w:rsidDel="00970A6B">
          <w:delText>ML entity</w:delText>
        </w:r>
      </w:del>
      <w:ins w:id="827" w:author="28.908_CR0009R1_(Rel-18)_FS_AIML_MGMT" w:date="2024-09-05T14:58:00Z">
        <w:r w:rsidR="00970A6B">
          <w:t>ML model</w:t>
        </w:r>
      </w:ins>
      <w:r w:rsidRPr="00AF5C2B">
        <w:t>. Then</w:t>
      </w:r>
      <w:r w:rsidRPr="00AF5C2B">
        <w:rPr>
          <w:lang w:eastAsia="zh-CN"/>
        </w:rPr>
        <w:t xml:space="preserve">, </w:t>
      </w:r>
      <w:r w:rsidRPr="00AF5C2B">
        <w:t>the "notifyMOIAttributeValueChange" operation can be reused to inform the update information of ML entities to consumers</w:t>
      </w:r>
      <w:r w:rsidRPr="00AF5C2B">
        <w:rPr>
          <w:lang w:eastAsia="zh-CN"/>
        </w:rPr>
        <w:t>.</w:t>
      </w:r>
      <w:r w:rsidRPr="00AF5C2B">
        <w:rPr>
          <w:rFonts w:hint="eastAsia"/>
          <w:lang w:eastAsia="zh-CN"/>
        </w:rPr>
        <w:t xml:space="preserve"> </w:t>
      </w:r>
      <w:r w:rsidRPr="00AF5C2B">
        <w:t xml:space="preserve">The existing attributes and operations are reused </w:t>
      </w:r>
      <w:r w:rsidR="000A3DE3" w:rsidRPr="00AF5C2B">
        <w:t>to a larger</w:t>
      </w:r>
      <w:r w:rsidRPr="00AF5C2B">
        <w:t xml:space="preserve"> exten</w:t>
      </w:r>
      <w:r w:rsidR="000A3DE3" w:rsidRPr="00AF5C2B">
        <w:t>t</w:t>
      </w:r>
      <w:r w:rsidRPr="00AF5C2B">
        <w:t>, thus the proposed solution can be easily realized.</w:t>
      </w:r>
    </w:p>
    <w:p w14:paraId="089DE821" w14:textId="0D91D00B" w:rsidR="00007EDA" w:rsidRPr="00AF5C2B" w:rsidRDefault="00714D8F" w:rsidP="001734C3">
      <w:r w:rsidRPr="00AF5C2B">
        <w:t>Therefore, the solution described in clause 5.</w:t>
      </w:r>
      <w:r w:rsidR="00D96524" w:rsidRPr="00AF5C2B">
        <w:t>1</w:t>
      </w:r>
      <w:r w:rsidR="00904390" w:rsidRPr="00AF5C2B">
        <w:t>.</w:t>
      </w:r>
      <w:r w:rsidRPr="00AF5C2B">
        <w:t>9.4 is a feasible solution.</w:t>
      </w:r>
    </w:p>
    <w:p w14:paraId="0CB789C5" w14:textId="257AAD32" w:rsidR="00007EDA" w:rsidRPr="00AF5C2B" w:rsidRDefault="00007EDA" w:rsidP="00A577AE">
      <w:pPr>
        <w:pStyle w:val="Heading3"/>
      </w:pPr>
      <w:bookmarkStart w:id="828" w:name="_Toc145334632"/>
      <w:bookmarkStart w:id="829" w:name="_Toc145421076"/>
      <w:bookmarkStart w:id="830" w:name="_Toc145421842"/>
      <w:r w:rsidRPr="00AF5C2B">
        <w:t>5.1.10</w:t>
      </w:r>
      <w:r w:rsidRPr="00AF5C2B">
        <w:tab/>
        <w:t>Performance evaluation for ML training</w:t>
      </w:r>
      <w:bookmarkEnd w:id="828"/>
      <w:bookmarkEnd w:id="829"/>
      <w:bookmarkEnd w:id="830"/>
    </w:p>
    <w:p w14:paraId="782CF14D" w14:textId="149E81E6" w:rsidR="00007EDA" w:rsidRPr="00AF5C2B" w:rsidRDefault="00007EDA" w:rsidP="00A577AE">
      <w:pPr>
        <w:pStyle w:val="Heading4"/>
      </w:pPr>
      <w:bookmarkStart w:id="831" w:name="_Toc145334633"/>
      <w:bookmarkStart w:id="832" w:name="_Toc145421077"/>
      <w:bookmarkStart w:id="833" w:name="_Toc145421843"/>
      <w:r w:rsidRPr="00AF5C2B">
        <w:t>5.1.10.1</w:t>
      </w:r>
      <w:r w:rsidRPr="00AF5C2B">
        <w:tab/>
        <w:t>Description</w:t>
      </w:r>
      <w:bookmarkEnd w:id="831"/>
      <w:bookmarkEnd w:id="832"/>
      <w:bookmarkEnd w:id="833"/>
    </w:p>
    <w:p w14:paraId="6F3213A7" w14:textId="0BFD8682" w:rsidR="00007EDA" w:rsidRPr="00AF5C2B" w:rsidRDefault="00007EDA" w:rsidP="00165773">
      <w:pPr>
        <w:rPr>
          <w:lang w:eastAsia="zh-CN"/>
        </w:rPr>
      </w:pPr>
      <w:r w:rsidRPr="00AF5C2B">
        <w:t>In ML model training phase (including training, validation</w:t>
      </w:r>
      <w:r w:rsidR="00F11529" w:rsidRPr="00AF5C2B">
        <w:t>,</w:t>
      </w:r>
      <w:r w:rsidRPr="00AF5C2B">
        <w:t xml:space="preserve"> and testing), the performance of ML model needs to be evaluated</w:t>
      </w:r>
      <w:r w:rsidRPr="00AF5C2B">
        <w:rPr>
          <w:lang w:eastAsia="zh-CN"/>
        </w:rPr>
        <w:t xml:space="preserve">. The </w:t>
      </w:r>
      <w:r w:rsidRPr="00AF5C2B">
        <w:t>related performance indicators need to be collected and analysed.</w:t>
      </w:r>
    </w:p>
    <w:p w14:paraId="0BEA876C" w14:textId="78C1F537" w:rsidR="00007EDA" w:rsidRPr="00AF5C2B" w:rsidRDefault="00007EDA" w:rsidP="00A577AE">
      <w:pPr>
        <w:pStyle w:val="Heading4"/>
      </w:pPr>
      <w:bookmarkStart w:id="834" w:name="_Toc145334634"/>
      <w:bookmarkStart w:id="835" w:name="_Toc145421078"/>
      <w:bookmarkStart w:id="836" w:name="_Toc145421844"/>
      <w:r w:rsidRPr="00AF5C2B">
        <w:t>5.1.10.2</w:t>
      </w:r>
      <w:r w:rsidRPr="00AF5C2B">
        <w:tab/>
        <w:t>Use cases</w:t>
      </w:r>
      <w:bookmarkEnd w:id="834"/>
      <w:bookmarkEnd w:id="835"/>
      <w:bookmarkEnd w:id="836"/>
    </w:p>
    <w:p w14:paraId="3F59FDE5" w14:textId="41BD8ADC" w:rsidR="00007EDA" w:rsidRPr="00AF5C2B" w:rsidRDefault="00007EDA" w:rsidP="00A577AE">
      <w:pPr>
        <w:pStyle w:val="Heading5"/>
      </w:pPr>
      <w:bookmarkStart w:id="837" w:name="_Toc145334635"/>
      <w:bookmarkStart w:id="838" w:name="_Toc145421079"/>
      <w:bookmarkStart w:id="839" w:name="_Toc145421845"/>
      <w:r w:rsidRPr="00AF5C2B">
        <w:t>5.1.10.2.1</w:t>
      </w:r>
      <w:r w:rsidRPr="00AF5C2B">
        <w:tab/>
        <w:t>Performance indicator selection for ML model training</w:t>
      </w:r>
      <w:bookmarkEnd w:id="837"/>
      <w:bookmarkEnd w:id="838"/>
      <w:bookmarkEnd w:id="839"/>
    </w:p>
    <w:p w14:paraId="7A6E14DA" w14:textId="07DE2BFC" w:rsidR="00007EDA" w:rsidRPr="00AF5C2B" w:rsidRDefault="00007EDA" w:rsidP="00165773">
      <w:r w:rsidRPr="00AF5C2B">
        <w:t>The ML training function may support training for single or different kinds of ML models and may support to evaluate each kind of ML model by one or more specific corresponding performance indicators.</w:t>
      </w:r>
    </w:p>
    <w:p w14:paraId="6C22E727" w14:textId="77777777" w:rsidR="00007EDA" w:rsidRPr="00AF5C2B" w:rsidRDefault="00007EDA" w:rsidP="00007EDA">
      <w:r w:rsidRPr="00AF5C2B">
        <w:t>The MnS consumer may use some performance indicator(s) over the others to evaluate one kind of ML model. The performance indicators for training mainly include the following aspects:</w:t>
      </w:r>
    </w:p>
    <w:p w14:paraId="120ABC08" w14:textId="292DB587" w:rsidR="00007EDA" w:rsidRPr="00AF5C2B" w:rsidRDefault="00007EDA" w:rsidP="00165773">
      <w:pPr>
        <w:pStyle w:val="B1"/>
      </w:pPr>
      <w:r w:rsidRPr="00AF5C2B">
        <w:t>-</w:t>
      </w:r>
      <w:r w:rsidRPr="00AF5C2B">
        <w:tab/>
        <w:t>Model training</w:t>
      </w:r>
      <w:r w:rsidRPr="00AF5C2B" w:rsidDel="00115F86">
        <w:t xml:space="preserve"> </w:t>
      </w:r>
      <w:r w:rsidRPr="00AF5C2B">
        <w:t>resource performance indicators:</w:t>
      </w:r>
      <w:r w:rsidR="00FD7511">
        <w:t xml:space="preserve"> </w:t>
      </w:r>
      <w:r w:rsidRPr="00AF5C2B">
        <w:t xml:space="preserve">the performance indicators of the system that the model trains. </w:t>
      </w:r>
      <w:r w:rsidR="00EF69D0" w:rsidRPr="00EF69D0">
        <w:t>e.g.</w:t>
      </w:r>
      <w:r w:rsidR="00165773">
        <w:t> </w:t>
      </w:r>
      <w:r w:rsidRPr="00AF5C2B">
        <w:t>"training duration" etc.</w:t>
      </w:r>
    </w:p>
    <w:p w14:paraId="40DC31EF" w14:textId="5CF0D506" w:rsidR="00007EDA" w:rsidRPr="00AF5C2B" w:rsidRDefault="00007EDA" w:rsidP="00165773">
      <w:pPr>
        <w:pStyle w:val="B1"/>
      </w:pPr>
      <w:r w:rsidRPr="00AF5C2B">
        <w:t>-</w:t>
      </w:r>
      <w:r w:rsidRPr="00AF5C2B">
        <w:tab/>
        <w:t xml:space="preserve">Model performance indicators: performance indicators of the model itself, </w:t>
      </w:r>
      <w:r w:rsidR="00EF69D0" w:rsidRPr="00EF69D0">
        <w:t>e.g.</w:t>
      </w:r>
      <w:r w:rsidRPr="00AF5C2B">
        <w:t xml:space="preserve"> "accuracy", "precision", "F1 score"</w:t>
      </w:r>
      <w:r w:rsidRPr="00EF69D0">
        <w:t>, etc.</w:t>
      </w:r>
    </w:p>
    <w:p w14:paraId="5A746C0C" w14:textId="77777777" w:rsidR="00007EDA" w:rsidRPr="00AF5C2B" w:rsidRDefault="00007EDA" w:rsidP="00007EDA">
      <w:r w:rsidRPr="00AF5C2B">
        <w:t>Therefore, the MLT MnS producer needs to provide the name(s) of supported performance indicator(s) for the MnS consumer to query and select for ML model performance evaluation. The MnS consumer may also need to provide the performance requirements of the ML model using the selected performance indicators.</w:t>
      </w:r>
    </w:p>
    <w:p w14:paraId="3F61FA7A" w14:textId="77777777" w:rsidR="00007EDA" w:rsidRPr="00AF5C2B" w:rsidRDefault="00007EDA" w:rsidP="00007EDA">
      <w:pPr>
        <w:rPr>
          <w:lang w:eastAsia="zh-CN"/>
        </w:rPr>
      </w:pPr>
      <w:r w:rsidRPr="00AF5C2B">
        <w:t>The MLT MnS producer uses the selected performance indicators for evaluating ML model training, and reports with the corresponding performance score in the ML training report when the training is completed.</w:t>
      </w:r>
    </w:p>
    <w:p w14:paraId="2CD2E64D" w14:textId="4B195694" w:rsidR="00007EDA" w:rsidRPr="00AF5C2B" w:rsidRDefault="00007EDA" w:rsidP="00A577AE">
      <w:pPr>
        <w:pStyle w:val="Heading5"/>
        <w:rPr>
          <w:b/>
          <w:bCs/>
        </w:rPr>
      </w:pPr>
      <w:bookmarkStart w:id="840" w:name="_Toc145334636"/>
      <w:bookmarkStart w:id="841" w:name="_Toc145421080"/>
      <w:bookmarkStart w:id="842" w:name="_Toc145421846"/>
      <w:r w:rsidRPr="00AF5C2B">
        <w:t>5.1.10.2.2</w:t>
      </w:r>
      <w:r w:rsidRPr="00AF5C2B">
        <w:tab/>
        <w:t>Monitoring and control of AI/ML behavior</w:t>
      </w:r>
      <w:bookmarkEnd w:id="840"/>
      <w:bookmarkEnd w:id="841"/>
      <w:bookmarkEnd w:id="842"/>
    </w:p>
    <w:p w14:paraId="31D9D27E" w14:textId="0D08A2D2" w:rsidR="00007EDA" w:rsidRPr="00AF5C2B" w:rsidRDefault="00007EDA" w:rsidP="00EF69D0">
      <w:pPr>
        <w:spacing w:line="264" w:lineRule="auto"/>
      </w:pPr>
      <w:r w:rsidRPr="00AF5C2B">
        <w:t xml:space="preserve">In a typical network operation, an operator configures and operates an </w:t>
      </w:r>
      <w:del w:id="843" w:author="28.908_CR0009R1_(Rel-18)_FS_AIML_MGMT" w:date="2024-09-05T14:58:00Z">
        <w:r w:rsidRPr="00AF5C2B" w:rsidDel="00970A6B">
          <w:delText>ML entity</w:delText>
        </w:r>
      </w:del>
      <w:ins w:id="844" w:author="28.908_CR0009R1_(Rel-18)_FS_AIML_MGMT" w:date="2024-09-05T14:58:00Z">
        <w:r w:rsidR="00970A6B">
          <w:t>ML model</w:t>
        </w:r>
      </w:ins>
      <w:r w:rsidRPr="00AF5C2B">
        <w:t xml:space="preserve"> according to the corresponding manual of the entity. Usually, the operator does not need to know the details of the </w:t>
      </w:r>
      <w:del w:id="845" w:author="28.908_CR0009R1_(Rel-18)_FS_AIML_MGMT" w:date="2024-09-05T14:58:00Z">
        <w:r w:rsidRPr="00AF5C2B" w:rsidDel="00970A6B">
          <w:delText>ML entity</w:delText>
        </w:r>
      </w:del>
      <w:ins w:id="846" w:author="28.908_CR0009R1_(Rel-18)_FS_AIML_MGMT" w:date="2024-09-05T14:58:00Z">
        <w:r w:rsidR="00970A6B">
          <w:t>ML model</w:t>
        </w:r>
      </w:ins>
      <w:r w:rsidR="00FD7511" w:rsidRPr="00FD7511">
        <w:t>'</w:t>
      </w:r>
      <w:r w:rsidRPr="00AF5C2B">
        <w:t xml:space="preserve">s internal-decision making process and implementations, simply due to </w:t>
      </w:r>
      <w:r w:rsidR="00EF69D0" w:rsidRPr="00EF69D0">
        <w:t>"</w:t>
      </w:r>
      <w:r w:rsidRPr="00AF5C2B">
        <w:t>too many</w:t>
      </w:r>
      <w:r w:rsidR="00EF69D0" w:rsidRPr="00EF69D0">
        <w:t>"</w:t>
      </w:r>
      <w:r w:rsidRPr="00AF5C2B">
        <w:t xml:space="preserve"> ML entities running for inference in the network and also due to too much details and information that are deemed to be redundant or unnecessary for the operator, plus it is in the vendor's interest not to disclose any internal aspects of the implementation of their automation solutions. </w:t>
      </w:r>
    </w:p>
    <w:p w14:paraId="0C6D004C" w14:textId="2BF6C238" w:rsidR="00007EDA" w:rsidRPr="00AF5C2B" w:rsidRDefault="00007EDA" w:rsidP="00EF69D0">
      <w:pPr>
        <w:spacing w:line="264" w:lineRule="auto"/>
      </w:pPr>
      <w:r w:rsidRPr="00AF5C2B">
        <w:t xml:space="preserve">However, the operator may still need to guide and evaluate the solutions and to configure/reconfigure them to achieve the desired outcomes in an </w:t>
      </w:r>
      <w:del w:id="847" w:author="28.908_CR0009R1_(Rel-18)_FS_AIML_MGMT" w:date="2024-09-05T14:58:00Z">
        <w:r w:rsidRPr="00AF5C2B" w:rsidDel="00970A6B">
          <w:delText>ML entity</w:delText>
        </w:r>
      </w:del>
      <w:ins w:id="848" w:author="28.908_CR0009R1_(Rel-18)_FS_AIML_MGMT" w:date="2024-09-05T14:58:00Z">
        <w:r w:rsidR="00970A6B">
          <w:t>ML model</w:t>
        </w:r>
      </w:ins>
      <w:r w:rsidRPr="00AF5C2B">
        <w:t xml:space="preserve">-agnostic manner. For example, consider the load balancing automation use case (AutoLB) summarized by </w:t>
      </w:r>
      <w:r w:rsidR="00165773">
        <w:t>t</w:t>
      </w:r>
      <w:r w:rsidRPr="00AF5C2B">
        <w:t xml:space="preserve">able 5.1.10.2.2-1. An AutoLB </w:t>
      </w:r>
      <w:del w:id="849" w:author="28.908_CR0009R1_(Rel-18)_FS_AIML_MGMT" w:date="2024-09-05T14:58:00Z">
        <w:r w:rsidRPr="00AF5C2B" w:rsidDel="00970A6B">
          <w:delText>ML entity</w:delText>
        </w:r>
      </w:del>
      <w:ins w:id="850" w:author="28.908_CR0009R1_(Rel-18)_FS_AIML_MGMT" w:date="2024-09-05T14:58:00Z">
        <w:r w:rsidR="00970A6B">
          <w:t>ML model</w:t>
        </w:r>
      </w:ins>
      <w:r w:rsidRPr="00AF5C2B">
        <w:t xml:space="preserve"> helps to decide how to distribute load among network objects. The </w:t>
      </w:r>
      <w:del w:id="851" w:author="28.908_CR0009R1_(Rel-18)_FS_AIML_MGMT" w:date="2024-09-05T14:58:00Z">
        <w:r w:rsidRPr="00AF5C2B" w:rsidDel="00970A6B">
          <w:delText>ML entity</w:delText>
        </w:r>
      </w:del>
      <w:ins w:id="852" w:author="28.908_CR0009R1_(Rel-18)_FS_AIML_MGMT" w:date="2024-09-05T14:58:00Z">
        <w:r w:rsidR="00970A6B">
          <w:t>ML model</w:t>
        </w:r>
      </w:ins>
      <w:r w:rsidRPr="00AF5C2B">
        <w:t xml:space="preserve"> has specific actions that it can take while the operator also has operational actions that it needs to take to customize or steer the solution, </w:t>
      </w:r>
      <w:r w:rsidR="00EF69D0" w:rsidRPr="00EF69D0">
        <w:t>e.g.</w:t>
      </w:r>
      <w:r w:rsidRPr="00AF5C2B">
        <w:t xml:space="preserve"> to switch off the solution, to reconfigure the solution, to change the solutions input. As such, the behavior of the </w:t>
      </w:r>
      <w:del w:id="853" w:author="28.908_CR0009R1_(Rel-18)_FS_AIML_MGMT" w:date="2024-09-05T14:58:00Z">
        <w:r w:rsidRPr="00AF5C2B" w:rsidDel="00970A6B">
          <w:delText>ML entity</w:delText>
        </w:r>
      </w:del>
      <w:ins w:id="854" w:author="28.908_CR0009R1_(Rel-18)_FS_AIML_MGMT" w:date="2024-09-05T14:58:00Z">
        <w:r w:rsidR="00970A6B">
          <w:t>ML model</w:t>
        </w:r>
      </w:ins>
      <w:r w:rsidRPr="00AF5C2B">
        <w:t xml:space="preserve"> in terms of the actions it takes under any given conditions needs to be related to the configuration actions from the MnS consumer (</w:t>
      </w:r>
      <w:r w:rsidR="00EF69D0" w:rsidRPr="00EF69D0">
        <w:t>e.g.</w:t>
      </w:r>
      <w:r w:rsidRPr="00AF5C2B">
        <w:t xml:space="preserve"> the operator)</w:t>
      </w:r>
      <w:r w:rsidR="00165773">
        <w:t>.</w:t>
      </w:r>
    </w:p>
    <w:p w14:paraId="4CB112E4" w14:textId="2BAF1F40" w:rsidR="00007EDA" w:rsidRPr="00AF5C2B" w:rsidRDefault="00007EDA" w:rsidP="00165773">
      <w:pPr>
        <w:pStyle w:val="TH"/>
      </w:pPr>
      <w:r w:rsidRPr="00AF5C2B">
        <w:lastRenderedPageBreak/>
        <w:t>Table 5.1.10.2.2-1: Operability of the Automated load balan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2499"/>
        <w:gridCol w:w="1808"/>
        <w:gridCol w:w="1952"/>
        <w:gridCol w:w="1959"/>
      </w:tblGrid>
      <w:tr w:rsidR="00007EDA" w:rsidRPr="00AF5C2B" w14:paraId="25C420BF" w14:textId="77777777" w:rsidTr="00165773">
        <w:trPr>
          <w:jc w:val="center"/>
        </w:trPr>
        <w:tc>
          <w:tcPr>
            <w:tcW w:w="1276" w:type="dxa"/>
            <w:shd w:val="clear" w:color="auto" w:fill="auto"/>
          </w:tcPr>
          <w:p w14:paraId="402E7FE8" w14:textId="6B8109B3" w:rsidR="00007EDA" w:rsidRPr="00AF5C2B" w:rsidRDefault="00007EDA" w:rsidP="00165773">
            <w:pPr>
              <w:pStyle w:val="TAH"/>
            </w:pPr>
            <w:r w:rsidRPr="00AF5C2B">
              <w:t>Automation</w:t>
            </w:r>
            <w:r w:rsidR="00165773">
              <w:t xml:space="preserve"> </w:t>
            </w:r>
            <w:r w:rsidRPr="00AF5C2B">
              <w:t>use</w:t>
            </w:r>
            <w:r w:rsidR="00165773">
              <w:t xml:space="preserve"> </w:t>
            </w:r>
            <w:r w:rsidRPr="00AF5C2B">
              <w:t>case</w:t>
            </w:r>
          </w:p>
        </w:tc>
        <w:tc>
          <w:tcPr>
            <w:tcW w:w="2499" w:type="dxa"/>
            <w:shd w:val="clear" w:color="auto" w:fill="auto"/>
          </w:tcPr>
          <w:p w14:paraId="52EDC145" w14:textId="77777777" w:rsidR="00007EDA" w:rsidRPr="00AF5C2B" w:rsidRDefault="00007EDA" w:rsidP="00165773">
            <w:pPr>
              <w:pStyle w:val="TAH"/>
            </w:pPr>
            <w:r w:rsidRPr="00AF5C2B">
              <w:t>Description</w:t>
            </w:r>
          </w:p>
        </w:tc>
        <w:tc>
          <w:tcPr>
            <w:tcW w:w="1808" w:type="dxa"/>
            <w:shd w:val="clear" w:color="auto" w:fill="auto"/>
          </w:tcPr>
          <w:p w14:paraId="061C53AE" w14:textId="3485A3E1" w:rsidR="00007EDA" w:rsidRPr="00AF5C2B" w:rsidRDefault="00007EDA" w:rsidP="00165773">
            <w:pPr>
              <w:pStyle w:val="TAH"/>
            </w:pPr>
            <w:del w:id="855" w:author="28.908_CR0009R1_(Rel-18)_FS_AIML_MGMT" w:date="2024-09-05T14:58:00Z">
              <w:r w:rsidRPr="00AF5C2B" w:rsidDel="00970A6B">
                <w:delText>ML</w:delText>
              </w:r>
              <w:r w:rsidR="00165773" w:rsidDel="00970A6B">
                <w:delText xml:space="preserve"> </w:delText>
              </w:r>
              <w:r w:rsidRPr="00AF5C2B" w:rsidDel="00970A6B">
                <w:delText>entity</w:delText>
              </w:r>
            </w:del>
            <w:ins w:id="856" w:author="28.908_CR0009R1_(Rel-18)_FS_AIML_MGMT" w:date="2024-09-05T14:58:00Z">
              <w:r w:rsidR="00970A6B">
                <w:t>ML model</w:t>
              </w:r>
            </w:ins>
            <w:r w:rsidRPr="00AF5C2B">
              <w:t>'s</w:t>
            </w:r>
            <w:r w:rsidR="00165773">
              <w:t xml:space="preserve"> </w:t>
            </w:r>
            <w:r w:rsidRPr="00AF5C2B">
              <w:t>context</w:t>
            </w:r>
          </w:p>
        </w:tc>
        <w:tc>
          <w:tcPr>
            <w:tcW w:w="1952" w:type="dxa"/>
            <w:shd w:val="clear" w:color="auto" w:fill="auto"/>
          </w:tcPr>
          <w:p w14:paraId="07C2E500" w14:textId="05ECB7CC" w:rsidR="00007EDA" w:rsidRPr="00AF5C2B" w:rsidRDefault="00007EDA" w:rsidP="00165773">
            <w:pPr>
              <w:pStyle w:val="TAH"/>
            </w:pPr>
            <w:r w:rsidRPr="00AF5C2B">
              <w:t>Example</w:t>
            </w:r>
            <w:r w:rsidR="00165773">
              <w:t xml:space="preserve"> </w:t>
            </w:r>
            <w:del w:id="857" w:author="28.908_CR0009R1_(Rel-18)_FS_AIML_MGMT" w:date="2024-09-05T14:58:00Z">
              <w:r w:rsidRPr="00AF5C2B" w:rsidDel="00970A6B">
                <w:delText>ML</w:delText>
              </w:r>
              <w:r w:rsidR="00165773" w:rsidDel="00970A6B">
                <w:delText xml:space="preserve"> </w:delText>
              </w:r>
              <w:r w:rsidRPr="00AF5C2B" w:rsidDel="00970A6B">
                <w:delText>entity</w:delText>
              </w:r>
            </w:del>
            <w:ins w:id="858" w:author="28.908_CR0009R1_(Rel-18)_FS_AIML_MGMT" w:date="2024-09-05T14:58:00Z">
              <w:r w:rsidR="00970A6B">
                <w:t>ML model</w:t>
              </w:r>
            </w:ins>
            <w:r w:rsidRPr="00AF5C2B">
              <w:t>'s</w:t>
            </w:r>
            <w:r w:rsidR="00165773">
              <w:t xml:space="preserve"> </w:t>
            </w:r>
            <w:r w:rsidRPr="00AF5C2B">
              <w:t>decisions</w:t>
            </w:r>
          </w:p>
        </w:tc>
        <w:tc>
          <w:tcPr>
            <w:tcW w:w="1959" w:type="dxa"/>
            <w:shd w:val="clear" w:color="auto" w:fill="auto"/>
          </w:tcPr>
          <w:p w14:paraId="5AD7D99C" w14:textId="42F1975A" w:rsidR="00007EDA" w:rsidRPr="00AF5C2B" w:rsidRDefault="00007EDA" w:rsidP="00165773">
            <w:pPr>
              <w:pStyle w:val="TAH"/>
            </w:pPr>
            <w:r w:rsidRPr="00AF5C2B">
              <w:t>Operator's</w:t>
            </w:r>
            <w:r w:rsidR="00165773">
              <w:t xml:space="preserve"> </w:t>
            </w:r>
            <w:r w:rsidRPr="00AF5C2B">
              <w:t>Actions</w:t>
            </w:r>
          </w:p>
        </w:tc>
      </w:tr>
      <w:tr w:rsidR="00007EDA" w:rsidRPr="00AF5C2B" w14:paraId="2A51640A" w14:textId="77777777" w:rsidTr="00165773">
        <w:trPr>
          <w:jc w:val="center"/>
        </w:trPr>
        <w:tc>
          <w:tcPr>
            <w:tcW w:w="1276" w:type="dxa"/>
            <w:shd w:val="clear" w:color="auto" w:fill="auto"/>
          </w:tcPr>
          <w:p w14:paraId="70290884" w14:textId="405428A4" w:rsidR="00007EDA" w:rsidRPr="00AF5C2B" w:rsidRDefault="00007EDA" w:rsidP="00165773">
            <w:pPr>
              <w:pStyle w:val="TAL"/>
            </w:pPr>
            <w:r w:rsidRPr="00AF5C2B">
              <w:t>load</w:t>
            </w:r>
            <w:r w:rsidR="00165773">
              <w:t xml:space="preserve"> </w:t>
            </w:r>
            <w:r w:rsidRPr="00AF5C2B">
              <w:t>balancing</w:t>
            </w:r>
            <w:r w:rsidR="00165773">
              <w:t xml:space="preserve"> </w:t>
            </w:r>
            <w:r w:rsidRPr="00AF5C2B">
              <w:t>(AutoLB)</w:t>
            </w:r>
          </w:p>
        </w:tc>
        <w:tc>
          <w:tcPr>
            <w:tcW w:w="2499" w:type="dxa"/>
            <w:shd w:val="clear" w:color="auto" w:fill="auto"/>
          </w:tcPr>
          <w:p w14:paraId="71389494" w14:textId="52018671" w:rsidR="00007EDA" w:rsidRPr="00AF5C2B" w:rsidRDefault="00007EDA" w:rsidP="00165773">
            <w:pPr>
              <w:pStyle w:val="TAL"/>
            </w:pPr>
            <w:r w:rsidRPr="00AF5C2B">
              <w:t>Distribute</w:t>
            </w:r>
            <w:r w:rsidR="00165773">
              <w:t xml:space="preserve"> </w:t>
            </w:r>
            <w:r w:rsidRPr="00AF5C2B">
              <w:t>load</w:t>
            </w:r>
            <w:r w:rsidR="00165773">
              <w:t xml:space="preserve"> </w:t>
            </w:r>
            <w:r w:rsidRPr="00AF5C2B">
              <w:t>among</w:t>
            </w:r>
            <w:r w:rsidR="00165773">
              <w:t xml:space="preserve"> </w:t>
            </w:r>
            <w:r w:rsidRPr="00AF5C2B">
              <w:t>different</w:t>
            </w:r>
            <w:r w:rsidR="00165773">
              <w:t xml:space="preserve"> </w:t>
            </w:r>
            <w:r w:rsidRPr="00AF5C2B">
              <w:t>network</w:t>
            </w:r>
            <w:r w:rsidR="00165773">
              <w:t xml:space="preserve"> </w:t>
            </w:r>
            <w:r w:rsidRPr="00AF5C2B">
              <w:t>objects,</w:t>
            </w:r>
            <w:r w:rsidR="00165773">
              <w:t xml:space="preserve"> </w:t>
            </w:r>
            <w:r w:rsidR="00EF69D0" w:rsidRPr="00EF69D0">
              <w:t>e.g.</w:t>
            </w:r>
            <w:r w:rsidR="00165773">
              <w:t xml:space="preserve"> </w:t>
            </w:r>
            <w:r w:rsidRPr="00AF5C2B">
              <w:t>among</w:t>
            </w:r>
            <w:r w:rsidR="00165773">
              <w:t xml:space="preserve"> </w:t>
            </w:r>
            <w:r w:rsidRPr="00AF5C2B">
              <w:t>cells</w:t>
            </w:r>
          </w:p>
        </w:tc>
        <w:tc>
          <w:tcPr>
            <w:tcW w:w="1808" w:type="dxa"/>
            <w:shd w:val="clear" w:color="auto" w:fill="auto"/>
          </w:tcPr>
          <w:p w14:paraId="22A8EFDF" w14:textId="0F6F5898" w:rsidR="00007EDA" w:rsidRPr="00165773" w:rsidRDefault="00165773" w:rsidP="00165773">
            <w:pPr>
              <w:pStyle w:val="TAL"/>
              <w:ind w:left="235" w:hanging="235"/>
            </w:pPr>
            <w:r w:rsidRPr="00165773">
              <w:t>-</w:t>
            </w:r>
            <w:r w:rsidRPr="00165773">
              <w:tab/>
            </w:r>
            <w:r w:rsidR="00007EDA" w:rsidRPr="00165773">
              <w:t>Amount</w:t>
            </w:r>
            <w:r w:rsidRPr="00165773">
              <w:t xml:space="preserve"> </w:t>
            </w:r>
            <w:r w:rsidR="00007EDA" w:rsidRPr="00165773">
              <w:t>of</w:t>
            </w:r>
            <w:r w:rsidRPr="00165773">
              <w:t xml:space="preserve"> </w:t>
            </w:r>
            <w:r w:rsidR="00007EDA" w:rsidRPr="00165773">
              <w:t>traffic,</w:t>
            </w:r>
            <w:r w:rsidRPr="00165773">
              <w:t xml:space="preserve"> </w:t>
            </w:r>
            <w:r w:rsidR="00007EDA" w:rsidRPr="00165773">
              <w:t>No.</w:t>
            </w:r>
            <w:r w:rsidRPr="00165773">
              <w:t xml:space="preserve"> </w:t>
            </w:r>
            <w:r w:rsidR="00007EDA" w:rsidRPr="00165773">
              <w:t>of</w:t>
            </w:r>
            <w:r w:rsidRPr="00165773">
              <w:t xml:space="preserve"> </w:t>
            </w:r>
            <w:r w:rsidR="00007EDA" w:rsidRPr="00165773">
              <w:t>users,</w:t>
            </w:r>
            <w:r w:rsidRPr="00165773">
              <w:t xml:space="preserve"> </w:t>
            </w:r>
            <w:r w:rsidR="00007EDA" w:rsidRPr="00165773">
              <w:t>etc</w:t>
            </w:r>
            <w:r w:rsidRPr="00165773">
              <w:t>.</w:t>
            </w:r>
          </w:p>
        </w:tc>
        <w:tc>
          <w:tcPr>
            <w:tcW w:w="1952" w:type="dxa"/>
            <w:shd w:val="clear" w:color="auto" w:fill="auto"/>
          </w:tcPr>
          <w:p w14:paraId="46070C76" w14:textId="00B66611" w:rsidR="00007EDA" w:rsidRPr="00AF5C2B" w:rsidRDefault="00165773" w:rsidP="00165773">
            <w:pPr>
              <w:pStyle w:val="TAL"/>
              <w:ind w:left="270" w:hanging="270"/>
            </w:pPr>
            <w:r>
              <w:t>-</w:t>
            </w:r>
            <w:r>
              <w:tab/>
              <w:t>S</w:t>
            </w:r>
            <w:r w:rsidR="00007EDA" w:rsidRPr="00AF5C2B">
              <w:t>elect</w:t>
            </w:r>
            <w:r>
              <w:t xml:space="preserve"> </w:t>
            </w:r>
            <w:r w:rsidR="00007EDA" w:rsidRPr="00AF5C2B">
              <w:t>CIO</w:t>
            </w:r>
            <w:r>
              <w:t xml:space="preserve"> </w:t>
            </w:r>
            <w:r w:rsidR="00007EDA" w:rsidRPr="00AF5C2B">
              <w:t>values</w:t>
            </w:r>
          </w:p>
        </w:tc>
        <w:tc>
          <w:tcPr>
            <w:tcW w:w="1959" w:type="dxa"/>
            <w:shd w:val="clear" w:color="auto" w:fill="auto"/>
          </w:tcPr>
          <w:p w14:paraId="1775EB87" w14:textId="45517E8B" w:rsidR="00007EDA" w:rsidRPr="00AF5C2B" w:rsidRDefault="00165773" w:rsidP="00165773">
            <w:pPr>
              <w:pStyle w:val="TAL"/>
              <w:ind w:left="302" w:hanging="302"/>
            </w:pPr>
            <w:r>
              <w:t>-</w:t>
            </w:r>
            <w:r>
              <w:tab/>
              <w:t>S</w:t>
            </w:r>
            <w:r w:rsidR="00007EDA" w:rsidRPr="00AF5C2B">
              <w:t>et</w:t>
            </w:r>
            <w:r>
              <w:t xml:space="preserve"> </w:t>
            </w:r>
            <w:r w:rsidR="00007EDA" w:rsidRPr="00AF5C2B">
              <w:t>the</w:t>
            </w:r>
            <w:r>
              <w:t xml:space="preserve"> </w:t>
            </w:r>
            <w:r w:rsidR="00007EDA" w:rsidRPr="00AF5C2B">
              <w:t>maximum</w:t>
            </w:r>
            <w:r>
              <w:t xml:space="preserve"> </w:t>
            </w:r>
            <w:r w:rsidR="00007EDA" w:rsidRPr="00AF5C2B">
              <w:t>CIO</w:t>
            </w:r>
            <w:r>
              <w:t xml:space="preserve"> </w:t>
            </w:r>
            <w:r w:rsidR="00007EDA" w:rsidRPr="00AF5C2B">
              <w:t>values</w:t>
            </w:r>
          </w:p>
          <w:p w14:paraId="21D959A9" w14:textId="37CBC409" w:rsidR="00007EDA" w:rsidRPr="00AF5C2B" w:rsidRDefault="00165773" w:rsidP="00165773">
            <w:pPr>
              <w:pStyle w:val="TAL"/>
              <w:ind w:left="302" w:hanging="302"/>
            </w:pPr>
            <w:r>
              <w:t>-</w:t>
            </w:r>
            <w:r>
              <w:tab/>
            </w:r>
            <w:r w:rsidR="00007EDA" w:rsidRPr="00AF5C2B">
              <w:t>Deactivate</w:t>
            </w:r>
            <w:r>
              <w:t xml:space="preserve"> </w:t>
            </w:r>
            <w:r w:rsidR="00007EDA" w:rsidRPr="00AF5C2B">
              <w:t>AutoLB</w:t>
            </w:r>
            <w:r>
              <w:t xml:space="preserve"> </w:t>
            </w:r>
          </w:p>
        </w:tc>
      </w:tr>
    </w:tbl>
    <w:p w14:paraId="0F779D97" w14:textId="77777777" w:rsidR="00007EDA" w:rsidRPr="00AF5C2B" w:rsidRDefault="00007EDA" w:rsidP="00EF69D0">
      <w:pPr>
        <w:spacing w:line="264" w:lineRule="auto"/>
      </w:pPr>
    </w:p>
    <w:p w14:paraId="13904C21" w14:textId="4BFBCAFA" w:rsidR="00007EDA" w:rsidRPr="00AF5C2B" w:rsidRDefault="00007EDA" w:rsidP="00165773">
      <w:pPr>
        <w:spacing w:line="264" w:lineRule="auto"/>
      </w:pPr>
      <w:r w:rsidRPr="00AF5C2B">
        <w:t xml:space="preserve">So, it is important that even without knowing the details of the </w:t>
      </w:r>
      <w:del w:id="859" w:author="28.908_CR0009R1_(Rel-18)_FS_AIML_MGMT" w:date="2024-09-05T14:58:00Z">
        <w:r w:rsidRPr="00AF5C2B" w:rsidDel="00970A6B">
          <w:delText>ML entity</w:delText>
        </w:r>
      </w:del>
      <w:ins w:id="860" w:author="28.908_CR0009R1_(Rel-18)_FS_AIML_MGMT" w:date="2024-09-05T14:58:00Z">
        <w:r w:rsidR="00970A6B">
          <w:t>ML model</w:t>
        </w:r>
      </w:ins>
      <w:r w:rsidRPr="00AF5C2B">
        <w:t xml:space="preserve">, the operator needs to have understanding of the </w:t>
      </w:r>
      <w:del w:id="861" w:author="28.908_CR0009R1_(Rel-18)_FS_AIML_MGMT" w:date="2024-09-05T14:58:00Z">
        <w:r w:rsidRPr="00AF5C2B" w:rsidDel="00970A6B">
          <w:delText>ML entity</w:delText>
        </w:r>
      </w:del>
      <w:ins w:id="862" w:author="28.908_CR0009R1_(Rel-18)_FS_AIML_MGMT" w:date="2024-09-05T14:58:00Z">
        <w:r w:rsidR="00970A6B">
          <w:t>ML model</w:t>
        </w:r>
      </w:ins>
      <w:r w:rsidR="00FD7511" w:rsidRPr="00FD7511">
        <w:t>'</w:t>
      </w:r>
      <w:r w:rsidRPr="00AF5C2B">
        <w:t xml:space="preserve">s overall behaviour. And, if a part of the </w:t>
      </w:r>
      <w:del w:id="863" w:author="28.908_CR0009R1_(Rel-18)_FS_AIML_MGMT" w:date="2024-09-05T14:58:00Z">
        <w:r w:rsidRPr="00AF5C2B" w:rsidDel="00970A6B">
          <w:delText>ML entity</w:delText>
        </w:r>
      </w:del>
      <w:ins w:id="864" w:author="28.908_CR0009R1_(Rel-18)_FS_AIML_MGMT" w:date="2024-09-05T14:58:00Z">
        <w:r w:rsidR="00970A6B">
          <w:t>ML model</w:t>
        </w:r>
      </w:ins>
      <w:r w:rsidR="00FD7511" w:rsidRPr="00FD7511">
        <w:t>'</w:t>
      </w:r>
      <w:r w:rsidRPr="00AF5C2B">
        <w:t xml:space="preserve">s decisions/actions are not what is preferred by the operator, the operator needs to customise the </w:t>
      </w:r>
      <w:del w:id="865" w:author="28.908_CR0009R1_(Rel-18)_FS_AIML_MGMT" w:date="2024-09-05T14:58:00Z">
        <w:r w:rsidRPr="00AF5C2B" w:rsidDel="00970A6B">
          <w:delText>ML entity</w:delText>
        </w:r>
      </w:del>
      <w:ins w:id="866" w:author="28.908_CR0009R1_(Rel-18)_FS_AIML_MGMT" w:date="2024-09-05T14:58:00Z">
        <w:r w:rsidR="00970A6B">
          <w:t>ML model</w:t>
        </w:r>
      </w:ins>
      <w:r w:rsidRPr="00AF5C2B">
        <w:t xml:space="preserve"> in order to produce the expected or optimum solutions. Additionally, some measures or means are needed to enable the operators to associate their actions to the context and to enable the operator to provide information regarding the expected behaviour of the AI/ML capabilities to facilitate the AI/ML solution. This could result in a re-design or re-training of the </w:t>
      </w:r>
      <w:del w:id="867" w:author="28.908_CR0009R1_(Rel-18)_FS_AIML_MGMT" w:date="2024-09-05T14:58:00Z">
        <w:r w:rsidRPr="00AF5C2B" w:rsidDel="00970A6B">
          <w:delText>ML entity</w:delText>
        </w:r>
      </w:del>
      <w:ins w:id="868" w:author="28.908_CR0009R1_(Rel-18)_FS_AIML_MGMT" w:date="2024-09-05T14:58:00Z">
        <w:r w:rsidR="00970A6B">
          <w:t>ML model</w:t>
        </w:r>
      </w:ins>
      <w:r w:rsidRPr="00AF5C2B">
        <w:t xml:space="preserve">, according to the workflow pictured in </w:t>
      </w:r>
      <w:r w:rsidR="00165773">
        <w:t>f</w:t>
      </w:r>
      <w:r w:rsidRPr="00AF5C2B">
        <w:t>igure</w:t>
      </w:r>
      <w:r w:rsidR="00165773">
        <w:t> </w:t>
      </w:r>
      <w:r w:rsidRPr="00AF5C2B">
        <w:t>4.</w:t>
      </w:r>
      <w:r w:rsidR="00375896" w:rsidRPr="00AF5C2B">
        <w:t>3</w:t>
      </w:r>
      <w:r w:rsidRPr="00AF5C2B">
        <w:t>.1-1.</w:t>
      </w:r>
    </w:p>
    <w:p w14:paraId="3973487B" w14:textId="15A6BC1A" w:rsidR="00007EDA" w:rsidRPr="00AF5C2B" w:rsidRDefault="00007EDA" w:rsidP="00A577AE">
      <w:pPr>
        <w:pStyle w:val="Heading5"/>
      </w:pPr>
      <w:bookmarkStart w:id="869" w:name="_Toc145334637"/>
      <w:bookmarkStart w:id="870" w:name="_Toc145421081"/>
      <w:bookmarkStart w:id="871" w:name="_Toc145421847"/>
      <w:r w:rsidRPr="00AF5C2B">
        <w:t>5.1.10.2.3</w:t>
      </w:r>
      <w:r w:rsidRPr="00AF5C2B">
        <w:tab/>
      </w:r>
      <w:del w:id="872" w:author="28.908_CR0009R1_(Rel-18)_FS_AIML_MGMT" w:date="2024-09-05T14:58:00Z">
        <w:r w:rsidRPr="00AF5C2B" w:rsidDel="00970A6B">
          <w:delText>ML entity</w:delText>
        </w:r>
      </w:del>
      <w:ins w:id="873" w:author="28.908_CR0009R1_(Rel-18)_FS_AIML_MGMT" w:date="2024-09-05T14:58:00Z">
        <w:r w:rsidR="00970A6B">
          <w:t>ML model</w:t>
        </w:r>
      </w:ins>
      <w:r w:rsidRPr="00AF5C2B">
        <w:t xml:space="preserve"> performance indicators query and selection for ML training/testing</w:t>
      </w:r>
      <w:bookmarkEnd w:id="869"/>
      <w:bookmarkEnd w:id="870"/>
      <w:bookmarkEnd w:id="871"/>
    </w:p>
    <w:p w14:paraId="16B07206" w14:textId="4ADD3A73" w:rsidR="00007EDA" w:rsidRPr="00AF5C2B" w:rsidRDefault="00007EDA" w:rsidP="00007EDA">
      <w:r w:rsidRPr="00AF5C2B">
        <w:t xml:space="preserve">The </w:t>
      </w:r>
      <w:del w:id="874" w:author="28.908_CR0009R1_(Rel-18)_FS_AIML_MGMT" w:date="2024-09-05T14:58:00Z">
        <w:r w:rsidRPr="00AF5C2B" w:rsidDel="00970A6B">
          <w:delText>ML entity</w:delText>
        </w:r>
      </w:del>
      <w:ins w:id="875" w:author="28.908_CR0009R1_(Rel-18)_FS_AIML_MGMT" w:date="2024-09-05T14:58:00Z">
        <w:r w:rsidR="00970A6B">
          <w:t>ML model</w:t>
        </w:r>
      </w:ins>
      <w:r w:rsidRPr="00AF5C2B">
        <w:t xml:space="preserve"> performance evaluation and ma</w:t>
      </w:r>
      <w:r w:rsidRPr="00AF5C2B">
        <w:rPr>
          <w:lang w:eastAsia="zh-CN"/>
        </w:rPr>
        <w:t>nagement is needed</w:t>
      </w:r>
      <w:r w:rsidRPr="00AF5C2B">
        <w:t xml:space="preserve"> during training and testing phases. </w:t>
      </w:r>
      <w:r w:rsidRPr="00AF5C2B">
        <w:rPr>
          <w:lang w:eastAsia="zh-CN"/>
        </w:rPr>
        <w:t xml:space="preserve">The </w:t>
      </w:r>
      <w:r w:rsidRPr="00AF5C2B">
        <w:t xml:space="preserve">related performance indicators need to be collected and analysed. </w:t>
      </w:r>
      <w:r w:rsidRPr="00AF5C2B">
        <w:rPr>
          <w:lang w:eastAsia="zh-CN"/>
        </w:rPr>
        <w:t xml:space="preserve">The </w:t>
      </w:r>
      <w:r w:rsidRPr="00AF5C2B">
        <w:t xml:space="preserve">MnS producer of </w:t>
      </w:r>
      <w:r w:rsidRPr="00AF5C2B">
        <w:rPr>
          <w:lang w:eastAsia="zh-CN"/>
        </w:rPr>
        <w:t xml:space="preserve">ML </w:t>
      </w:r>
      <w:r w:rsidRPr="00AF5C2B">
        <w:t xml:space="preserve">training/testing should determine which indicators are needed, </w:t>
      </w:r>
      <w:r w:rsidR="00FD7511" w:rsidRPr="00FD7511">
        <w:t>i.e.</w:t>
      </w:r>
      <w:r w:rsidRPr="00AF5C2B">
        <w:t xml:space="preserve"> select some indicators based on the use case and use these indicators for performance evaluation.</w:t>
      </w:r>
    </w:p>
    <w:p w14:paraId="0A1313C5" w14:textId="24182A2A" w:rsidR="00007EDA" w:rsidRPr="00AF5C2B" w:rsidRDefault="00007EDA" w:rsidP="00007EDA">
      <w:r w:rsidRPr="00AF5C2B">
        <w:t xml:space="preserve">The AI/ML MnS consumer may have different requests on AI/ML performance, depending on its use case and requirements, which may imply that different performance indicators may be relevant for performance evaluation. MnS producer for </w:t>
      </w:r>
      <w:r w:rsidRPr="00AF5C2B">
        <w:rPr>
          <w:lang w:eastAsia="zh-CN"/>
        </w:rPr>
        <w:t xml:space="preserve">ML </w:t>
      </w:r>
      <w:r w:rsidRPr="00AF5C2B">
        <w:t xml:space="preserve">training/testing can be queried to provide the information on supported performance indicators referring to </w:t>
      </w:r>
      <w:del w:id="876" w:author="28.908_CR0009R1_(Rel-18)_FS_AIML_MGMT" w:date="2024-09-05T14:58:00Z">
        <w:r w:rsidRPr="00AF5C2B" w:rsidDel="00970A6B">
          <w:delText>ML entity</w:delText>
        </w:r>
      </w:del>
      <w:ins w:id="877" w:author="28.908_CR0009R1_(Rel-18)_FS_AIML_MGMT" w:date="2024-09-05T14:58:00Z">
        <w:r w:rsidR="00970A6B">
          <w:t>ML model</w:t>
        </w:r>
      </w:ins>
      <w:r w:rsidRPr="00AF5C2B">
        <w:t xml:space="preserve"> training/testing phase. Such performance indicators in training phase may be for example accuracy/precision/recall/F1-score/MSE/MAE /confusion matrix, and in test phase may be data drift in data statistics.</w:t>
      </w:r>
      <w:r w:rsidR="00FD7511">
        <w:t xml:space="preserve"> </w:t>
      </w:r>
      <w:r w:rsidRPr="00AF5C2B">
        <w:t>Based on supported performance indicators in different phases as well as based on consumer</w:t>
      </w:r>
      <w:r w:rsidR="00FD7511" w:rsidRPr="00FD7511">
        <w:t>'</w:t>
      </w:r>
      <w:r w:rsidRPr="00AF5C2B">
        <w:t xml:space="preserve">s requirements, the MnS consumer for </w:t>
      </w:r>
      <w:r w:rsidRPr="00AF5C2B">
        <w:rPr>
          <w:lang w:eastAsia="zh-CN"/>
        </w:rPr>
        <w:t xml:space="preserve">ML </w:t>
      </w:r>
      <w:r w:rsidRPr="00AF5C2B">
        <w:t xml:space="preserve">training or ML testing may request a sub-set of supported performance indicators to be monitored and used for performance evaluation. Management capabilities are needed to enable the MnS consumer for </w:t>
      </w:r>
      <w:r w:rsidRPr="00AF5C2B">
        <w:rPr>
          <w:lang w:eastAsia="zh-CN"/>
        </w:rPr>
        <w:t xml:space="preserve">ML </w:t>
      </w:r>
      <w:r w:rsidRPr="00AF5C2B">
        <w:t>training or ML testing to query the supported performance indicators and select a sub-set of performance indicators in training or testing phase to be used for performance evaluation.</w:t>
      </w:r>
    </w:p>
    <w:p w14:paraId="18EA19E7" w14:textId="4E1665AC" w:rsidR="00007EDA" w:rsidRPr="00AF5C2B" w:rsidRDefault="00007EDA" w:rsidP="00A577AE">
      <w:pPr>
        <w:pStyle w:val="Heading5"/>
      </w:pPr>
      <w:bookmarkStart w:id="878" w:name="_Toc145334638"/>
      <w:bookmarkStart w:id="879" w:name="_Toc145421082"/>
      <w:bookmarkStart w:id="880" w:name="_Toc145421848"/>
      <w:r w:rsidRPr="00AF5C2B">
        <w:t>5.1.10.2.4</w:t>
      </w:r>
      <w:r w:rsidRPr="00AF5C2B">
        <w:tab/>
      </w:r>
      <w:del w:id="881" w:author="28.908_CR0009R1_(Rel-18)_FS_AIML_MGMT" w:date="2024-09-05T14:58:00Z">
        <w:r w:rsidRPr="00AF5C2B" w:rsidDel="00970A6B">
          <w:delText>ML entity</w:delText>
        </w:r>
      </w:del>
      <w:ins w:id="882" w:author="28.908_CR0009R1_(Rel-18)_FS_AIML_MGMT" w:date="2024-09-05T14:58:00Z">
        <w:r w:rsidR="00970A6B">
          <w:t>ML model</w:t>
        </w:r>
      </w:ins>
      <w:r w:rsidRPr="00AF5C2B">
        <w:t xml:space="preserve"> performance indicators selection based on MnS consumer policy for ML training/testing</w:t>
      </w:r>
      <w:bookmarkEnd w:id="878"/>
      <w:bookmarkEnd w:id="879"/>
      <w:bookmarkEnd w:id="880"/>
    </w:p>
    <w:p w14:paraId="67F06245" w14:textId="4419D33C" w:rsidR="00007EDA" w:rsidRPr="00AF5C2B" w:rsidRDefault="00007EDA" w:rsidP="00007EDA">
      <w:del w:id="883" w:author="28.908_CR0009R1_(Rel-18)_FS_AIML_MGMT" w:date="2024-09-05T14:58:00Z">
        <w:r w:rsidRPr="00AF5C2B" w:rsidDel="00970A6B">
          <w:delText>ML entity</w:delText>
        </w:r>
      </w:del>
      <w:ins w:id="884" w:author="28.908_CR0009R1_(Rel-18)_FS_AIML_MGMT" w:date="2024-09-05T14:58:00Z">
        <w:r w:rsidR="00970A6B">
          <w:t>ML model</w:t>
        </w:r>
      </w:ins>
      <w:r w:rsidRPr="00AF5C2B">
        <w:t xml:space="preserve"> performance evaluation and ma</w:t>
      </w:r>
      <w:r w:rsidRPr="00AF5C2B">
        <w:rPr>
          <w:lang w:eastAsia="zh-CN"/>
        </w:rPr>
        <w:t>nagement is needed</w:t>
      </w:r>
      <w:r w:rsidRPr="00AF5C2B">
        <w:t xml:space="preserve"> during ML training and testing phases. </w:t>
      </w:r>
      <w:r w:rsidRPr="00AF5C2B">
        <w:rPr>
          <w:lang w:eastAsia="zh-CN"/>
        </w:rPr>
        <w:t xml:space="preserve">The </w:t>
      </w:r>
      <w:r w:rsidRPr="00AF5C2B">
        <w:t xml:space="preserve">related performance indicators need to be collected and analysed. </w:t>
      </w:r>
      <w:r w:rsidRPr="00AF5C2B">
        <w:rPr>
          <w:lang w:eastAsia="zh-CN"/>
        </w:rPr>
        <w:t xml:space="preserve">The </w:t>
      </w:r>
      <w:r w:rsidRPr="00AF5C2B">
        <w:t xml:space="preserve">MnS producer for ML training or testing should determine which indicators are needed or may be reported, </w:t>
      </w:r>
      <w:r w:rsidR="00FD7511" w:rsidRPr="00FD7511">
        <w:t>i.e.</w:t>
      </w:r>
      <w:r w:rsidRPr="00AF5C2B">
        <w:t xml:space="preserve"> select some indicators based on the service and use these indicators for performance evaluation.</w:t>
      </w:r>
    </w:p>
    <w:p w14:paraId="0BF6E97B" w14:textId="2836CBEE" w:rsidR="00007EDA" w:rsidRPr="00AF5C2B" w:rsidRDefault="00007EDA" w:rsidP="00007EDA">
      <w:r w:rsidRPr="00AF5C2B">
        <w:t xml:space="preserve">The AI/MnS consumer for ML training or testing may have differentiated levels of interest in the different performance dimensions or metrics. Thus, depending on its use case, the AI/ML MnS consumer may indicate the preferred behaviour and performance requirement that needs to be considered during training and testing of/from the </w:t>
      </w:r>
      <w:del w:id="885" w:author="28.908_CR0009R1_(Rel-18)_FS_AIML_MGMT" w:date="2024-09-05T14:58:00Z">
        <w:r w:rsidRPr="00AF5C2B" w:rsidDel="00970A6B">
          <w:delText>ML entity</w:delText>
        </w:r>
      </w:del>
      <w:ins w:id="886" w:author="28.908_CR0009R1_(Rel-18)_FS_AIML_MGMT" w:date="2024-09-05T14:58:00Z">
        <w:r w:rsidR="00970A6B">
          <w:t>ML model</w:t>
        </w:r>
      </w:ins>
      <w:r w:rsidRPr="00AF5C2B" w:rsidDel="007E5CA6">
        <w:t xml:space="preserve"> </w:t>
      </w:r>
      <w:r w:rsidRPr="00AF5C2B">
        <w:t>by the ML MnS producer for ML training or testing. These performance requirements need not indicate the technical performance indicators used for ML training, testing or inference, such as "accuracy" or "precision" or "recall" or "Mean Squared Error"</w:t>
      </w:r>
      <w:r w:rsidR="00165773">
        <w:t>,</w:t>
      </w:r>
      <w:r w:rsidRPr="00AF5C2B">
        <w:t xml:space="preserve"> etc. The ML AI/MnS consumer for ML training or testing may not be capable enough to indicate the performance metrics to be used for training and testing. Instead, the AI/ML MnS consumer may indicate the requirement using a policy or guidance that reflects the preferred performance characteristics of the </w:t>
      </w:r>
      <w:del w:id="887" w:author="28.908_CR0009R1_(Rel-18)_FS_AIML_MGMT" w:date="2024-09-05T14:58:00Z">
        <w:r w:rsidRPr="00AF5C2B" w:rsidDel="00970A6B">
          <w:delText>ML entity</w:delText>
        </w:r>
      </w:del>
      <w:ins w:id="888" w:author="28.908_CR0009R1_(Rel-18)_FS_AIML_MGMT" w:date="2024-09-05T14:58:00Z">
        <w:r w:rsidR="00970A6B">
          <w:t>ML model</w:t>
        </w:r>
      </w:ins>
      <w:r w:rsidRPr="00AF5C2B">
        <w:t xml:space="preserve">. Based on the indicated policy/guidance, the </w:t>
      </w:r>
      <w:r w:rsidRPr="00AF5C2B">
        <w:tab/>
        <w:t>ML MnS producer for ML training or testing may then deduce and apply the appropriate performance indicators for training or testing. Management capabilities are needed to enable the ML MnS consumer for ML training or testing to indicate the behavioural and performance policy/guidance that may be transformed by the MnS producer to a technical performance indicator during training or testing.</w:t>
      </w:r>
    </w:p>
    <w:p w14:paraId="1A67C331" w14:textId="6AA6F534" w:rsidR="00007EDA" w:rsidRPr="00AF5C2B" w:rsidRDefault="00007EDA" w:rsidP="00A577AE">
      <w:pPr>
        <w:pStyle w:val="Heading4"/>
      </w:pPr>
      <w:bookmarkStart w:id="889" w:name="_Toc145334639"/>
      <w:bookmarkStart w:id="890" w:name="_Toc145421083"/>
      <w:bookmarkStart w:id="891" w:name="_Toc145421849"/>
      <w:r w:rsidRPr="00AF5C2B">
        <w:lastRenderedPageBreak/>
        <w:t>5.1.10.3</w:t>
      </w:r>
      <w:r w:rsidRPr="00AF5C2B">
        <w:tab/>
        <w:t>Potential requirements</w:t>
      </w:r>
      <w:bookmarkEnd w:id="889"/>
      <w:bookmarkEnd w:id="890"/>
      <w:bookmarkEnd w:id="891"/>
    </w:p>
    <w:p w14:paraId="19B7E86C" w14:textId="77777777" w:rsidR="00007EDA" w:rsidRPr="00AF5C2B" w:rsidRDefault="00007EDA" w:rsidP="00007EDA">
      <w:pPr>
        <w:rPr>
          <w:lang w:eastAsia="zh-CN"/>
        </w:rPr>
      </w:pPr>
      <w:r w:rsidRPr="00AF5C2B">
        <w:rPr>
          <w:b/>
          <w:lang w:eastAsia="zh-CN"/>
        </w:rPr>
        <w:t>REQ-MODEL_PERF-TRAIN-1</w:t>
      </w:r>
      <w:r w:rsidRPr="00165773">
        <w:rPr>
          <w:b/>
          <w:bCs/>
          <w:lang w:eastAsia="zh-CN"/>
        </w:rPr>
        <w:t>:</w:t>
      </w:r>
      <w:r w:rsidRPr="00AF5C2B">
        <w:rPr>
          <w:lang w:eastAsia="zh-CN"/>
        </w:rPr>
        <w:t xml:space="preserve"> The </w:t>
      </w:r>
      <w:r w:rsidRPr="00AF5C2B">
        <w:t xml:space="preserve">MLT MnS producer </w:t>
      </w:r>
      <w:r w:rsidRPr="00AF5C2B">
        <w:rPr>
          <w:lang w:eastAsia="zh-CN"/>
        </w:rPr>
        <w:t>should have a capability to allow an authorized consumer to get the capabilities about what kind of ML models the training function is able to train.</w:t>
      </w:r>
    </w:p>
    <w:p w14:paraId="3F5C44DC" w14:textId="77777777" w:rsidR="00007EDA" w:rsidRPr="00AF5C2B" w:rsidRDefault="00007EDA" w:rsidP="00007EDA">
      <w:pPr>
        <w:rPr>
          <w:lang w:eastAsia="zh-CN"/>
        </w:rPr>
      </w:pPr>
      <w:r w:rsidRPr="00AF5C2B">
        <w:rPr>
          <w:b/>
          <w:lang w:eastAsia="zh-CN"/>
        </w:rPr>
        <w:t xml:space="preserve">REQ-MODEL_PERF-TRAIN-2: </w:t>
      </w:r>
      <w:r w:rsidRPr="00AF5C2B">
        <w:rPr>
          <w:lang w:eastAsia="zh-CN"/>
        </w:rPr>
        <w:t xml:space="preserve">The MLT </w:t>
      </w:r>
      <w:r w:rsidRPr="00AF5C2B">
        <w:t xml:space="preserve">MnS producer </w:t>
      </w:r>
      <w:r w:rsidRPr="00AF5C2B">
        <w:rPr>
          <w:lang w:eastAsia="zh-CN"/>
        </w:rPr>
        <w:t>should have a capability to allow an authorized consumer to query what performance indicators are supported by the ML training function for each kind of ML model.</w:t>
      </w:r>
    </w:p>
    <w:p w14:paraId="51CA8CA7" w14:textId="77777777" w:rsidR="00007EDA" w:rsidRPr="00AF5C2B" w:rsidRDefault="00007EDA" w:rsidP="00007EDA">
      <w:pPr>
        <w:rPr>
          <w:lang w:eastAsia="zh-CN"/>
        </w:rPr>
      </w:pPr>
      <w:r w:rsidRPr="00AF5C2B">
        <w:rPr>
          <w:b/>
          <w:lang w:eastAsia="zh-CN"/>
        </w:rPr>
        <w:t xml:space="preserve">REQ-MODEL_PERF-TRAIN-3: </w:t>
      </w:r>
      <w:r w:rsidRPr="00AF5C2B">
        <w:rPr>
          <w:lang w:eastAsia="zh-CN"/>
        </w:rPr>
        <w:t xml:space="preserve">The MLT </w:t>
      </w:r>
      <w:r w:rsidRPr="00AF5C2B">
        <w:t xml:space="preserve">MnS producer </w:t>
      </w:r>
      <w:r w:rsidRPr="00AF5C2B">
        <w:rPr>
          <w:lang w:eastAsia="zh-CN"/>
        </w:rPr>
        <w:t>should have a capability to allow an authorized consumer to select the performance indicators from those supported by the ML training function for reporting the training performance for each kind of ML model.</w:t>
      </w:r>
    </w:p>
    <w:p w14:paraId="6282CF9D" w14:textId="77777777" w:rsidR="00007EDA" w:rsidRPr="00AF5C2B" w:rsidRDefault="00007EDA" w:rsidP="00007EDA">
      <w:pPr>
        <w:rPr>
          <w:lang w:eastAsia="zh-CN"/>
        </w:rPr>
      </w:pPr>
      <w:r w:rsidRPr="00AF5C2B">
        <w:rPr>
          <w:b/>
          <w:lang w:eastAsia="zh-CN"/>
        </w:rPr>
        <w:t>REQ-MODEL_PERF-TRAIN-4</w:t>
      </w:r>
      <w:r w:rsidRPr="00165773">
        <w:rPr>
          <w:b/>
          <w:bCs/>
          <w:lang w:eastAsia="zh-CN"/>
        </w:rPr>
        <w:t>:</w:t>
      </w:r>
      <w:r w:rsidRPr="00AF5C2B">
        <w:rPr>
          <w:lang w:eastAsia="zh-CN"/>
        </w:rPr>
        <w:t xml:space="preserve"> The MLT </w:t>
      </w:r>
      <w:r w:rsidRPr="00AF5C2B">
        <w:t xml:space="preserve">MnS producer </w:t>
      </w:r>
      <w:r w:rsidRPr="00AF5C2B">
        <w:rPr>
          <w:lang w:eastAsia="zh-CN"/>
        </w:rPr>
        <w:t>should have a capability to allow an authorized consumer to provide the performance requirements for the ML model training using the selected the performance indicators from those supported by the ML training function.</w:t>
      </w:r>
    </w:p>
    <w:p w14:paraId="4F6397EB" w14:textId="26ED83EB" w:rsidR="00007EDA" w:rsidRPr="00AF5C2B" w:rsidRDefault="00007EDA" w:rsidP="00007EDA">
      <w:r w:rsidRPr="00AF5C2B">
        <w:rPr>
          <w:b/>
          <w:lang w:eastAsia="zh-CN"/>
        </w:rPr>
        <w:t xml:space="preserve">REQ-AI/ML_BEH-1: </w:t>
      </w:r>
      <w:r w:rsidRPr="00AF5C2B">
        <w:rPr>
          <w:bCs/>
          <w:lang w:eastAsia="zh-CN"/>
        </w:rPr>
        <w:t>The 3GPP management system</w:t>
      </w:r>
      <w:r w:rsidRPr="00AF5C2B">
        <w:rPr>
          <w:b/>
          <w:lang w:eastAsia="zh-CN"/>
        </w:rPr>
        <w:t xml:space="preserve"> </w:t>
      </w:r>
      <w:r w:rsidRPr="00AF5C2B">
        <w:rPr>
          <w:rFonts w:cs="Arial"/>
        </w:rPr>
        <w:t xml:space="preserve">should have a capability to inform an </w:t>
      </w:r>
      <w:r w:rsidRPr="00AF5C2B">
        <w:t xml:space="preserve">authorized AI/ML MnS consumer (e.g. the operator) about the behavior of the </w:t>
      </w:r>
      <w:del w:id="892" w:author="28.908_CR0009R1_(Rel-18)_FS_AIML_MGMT" w:date="2024-09-05T14:58:00Z">
        <w:r w:rsidRPr="00AF5C2B" w:rsidDel="00970A6B">
          <w:delText>ML entity</w:delText>
        </w:r>
      </w:del>
      <w:ins w:id="893" w:author="28.908_CR0009R1_(Rel-18)_FS_AIML_MGMT" w:date="2024-09-05T14:58:00Z">
        <w:r w:rsidR="00970A6B">
          <w:t>ML model</w:t>
        </w:r>
      </w:ins>
      <w:r w:rsidRPr="00AF5C2B">
        <w:t xml:space="preserve">, in an </w:t>
      </w:r>
      <w:del w:id="894" w:author="28.908_CR0009R1_(Rel-18)_FS_AIML_MGMT" w:date="2024-09-05T14:58:00Z">
        <w:r w:rsidRPr="00AF5C2B" w:rsidDel="00970A6B">
          <w:delText>ML entity</w:delText>
        </w:r>
      </w:del>
      <w:ins w:id="895" w:author="28.908_CR0009R1_(Rel-18)_FS_AIML_MGMT" w:date="2024-09-05T14:58:00Z">
        <w:r w:rsidR="00970A6B">
          <w:t>ML model</w:t>
        </w:r>
      </w:ins>
      <w:r w:rsidRPr="00AF5C2B">
        <w:t xml:space="preserve"> agnostic manner without the need to expose its internal characteristics.</w:t>
      </w:r>
    </w:p>
    <w:p w14:paraId="3AC80310" w14:textId="44C856DA" w:rsidR="00007EDA" w:rsidRPr="00AF5C2B" w:rsidRDefault="00007EDA" w:rsidP="00007EDA">
      <w:r w:rsidRPr="00AF5C2B">
        <w:rPr>
          <w:b/>
          <w:lang w:eastAsia="zh-CN"/>
        </w:rPr>
        <w:t xml:space="preserve">REQ-AI/ML_BEH-2: </w:t>
      </w:r>
      <w:r w:rsidRPr="00AF5C2B">
        <w:rPr>
          <w:bCs/>
          <w:lang w:eastAsia="zh-CN"/>
        </w:rPr>
        <w:t xml:space="preserve">The 3GPP management system </w:t>
      </w:r>
      <w:r w:rsidRPr="00AF5C2B">
        <w:rPr>
          <w:rFonts w:cs="Arial"/>
        </w:rPr>
        <w:t>should have a capability that enables</w:t>
      </w:r>
      <w:r w:rsidRPr="00AF5C2B">
        <w:t xml:space="preserve"> an authorized AI/ML MnS consumer (e.g. the operator) to configure the behavior of the </w:t>
      </w:r>
      <w:del w:id="896" w:author="28.908_CR0009R1_(Rel-18)_FS_AIML_MGMT" w:date="2024-09-05T14:58:00Z">
        <w:r w:rsidRPr="00AF5C2B" w:rsidDel="00970A6B">
          <w:delText>ML entity</w:delText>
        </w:r>
      </w:del>
      <w:ins w:id="897" w:author="28.908_CR0009R1_(Rel-18)_FS_AIML_MGMT" w:date="2024-09-05T14:58:00Z">
        <w:r w:rsidR="00970A6B">
          <w:t>ML model</w:t>
        </w:r>
      </w:ins>
      <w:r w:rsidRPr="00AF5C2B">
        <w:t xml:space="preserve">, in an </w:t>
      </w:r>
      <w:del w:id="898" w:author="28.908_CR0009R1_(Rel-18)_FS_AIML_MGMT" w:date="2024-09-05T14:58:00Z">
        <w:r w:rsidRPr="00AF5C2B" w:rsidDel="00970A6B">
          <w:delText>ML entity</w:delText>
        </w:r>
      </w:del>
      <w:ins w:id="899" w:author="28.908_CR0009R1_(Rel-18)_FS_AIML_MGMT" w:date="2024-09-05T14:58:00Z">
        <w:r w:rsidR="00970A6B">
          <w:t>ML model</w:t>
        </w:r>
      </w:ins>
      <w:r w:rsidRPr="00AF5C2B">
        <w:t xml:space="preserve"> agnostic manner that does need to expose its internal characteristics.</w:t>
      </w:r>
    </w:p>
    <w:p w14:paraId="4C1779DC" w14:textId="7B54200A" w:rsidR="00007EDA" w:rsidRPr="00AF5C2B" w:rsidRDefault="00007EDA" w:rsidP="00007EDA">
      <w:pPr>
        <w:tabs>
          <w:tab w:val="left" w:pos="2340"/>
        </w:tabs>
      </w:pPr>
      <w:r w:rsidRPr="00AF5C2B">
        <w:rPr>
          <w:b/>
          <w:lang w:eastAsia="zh-CN"/>
        </w:rPr>
        <w:t xml:space="preserve">REQ-AI/ML_PERF -SEL-1: </w:t>
      </w:r>
      <w:r w:rsidRPr="00AF5C2B">
        <w:rPr>
          <w:lang w:eastAsia="zh-CN"/>
        </w:rPr>
        <w:t xml:space="preserve">The MLT MnS producer should have a capability allowing the authorized MnS consumer to discover supported </w:t>
      </w:r>
      <w:r w:rsidRPr="00AF5C2B">
        <w:t>AI/ML performance indicators related to ML training and testing</w:t>
      </w:r>
      <w:r w:rsidR="00FD7511">
        <w:t xml:space="preserve"> </w:t>
      </w:r>
      <w:r w:rsidRPr="00AF5C2B">
        <w:t xml:space="preserve">and select some the desired indicators based on the </w:t>
      </w:r>
      <w:r w:rsidRPr="00AF5C2B">
        <w:rPr>
          <w:lang w:eastAsia="zh-CN"/>
        </w:rPr>
        <w:t>MnS consumer</w:t>
      </w:r>
      <w:r w:rsidR="00FD7511" w:rsidRPr="00FD7511">
        <w:rPr>
          <w:lang w:eastAsia="zh-CN"/>
        </w:rPr>
        <w:t>'</w:t>
      </w:r>
      <w:r w:rsidRPr="00AF5C2B">
        <w:rPr>
          <w:lang w:eastAsia="zh-CN"/>
        </w:rPr>
        <w:t xml:space="preserve">s </w:t>
      </w:r>
      <w:r w:rsidRPr="00AF5C2B">
        <w:t>requirements.</w:t>
      </w:r>
    </w:p>
    <w:p w14:paraId="3BAABAEC" w14:textId="0234DB76" w:rsidR="00007EDA" w:rsidRPr="00AF5C2B" w:rsidRDefault="00007EDA" w:rsidP="00007EDA">
      <w:pPr>
        <w:tabs>
          <w:tab w:val="left" w:pos="2340"/>
        </w:tabs>
        <w:rPr>
          <w:lang w:eastAsia="zh-CN"/>
        </w:rPr>
      </w:pPr>
      <w:r w:rsidRPr="00AF5C2B">
        <w:rPr>
          <w:b/>
          <w:lang w:eastAsia="zh-CN"/>
        </w:rPr>
        <w:t xml:space="preserve">REQ-AI/ML_PERF-POL-1: </w:t>
      </w:r>
      <w:r w:rsidRPr="00AF5C2B">
        <w:rPr>
          <w:lang w:eastAsia="zh-CN"/>
        </w:rPr>
        <w:t xml:space="preserve">The AI/ML </w:t>
      </w:r>
      <w:r w:rsidRPr="00AF5C2B">
        <w:t xml:space="preserve">MnS producer </w:t>
      </w:r>
      <w:r w:rsidRPr="00AF5C2B">
        <w:rPr>
          <w:lang w:eastAsia="zh-CN"/>
        </w:rPr>
        <w:t xml:space="preserve">should have a capability allowing the authorized </w:t>
      </w:r>
      <w:r w:rsidRPr="00AF5C2B">
        <w:t xml:space="preserve">MnS </w:t>
      </w:r>
      <w:r w:rsidRPr="00AF5C2B">
        <w:rPr>
          <w:lang w:eastAsia="zh-CN"/>
        </w:rPr>
        <w:t>consumer to indicate a performance policy related to ML model training and testing phases.</w:t>
      </w:r>
    </w:p>
    <w:p w14:paraId="1FD1CCF3" w14:textId="554D9F2C" w:rsidR="00007EDA" w:rsidRPr="00AF5C2B" w:rsidRDefault="00007EDA" w:rsidP="00A577AE">
      <w:pPr>
        <w:pStyle w:val="Heading4"/>
      </w:pPr>
      <w:bookmarkStart w:id="900" w:name="_Toc145334640"/>
      <w:bookmarkStart w:id="901" w:name="_Toc145421084"/>
      <w:bookmarkStart w:id="902" w:name="_Toc145421850"/>
      <w:r w:rsidRPr="00AF5C2B">
        <w:t>5.1.10.4</w:t>
      </w:r>
      <w:r w:rsidRPr="00AF5C2B">
        <w:tab/>
        <w:t>Possible solutions</w:t>
      </w:r>
      <w:bookmarkEnd w:id="900"/>
      <w:bookmarkEnd w:id="901"/>
      <w:bookmarkEnd w:id="902"/>
    </w:p>
    <w:p w14:paraId="4EB03841" w14:textId="725A1159" w:rsidR="00007EDA" w:rsidRPr="00AF5C2B" w:rsidRDefault="00007EDA" w:rsidP="00A577AE">
      <w:pPr>
        <w:pStyle w:val="Heading5"/>
      </w:pPr>
      <w:bookmarkStart w:id="903" w:name="_Toc145334641"/>
      <w:bookmarkStart w:id="904" w:name="_Toc145421085"/>
      <w:bookmarkStart w:id="905" w:name="_Toc145421851"/>
      <w:r w:rsidRPr="00AF5C2B">
        <w:t>5.1.10.4.1</w:t>
      </w:r>
      <w:r w:rsidRPr="00AF5C2B">
        <w:tab/>
      </w:r>
      <w:r w:rsidR="0023556E" w:rsidRPr="00AF5C2B">
        <w:t xml:space="preserve">Possible </w:t>
      </w:r>
      <w:r w:rsidRPr="00AF5C2B">
        <w:t>solutions for performance indicator selection for ML model training</w:t>
      </w:r>
      <w:bookmarkEnd w:id="903"/>
      <w:bookmarkEnd w:id="904"/>
      <w:bookmarkEnd w:id="905"/>
    </w:p>
    <w:p w14:paraId="596AF55F" w14:textId="77777777" w:rsidR="00007EDA" w:rsidRPr="00AF5C2B" w:rsidRDefault="00007EDA" w:rsidP="00007EDA">
      <w:r w:rsidRPr="00AF5C2B">
        <w:t>This solution uses the instances of following IOCs or attribute for interaction between MnS producer and consumer to support the performance indicator selection for ML model training:</w:t>
      </w:r>
    </w:p>
    <w:p w14:paraId="77541C98" w14:textId="5ECE59C9" w:rsidR="00007EDA" w:rsidRPr="00AF5C2B" w:rsidRDefault="00007EDA" w:rsidP="00165773">
      <w:pPr>
        <w:pStyle w:val="B1"/>
      </w:pPr>
      <w:r w:rsidRPr="00AF5C2B">
        <w:t xml:space="preserve">1) </w:t>
      </w:r>
      <w:r w:rsidRPr="00AF5C2B">
        <w:tab/>
        <w:t xml:space="preserve">The IOC or attribute representing the ML training capability, for example named as </w:t>
      </w:r>
      <w:r w:rsidRPr="00AF5C2B">
        <w:rPr>
          <w:rFonts w:ascii="Courier New" w:hAnsi="Courier New" w:cs="Courier New"/>
        </w:rPr>
        <w:t>MLTrainingCapability</w:t>
      </w:r>
      <w:r w:rsidRPr="00AF5C2B">
        <w:t xml:space="preserve">, contained by </w:t>
      </w:r>
      <w:r w:rsidRPr="00AF5C2B">
        <w:rPr>
          <w:rFonts w:ascii="Courier New" w:hAnsi="Courier New" w:cs="Courier New"/>
        </w:rPr>
        <w:t>MLTrainingFunction</w:t>
      </w:r>
      <w:r w:rsidRPr="00AF5C2B">
        <w:t xml:space="preserve"> (</w:t>
      </w:r>
      <w:r w:rsidR="00861719">
        <w:t>see 3GPP TS</w:t>
      </w:r>
      <w:r w:rsidRPr="00AF5C2B">
        <w:t xml:space="preserve"> 28.105 [4]).</w:t>
      </w:r>
    </w:p>
    <w:p w14:paraId="70D9E050" w14:textId="4F7FF053" w:rsidR="00007EDA" w:rsidRPr="00AF5C2B" w:rsidRDefault="00165773" w:rsidP="00165773">
      <w:pPr>
        <w:pStyle w:val="B1"/>
      </w:pPr>
      <w:r>
        <w:tab/>
      </w:r>
      <w:r w:rsidR="00007EDA" w:rsidRPr="00AF5C2B">
        <w:t>This IOC or attribute is created by the MnS producer and contains the following attributes:</w:t>
      </w:r>
    </w:p>
    <w:p w14:paraId="717F48E2" w14:textId="097D6BE1" w:rsidR="00007EDA" w:rsidRPr="00AF5C2B" w:rsidRDefault="00007EDA" w:rsidP="00165773">
      <w:pPr>
        <w:pStyle w:val="B2"/>
      </w:pPr>
      <w:r w:rsidRPr="00AF5C2B">
        <w:t>-</w:t>
      </w:r>
      <w:r w:rsidRPr="00AF5C2B">
        <w:tab/>
        <w:t>inference type of the ML model that the ML training function supports to train;</w:t>
      </w:r>
    </w:p>
    <w:p w14:paraId="3B1BEEA1" w14:textId="3124C635" w:rsidR="00007EDA" w:rsidRPr="00AF5C2B" w:rsidRDefault="00007EDA" w:rsidP="00165773">
      <w:pPr>
        <w:pStyle w:val="B2"/>
      </w:pPr>
      <w:r w:rsidRPr="00AF5C2B">
        <w:t>-</w:t>
      </w:r>
      <w:r w:rsidRPr="00AF5C2B">
        <w:tab/>
        <w:t xml:space="preserve">supported performance metrics (see </w:t>
      </w:r>
      <w:r w:rsidRPr="00AF5C2B">
        <w:rPr>
          <w:rFonts w:ascii="Courier New" w:hAnsi="Courier New" w:cs="Courier New" w:hint="eastAsia"/>
          <w:lang w:eastAsia="zh-CN"/>
        </w:rPr>
        <w:t>p</w:t>
      </w:r>
      <w:r w:rsidRPr="00AF5C2B">
        <w:rPr>
          <w:rFonts w:ascii="Courier New" w:hAnsi="Courier New" w:cs="Courier New"/>
          <w:lang w:eastAsia="zh-CN"/>
        </w:rPr>
        <w:t xml:space="preserve">erformanceMetric </w:t>
      </w:r>
      <w:r w:rsidR="00861719">
        <w:t>in 3GPP TS</w:t>
      </w:r>
      <w:r w:rsidRPr="00AF5C2B">
        <w:t xml:space="preserve"> 28.105 [4]).</w:t>
      </w:r>
    </w:p>
    <w:p w14:paraId="399E58F3" w14:textId="2C594920" w:rsidR="00007EDA" w:rsidRPr="00AF5C2B" w:rsidRDefault="00007EDA" w:rsidP="00165773">
      <w:pPr>
        <w:pStyle w:val="B1"/>
      </w:pPr>
      <w:r w:rsidRPr="00AF5C2B">
        <w:t xml:space="preserve">2) </w:t>
      </w:r>
      <w:r w:rsidRPr="00AF5C2B">
        <w:tab/>
        <w:t xml:space="preserve">The IOC </w:t>
      </w:r>
      <w:r w:rsidRPr="00AF5C2B">
        <w:rPr>
          <w:rFonts w:ascii="Courier New" w:hAnsi="Courier New" w:cs="Courier New"/>
        </w:rPr>
        <w:t xml:space="preserve">MLTrainingRequest </w:t>
      </w:r>
      <w:r w:rsidRPr="00AF5C2B">
        <w:t>(</w:t>
      </w:r>
      <w:r w:rsidR="00861719">
        <w:t>see 3GPP TS</w:t>
      </w:r>
      <w:r w:rsidRPr="00AF5C2B">
        <w:t xml:space="preserve"> 28.105 [4]) with the existing</w:t>
      </w:r>
      <w:r w:rsidRPr="00AF5C2B">
        <w:rPr>
          <w:rFonts w:ascii="Courier New" w:hAnsi="Courier New" w:cs="Courier New"/>
        </w:rPr>
        <w:t xml:space="preserve"> performanceRequirements</w:t>
      </w:r>
      <w:r w:rsidRPr="00AF5C2B">
        <w:t xml:space="preserve"> attribute. The </w:t>
      </w:r>
      <w:r w:rsidRPr="00AF5C2B">
        <w:rPr>
          <w:rFonts w:ascii="Courier New" w:hAnsi="Courier New" w:cs="Courier New" w:hint="eastAsia"/>
          <w:lang w:eastAsia="zh-CN"/>
        </w:rPr>
        <w:t>p</w:t>
      </w:r>
      <w:r w:rsidRPr="00AF5C2B">
        <w:rPr>
          <w:rFonts w:ascii="Courier New" w:hAnsi="Courier New" w:cs="Courier New"/>
          <w:lang w:eastAsia="zh-CN"/>
        </w:rPr>
        <w:t xml:space="preserve">erformanceMetric </w:t>
      </w:r>
      <w:r w:rsidRPr="00AF5C2B">
        <w:t xml:space="preserve">element of the </w:t>
      </w:r>
      <w:r w:rsidRPr="00AF5C2B">
        <w:rPr>
          <w:rFonts w:ascii="Courier New" w:hAnsi="Courier New" w:cs="Courier New"/>
        </w:rPr>
        <w:t>ModelPerformance</w:t>
      </w:r>
      <w:r w:rsidR="00FD7511">
        <w:t xml:space="preserve"> </w:t>
      </w:r>
      <w:r w:rsidRPr="00AF5C2B">
        <w:t xml:space="preserve">data type for the </w:t>
      </w:r>
      <w:r w:rsidRPr="00AF5C2B">
        <w:rPr>
          <w:rFonts w:ascii="Courier New" w:hAnsi="Courier New" w:cs="Courier New"/>
        </w:rPr>
        <w:t>performanceRequirements</w:t>
      </w:r>
      <w:r w:rsidRPr="00AF5C2B">
        <w:t xml:space="preserve"> attribute is semantically extended to indicate the MnS consumer selected performance indicator/metric.</w:t>
      </w:r>
    </w:p>
    <w:p w14:paraId="0AC7408A" w14:textId="476A5347" w:rsidR="00007EDA" w:rsidRPr="00AF5C2B" w:rsidRDefault="00007EDA" w:rsidP="00A577AE">
      <w:pPr>
        <w:pStyle w:val="NO"/>
      </w:pPr>
      <w:r w:rsidRPr="00AF5C2B">
        <w:t>NOTE:</w:t>
      </w:r>
      <w:r w:rsidRPr="00AF5C2B">
        <w:tab/>
        <w:t>The name of the IOCs and attributes are to be decided in normative phase.</w:t>
      </w:r>
    </w:p>
    <w:p w14:paraId="1903B4F1" w14:textId="040B4C22" w:rsidR="00007EDA" w:rsidRPr="00AF5C2B" w:rsidRDefault="00007EDA" w:rsidP="00A577AE">
      <w:pPr>
        <w:pStyle w:val="Heading5"/>
        <w:rPr>
          <w:b/>
          <w:bCs/>
        </w:rPr>
      </w:pPr>
      <w:bookmarkStart w:id="906" w:name="_Toc145334642"/>
      <w:bookmarkStart w:id="907" w:name="_Toc145421086"/>
      <w:bookmarkStart w:id="908" w:name="_Toc145421852"/>
      <w:r w:rsidRPr="00AF5C2B">
        <w:t>5.1.10.4.2</w:t>
      </w:r>
      <w:r w:rsidRPr="00AF5C2B">
        <w:tab/>
      </w:r>
      <w:r w:rsidR="0023556E" w:rsidRPr="00AF5C2B">
        <w:t>Possible</w:t>
      </w:r>
      <w:r w:rsidRPr="00AF5C2B">
        <w:t xml:space="preserve"> solutions for monitoring and control of AI/ML behavior</w:t>
      </w:r>
      <w:bookmarkEnd w:id="906"/>
      <w:bookmarkEnd w:id="907"/>
      <w:bookmarkEnd w:id="908"/>
    </w:p>
    <w:p w14:paraId="3E414DFA" w14:textId="40D3E7E7" w:rsidR="00007EDA" w:rsidRPr="00AF5C2B" w:rsidRDefault="00007EDA" w:rsidP="00EF69D0">
      <w:pPr>
        <w:spacing w:line="264" w:lineRule="auto"/>
        <w:rPr>
          <w:bCs/>
          <w:lang w:eastAsia="zh-CN"/>
        </w:rPr>
      </w:pPr>
      <w:r w:rsidRPr="00AF5C2B">
        <w:rPr>
          <w:bCs/>
          <w:lang w:eastAsia="zh-CN"/>
        </w:rPr>
        <w:t>To allow for monitoring and control of AI/ML behavior:</w:t>
      </w:r>
    </w:p>
    <w:p w14:paraId="0342CB47" w14:textId="1325FBD6" w:rsidR="00B055C3" w:rsidRPr="00AF5C2B" w:rsidRDefault="00B055C3" w:rsidP="00165773">
      <w:pPr>
        <w:pStyle w:val="B1"/>
      </w:pPr>
      <w:r w:rsidRPr="00AF5C2B">
        <w:t>-</w:t>
      </w:r>
      <w:r w:rsidRPr="00AF5C2B">
        <w:tab/>
        <w:t>The contexts and actions of the AI/ML MnS producer</w:t>
      </w:r>
      <w:r w:rsidR="009D67F1" w:rsidRPr="00AF5C2B">
        <w:t xml:space="preserve"> </w:t>
      </w:r>
      <w:r w:rsidRPr="00AF5C2B">
        <w:t>are grouped into operational modes represented by abstract states that are understood by both the AI/ML MnS producer</w:t>
      </w:r>
      <w:r w:rsidR="009D67F1" w:rsidRPr="00AF5C2B">
        <w:t xml:space="preserve"> </w:t>
      </w:r>
      <w:r w:rsidRPr="00AF5C2B">
        <w:t>and the AI/ML MnS Consumer</w:t>
      </w:r>
      <w:r w:rsidR="00165773">
        <w:t>:</w:t>
      </w:r>
    </w:p>
    <w:p w14:paraId="7FFE17F5" w14:textId="399FC855" w:rsidR="00007EDA" w:rsidRPr="00AF5C2B" w:rsidRDefault="00165773" w:rsidP="00165773">
      <w:pPr>
        <w:pStyle w:val="B2"/>
        <w:rPr>
          <w:sz w:val="22"/>
        </w:rPr>
      </w:pPr>
      <w:r>
        <w:t>*</w:t>
      </w:r>
      <w:r w:rsidR="00007EDA" w:rsidRPr="00AF5C2B">
        <w:t xml:space="preserve"> </w:t>
      </w:r>
      <w:r w:rsidR="00007EDA" w:rsidRPr="00AF5C2B">
        <w:tab/>
        <w:t>For example, the Robocar may be considered to have a few (</w:t>
      </w:r>
      <w:r w:rsidR="00EF69D0" w:rsidRPr="00EF69D0">
        <w:t>e.g.</w:t>
      </w:r>
      <w:r w:rsidR="00007EDA" w:rsidRPr="00AF5C2B">
        <w:t xml:space="preserve"> two) abstract states</w:t>
      </w:r>
      <w:r>
        <w:t>:</w:t>
      </w:r>
    </w:p>
    <w:p w14:paraId="51EA1042" w14:textId="41D52DA2" w:rsidR="00007EDA" w:rsidRPr="00165773" w:rsidRDefault="00165773" w:rsidP="00165773">
      <w:pPr>
        <w:pStyle w:val="B3"/>
      </w:pPr>
      <w:r w:rsidRPr="00165773">
        <w:t>-</w:t>
      </w:r>
      <w:r w:rsidR="00007EDA" w:rsidRPr="00165773">
        <w:tab/>
      </w:r>
      <w:r>
        <w:t>N</w:t>
      </w:r>
      <w:r w:rsidR="00007EDA" w:rsidRPr="00165773">
        <w:t>ormal operations, where the Robocar may be simply given a destination and let to act as it wishes</w:t>
      </w:r>
      <w:r w:rsidR="009D67F1" w:rsidRPr="00165773">
        <w:t>.</w:t>
      </w:r>
    </w:p>
    <w:p w14:paraId="1B7E905E" w14:textId="2A448801" w:rsidR="00007EDA" w:rsidRPr="00165773" w:rsidRDefault="00165773" w:rsidP="00165773">
      <w:pPr>
        <w:pStyle w:val="B3"/>
      </w:pPr>
      <w:r w:rsidRPr="00165773">
        <w:lastRenderedPageBreak/>
        <w:t>-</w:t>
      </w:r>
      <w:r w:rsidR="00007EDA" w:rsidRPr="00165773">
        <w:tab/>
      </w:r>
      <w:r>
        <w:t>E</w:t>
      </w:r>
      <w:r w:rsidR="00007EDA" w:rsidRPr="00165773">
        <w:t xml:space="preserve">xtraneous circumstances, which represents unusual conditions such an accident on the road (as learned from the radio), abnormal street conditions such an unusually wet street due to pipe splashing water onto the street or a street power line bent into the road. In such cases the operator actions may be different, </w:t>
      </w:r>
      <w:r w:rsidR="00EF69D0" w:rsidRPr="00165773">
        <w:t>e.g.</w:t>
      </w:r>
      <w:r w:rsidR="00007EDA" w:rsidRPr="00165773">
        <w:t xml:space="preserve"> to ask the car to make a sudden stop or sudden turn.</w:t>
      </w:r>
    </w:p>
    <w:p w14:paraId="61751833" w14:textId="22225446" w:rsidR="00007EDA" w:rsidRDefault="00165773" w:rsidP="00165773">
      <w:pPr>
        <w:pStyle w:val="B2"/>
      </w:pPr>
      <w:r w:rsidRPr="00165773">
        <w:t>*</w:t>
      </w:r>
      <w:r w:rsidR="00007EDA" w:rsidRPr="00165773">
        <w:t xml:space="preserve"> </w:t>
      </w:r>
      <w:r w:rsidR="00007EDA" w:rsidRPr="00165773">
        <w:tab/>
        <w:t>The expected number of abstract states depends on use case but is in general a small number. So, the maximum number of abstract states may be set to a small value but large enough to support most use cases (</w:t>
      </w:r>
      <w:r w:rsidR="00EF69D0" w:rsidRPr="00165773">
        <w:t>e.g.</w:t>
      </w:r>
      <w:r w:rsidR="00007EDA" w:rsidRPr="00165773">
        <w:t xml:space="preserve"> a set of states numbered 0-16 or 0-63).</w:t>
      </w:r>
    </w:p>
    <w:p w14:paraId="5DD6EF93" w14:textId="6008FC21" w:rsidR="00007EDA" w:rsidRPr="00AF5C2B" w:rsidRDefault="00007EDA" w:rsidP="00165773">
      <w:pPr>
        <w:pStyle w:val="B1"/>
        <w:rPr>
          <w:lang w:eastAsia="zh-CN"/>
        </w:rPr>
      </w:pPr>
      <w:r w:rsidRPr="00AF5C2B">
        <w:t>-</w:t>
      </w:r>
      <w:r w:rsidRPr="00AF5C2B">
        <w:tab/>
        <w:t>Each</w:t>
      </w:r>
      <w:r w:rsidRPr="00AF5C2B">
        <w:rPr>
          <w:lang w:eastAsia="zh-CN"/>
        </w:rPr>
        <w:t xml:space="preserve"> </w:t>
      </w:r>
      <w:del w:id="909" w:author="28.908_CR0009R1_(Rel-18)_FS_AIML_MGMT" w:date="2024-09-05T14:58:00Z">
        <w:r w:rsidRPr="00AF5C2B" w:rsidDel="00970A6B">
          <w:delText>ML entity</w:delText>
        </w:r>
      </w:del>
      <w:ins w:id="910" w:author="28.908_CR0009R1_(Rel-18)_FS_AIML_MGMT" w:date="2024-09-05T14:58:00Z">
        <w:r w:rsidR="00970A6B">
          <w:t>ML model</w:t>
        </w:r>
      </w:ins>
      <w:r w:rsidRPr="00AF5C2B">
        <w:t xml:space="preserve"> or AI/ML inference function should have an</w:t>
      </w:r>
      <w:r w:rsidRPr="00AF5C2B">
        <w:rPr>
          <w:lang w:eastAsia="zh-CN"/>
        </w:rPr>
        <w:t xml:space="preserve"> object say called abstract behavior that contains characteristics of the abstract </w:t>
      </w:r>
      <w:r w:rsidRPr="00AF5C2B">
        <w:t xml:space="preserve">behavior of the </w:t>
      </w:r>
      <w:del w:id="911" w:author="28.908_CR0009R1_(Rel-18)_FS_AIML_MGMT" w:date="2024-09-05T14:58:00Z">
        <w:r w:rsidRPr="00AF5C2B" w:rsidDel="00970A6B">
          <w:delText>ML entity</w:delText>
        </w:r>
      </w:del>
      <w:ins w:id="912" w:author="28.908_CR0009R1_(Rel-18)_FS_AIML_MGMT" w:date="2024-09-05T14:58:00Z">
        <w:r w:rsidR="00970A6B">
          <w:t>ML model</w:t>
        </w:r>
      </w:ins>
      <w:r w:rsidRPr="00AF5C2B">
        <w:t xml:space="preserve"> or AI/ML inference function. </w:t>
      </w:r>
      <w:r w:rsidRPr="00AF5C2B">
        <w:rPr>
          <w:lang w:eastAsia="zh-CN"/>
        </w:rPr>
        <w:t xml:space="preserve">The abstract behavior may be an IOC names say, </w:t>
      </w:r>
      <w:r w:rsidRPr="00AF5C2B">
        <w:rPr>
          <w:rFonts w:ascii="Courier New" w:hAnsi="Courier New" w:cs="Courier New"/>
        </w:rPr>
        <w:t>abstractBehavior</w:t>
      </w:r>
      <w:r w:rsidRPr="00AF5C2B">
        <w:rPr>
          <w:lang w:eastAsia="zh-CN"/>
        </w:rPr>
        <w:t xml:space="preserve"> and name contained on the </w:t>
      </w:r>
      <w:del w:id="913" w:author="28.908_CR0009R1_(Rel-18)_FS_AIML_MGMT" w:date="2024-09-05T14:58:00Z">
        <w:r w:rsidRPr="00AF5C2B" w:rsidDel="00970A6B">
          <w:delText>ML entity</w:delText>
        </w:r>
      </w:del>
      <w:ins w:id="914" w:author="28.908_CR0009R1_(Rel-18)_FS_AIML_MGMT" w:date="2024-09-05T14:58:00Z">
        <w:r w:rsidR="00970A6B">
          <w:t>ML model</w:t>
        </w:r>
      </w:ins>
      <w:r w:rsidRPr="00AF5C2B">
        <w:t xml:space="preserve"> or AI/ML inference function.</w:t>
      </w:r>
      <w:r w:rsidRPr="00AF5C2B">
        <w:rPr>
          <w:lang w:eastAsia="zh-CN"/>
        </w:rPr>
        <w:t xml:space="preserve"> The abstract behavior contains 2 </w:t>
      </w:r>
      <w:r w:rsidRPr="00AF5C2B">
        <w:rPr>
          <w:bCs/>
          <w:lang w:eastAsia="zh-CN"/>
        </w:rPr>
        <w:t>attributes</w:t>
      </w:r>
      <w:r w:rsidR="00736D70" w:rsidRPr="00AF5C2B">
        <w:rPr>
          <w:bCs/>
          <w:lang w:eastAsia="zh-CN"/>
        </w:rPr>
        <w:t>,</w:t>
      </w:r>
      <w:r w:rsidRPr="00AF5C2B">
        <w:rPr>
          <w:bCs/>
          <w:lang w:eastAsia="zh-CN"/>
        </w:rPr>
        <w:t xml:space="preserve"> </w:t>
      </w:r>
      <w:r w:rsidRPr="00AF5C2B">
        <w:rPr>
          <w:lang w:eastAsia="zh-CN"/>
        </w:rPr>
        <w:t>the candidate abstract states</w:t>
      </w:r>
      <w:r w:rsidRPr="00AF5C2B">
        <w:rPr>
          <w:bCs/>
          <w:lang w:eastAsia="zh-CN"/>
        </w:rPr>
        <w:t xml:space="preserve"> and </w:t>
      </w:r>
      <w:r w:rsidRPr="00AF5C2B">
        <w:rPr>
          <w:lang w:eastAsia="zh-CN"/>
        </w:rPr>
        <w:t xml:space="preserve">the applied abstract states. </w:t>
      </w:r>
    </w:p>
    <w:p w14:paraId="19B1C7E0" w14:textId="17C9E238" w:rsidR="00007EDA" w:rsidRPr="00AF5C2B" w:rsidRDefault="00007EDA" w:rsidP="00165773">
      <w:pPr>
        <w:pStyle w:val="B1"/>
        <w:rPr>
          <w:lang w:eastAsia="zh-CN"/>
        </w:rPr>
      </w:pPr>
      <w:r w:rsidRPr="00AF5C2B">
        <w:t>-</w:t>
      </w:r>
      <w:r w:rsidRPr="00AF5C2B">
        <w:tab/>
      </w:r>
      <w:r w:rsidRPr="00AF5C2B">
        <w:rPr>
          <w:lang w:eastAsia="zh-CN"/>
        </w:rPr>
        <w:t xml:space="preserve">A </w:t>
      </w:r>
      <w:r w:rsidRPr="00AF5C2B">
        <w:t>list</w:t>
      </w:r>
      <w:r w:rsidRPr="00AF5C2B">
        <w:rPr>
          <w:lang w:eastAsia="zh-CN"/>
        </w:rPr>
        <w:t xml:space="preserve"> of candidate abstract states and their candidate actions and a list of the selected and configured abstract states and their respective selected actions.</w:t>
      </w:r>
    </w:p>
    <w:p w14:paraId="544D9E50" w14:textId="22DB77A5" w:rsidR="00007EDA" w:rsidRPr="00AF5C2B" w:rsidRDefault="00007EDA" w:rsidP="00165773">
      <w:pPr>
        <w:pStyle w:val="B1"/>
        <w:rPr>
          <w:lang w:eastAsia="zh-CN"/>
        </w:rPr>
      </w:pPr>
      <w:r w:rsidRPr="00AF5C2B">
        <w:t>-</w:t>
      </w:r>
      <w:r w:rsidRPr="00AF5C2B">
        <w:tab/>
        <w:t>Introduce</w:t>
      </w:r>
      <w:r w:rsidRPr="00AF5C2B">
        <w:rPr>
          <w:lang w:eastAsia="zh-CN"/>
        </w:rPr>
        <w:t xml:space="preserve"> a datatype for the candidate abstract state, say called </w:t>
      </w:r>
      <w:r w:rsidRPr="00AF5C2B">
        <w:rPr>
          <w:rFonts w:ascii="Courier New" w:hAnsi="Courier New" w:cs="Courier New"/>
        </w:rPr>
        <w:t>candidateAbstractState</w:t>
      </w:r>
      <w:r w:rsidR="00165773">
        <w:rPr>
          <w:lang w:eastAsia="zh-CN"/>
        </w:rPr>
        <w:t>:</w:t>
      </w:r>
    </w:p>
    <w:p w14:paraId="40BF36E8" w14:textId="1A07C6F7" w:rsidR="00007EDA" w:rsidRPr="00AF5C2B" w:rsidRDefault="00165773" w:rsidP="00165773">
      <w:pPr>
        <w:pStyle w:val="B2"/>
        <w:rPr>
          <w:lang w:eastAsia="zh-CN"/>
        </w:rPr>
      </w:pPr>
      <w:r>
        <w:t>*</w:t>
      </w:r>
      <w:r w:rsidR="00007EDA" w:rsidRPr="00AF5C2B">
        <w:t xml:space="preserve"> </w:t>
      </w:r>
      <w:r w:rsidR="00007EDA" w:rsidRPr="00AF5C2B">
        <w:tab/>
        <w:t>Introduce</w:t>
      </w:r>
      <w:r w:rsidR="00007EDA" w:rsidRPr="00AF5C2B">
        <w:rPr>
          <w:lang w:eastAsia="zh-CN"/>
        </w:rPr>
        <w:t xml:space="preserve"> </w:t>
      </w:r>
      <w:r w:rsidR="00007EDA" w:rsidRPr="00AF5C2B">
        <w:rPr>
          <w:rFonts w:ascii="Courier New" w:hAnsi="Courier New" w:cs="Courier New"/>
        </w:rPr>
        <w:t>candidateAbstractStates</w:t>
      </w:r>
      <w:r w:rsidR="00007EDA" w:rsidRPr="00AF5C2B">
        <w:rPr>
          <w:rFonts w:ascii="Courier New" w:hAnsi="Courier New" w:cs="Courier New"/>
          <w:sz w:val="18"/>
          <w:szCs w:val="18"/>
        </w:rPr>
        <w:t xml:space="preserve"> </w:t>
      </w:r>
      <w:r w:rsidR="00007EDA" w:rsidRPr="00AF5C2B">
        <w:rPr>
          <w:lang w:eastAsia="zh-CN"/>
        </w:rPr>
        <w:t xml:space="preserve">as an attribute of the abstract behavior. The </w:t>
      </w:r>
      <w:r w:rsidR="00007EDA" w:rsidRPr="00AF5C2B">
        <w:rPr>
          <w:rFonts w:ascii="Courier New" w:hAnsi="Courier New" w:cs="Courier New"/>
        </w:rPr>
        <w:t>candidateAbstractState</w:t>
      </w:r>
      <w:r w:rsidR="00007EDA" w:rsidRPr="00AF5C2B">
        <w:rPr>
          <w:rFonts w:ascii="Courier New" w:hAnsi="Courier New" w:cs="Courier New"/>
          <w:sz w:val="18"/>
          <w:szCs w:val="18"/>
        </w:rPr>
        <w:t xml:space="preserve"> </w:t>
      </w:r>
      <w:r w:rsidR="00007EDA" w:rsidRPr="00AF5C2B">
        <w:rPr>
          <w:lang w:eastAsia="zh-CN"/>
        </w:rPr>
        <w:t>is a list of abstract states and where each state has a list of candidate abstract actions for that abstract state.</w:t>
      </w:r>
      <w:r w:rsidR="00007EDA" w:rsidRPr="00AF5C2B">
        <w:rPr>
          <w:rFonts w:ascii="Courier New" w:hAnsi="Courier New" w:cs="Courier New"/>
          <w:sz w:val="18"/>
          <w:szCs w:val="18"/>
        </w:rPr>
        <w:t xml:space="preserve"> </w:t>
      </w:r>
    </w:p>
    <w:p w14:paraId="02AA45F1" w14:textId="3768BAC9" w:rsidR="00007EDA" w:rsidRPr="00AF5C2B" w:rsidRDefault="00165773" w:rsidP="00165773">
      <w:pPr>
        <w:pStyle w:val="B2"/>
        <w:rPr>
          <w:lang w:eastAsia="zh-CN"/>
        </w:rPr>
      </w:pPr>
      <w:r>
        <w:t>*</w:t>
      </w:r>
      <w:r w:rsidR="00007EDA" w:rsidRPr="00AF5C2B">
        <w:t xml:space="preserve"> </w:t>
      </w:r>
      <w:r w:rsidR="00007EDA" w:rsidRPr="00AF5C2B">
        <w:tab/>
        <w:t>Each</w:t>
      </w:r>
      <w:r w:rsidR="00007EDA" w:rsidRPr="00AF5C2B">
        <w:rPr>
          <w:lang w:eastAsia="zh-CN"/>
        </w:rPr>
        <w:t xml:space="preserve"> </w:t>
      </w:r>
      <w:r w:rsidR="00007EDA" w:rsidRPr="00AF5C2B">
        <w:rPr>
          <w:rFonts w:ascii="Courier New" w:hAnsi="Courier New" w:cs="Courier New"/>
        </w:rPr>
        <w:t>candidateAbstractState</w:t>
      </w:r>
      <w:r w:rsidR="00007EDA" w:rsidRPr="00AF5C2B">
        <w:rPr>
          <w:lang w:eastAsia="zh-CN"/>
        </w:rPr>
        <w:t xml:space="preserve"> may have a string identifier of the abstract state, a human readable description and a list of possible actions that may be selected for that state. As such there should be an attribute for possible actions, say called </w:t>
      </w:r>
      <w:r w:rsidR="00007EDA" w:rsidRPr="00AF5C2B">
        <w:rPr>
          <w:rFonts w:ascii="Courier New" w:hAnsi="Courier New" w:cs="Courier New"/>
        </w:rPr>
        <w:t>possibleActions</w:t>
      </w:r>
      <w:r w:rsidR="00007EDA" w:rsidRPr="00AF5C2B">
        <w:rPr>
          <w:lang w:eastAsia="zh-CN"/>
        </w:rPr>
        <w:t xml:space="preserve"> that holds the possible actions for that state. The </w:t>
      </w:r>
      <w:r w:rsidR="00007EDA" w:rsidRPr="00AF5C2B">
        <w:rPr>
          <w:rFonts w:ascii="Courier New" w:hAnsi="Courier New" w:cs="Courier New"/>
        </w:rPr>
        <w:t>possibleActions</w:t>
      </w:r>
      <w:r w:rsidR="00007EDA" w:rsidRPr="00AF5C2B">
        <w:rPr>
          <w:lang w:eastAsia="zh-CN"/>
        </w:rPr>
        <w:t xml:space="preserve"> attribute may be an enumeration of the actions from which the MnS consumer may chose those to be applied.</w:t>
      </w:r>
    </w:p>
    <w:p w14:paraId="0009D3E6" w14:textId="5C9BCFE2" w:rsidR="00007EDA" w:rsidRPr="00AF5C2B" w:rsidRDefault="00007EDA" w:rsidP="00165773">
      <w:pPr>
        <w:pStyle w:val="B1"/>
        <w:rPr>
          <w:lang w:eastAsia="zh-CN"/>
        </w:rPr>
      </w:pPr>
      <w:r w:rsidRPr="00AF5C2B">
        <w:t>-</w:t>
      </w:r>
      <w:r w:rsidRPr="00AF5C2B">
        <w:tab/>
        <w:t>Introduce</w:t>
      </w:r>
      <w:r w:rsidRPr="00AF5C2B">
        <w:rPr>
          <w:lang w:eastAsia="zh-CN"/>
        </w:rPr>
        <w:t xml:space="preserve"> a datatype for the applied abstract states, say called </w:t>
      </w:r>
      <w:r w:rsidRPr="00AF5C2B">
        <w:rPr>
          <w:rFonts w:ascii="Courier New" w:hAnsi="Courier New" w:cs="Courier New"/>
        </w:rPr>
        <w:t>appliedAbstractStates</w:t>
      </w:r>
      <w:r w:rsidR="00165773">
        <w:rPr>
          <w:lang w:eastAsia="zh-CN"/>
        </w:rPr>
        <w:t>:</w:t>
      </w:r>
    </w:p>
    <w:p w14:paraId="1412C1C6" w14:textId="47D28EAE" w:rsidR="00007EDA" w:rsidRPr="00AF5C2B" w:rsidRDefault="00165773" w:rsidP="00165773">
      <w:pPr>
        <w:pStyle w:val="B2"/>
        <w:rPr>
          <w:lang w:eastAsia="zh-CN"/>
        </w:rPr>
      </w:pPr>
      <w:r>
        <w:t>*</w:t>
      </w:r>
      <w:r w:rsidR="00007EDA" w:rsidRPr="00AF5C2B">
        <w:t xml:space="preserve"> </w:t>
      </w:r>
      <w:r w:rsidR="00007EDA" w:rsidRPr="00AF5C2B">
        <w:tab/>
        <w:t>The</w:t>
      </w:r>
      <w:r w:rsidR="00007EDA" w:rsidRPr="00AF5C2B">
        <w:rPr>
          <w:rFonts w:ascii="Courier New" w:hAnsi="Courier New" w:cs="Courier New"/>
          <w:sz w:val="18"/>
          <w:szCs w:val="18"/>
        </w:rPr>
        <w:t xml:space="preserve"> </w:t>
      </w:r>
      <w:r w:rsidR="00007EDA" w:rsidRPr="00AF5C2B">
        <w:rPr>
          <w:rFonts w:ascii="Courier New" w:hAnsi="Courier New" w:cs="Courier New"/>
        </w:rPr>
        <w:t>appliedAbstractStates</w:t>
      </w:r>
      <w:r w:rsidR="00007EDA" w:rsidRPr="00AF5C2B">
        <w:rPr>
          <w:rFonts w:ascii="Courier New" w:hAnsi="Courier New" w:cs="Courier New"/>
          <w:sz w:val="18"/>
          <w:szCs w:val="18"/>
        </w:rPr>
        <w:t xml:space="preserve"> </w:t>
      </w:r>
      <w:r w:rsidR="00007EDA" w:rsidRPr="00AF5C2B">
        <w:rPr>
          <w:lang w:eastAsia="zh-CN"/>
        </w:rPr>
        <w:t>is</w:t>
      </w:r>
      <w:r w:rsidR="00007EDA" w:rsidRPr="00AF5C2B">
        <w:rPr>
          <w:rFonts w:ascii="Courier New" w:hAnsi="Courier New" w:cs="Courier New"/>
          <w:sz w:val="18"/>
          <w:szCs w:val="18"/>
        </w:rPr>
        <w:t xml:space="preserve"> </w:t>
      </w:r>
      <w:r w:rsidR="00007EDA" w:rsidRPr="00AF5C2B">
        <w:rPr>
          <w:lang w:eastAsia="zh-CN"/>
        </w:rPr>
        <w:t xml:space="preserve">a list of state-action tuples. Each state may be represented by an identifier for the respective state as listed in the </w:t>
      </w:r>
      <w:r w:rsidR="00007EDA" w:rsidRPr="00AF5C2B">
        <w:rPr>
          <w:rFonts w:ascii="Courier New" w:hAnsi="Courier New" w:cs="Courier New"/>
        </w:rPr>
        <w:t>candidateAbstractStates</w:t>
      </w:r>
      <w:r w:rsidR="00007EDA" w:rsidRPr="00AF5C2B">
        <w:rPr>
          <w:lang w:eastAsia="zh-CN"/>
        </w:rPr>
        <w:t xml:space="preserve">. Similarly, each action may be represented by an identifier for the respective action as listed in the </w:t>
      </w:r>
      <w:r w:rsidR="00007EDA" w:rsidRPr="00AF5C2B">
        <w:rPr>
          <w:rFonts w:ascii="Courier New" w:hAnsi="Courier New" w:cs="Courier New"/>
        </w:rPr>
        <w:t>possibleActions</w:t>
      </w:r>
      <w:r w:rsidR="00007EDA" w:rsidRPr="00AF5C2B">
        <w:rPr>
          <w:lang w:eastAsia="zh-CN"/>
        </w:rPr>
        <w:t xml:space="preserve"> of the respective </w:t>
      </w:r>
      <w:r w:rsidR="00007EDA" w:rsidRPr="00AF5C2B">
        <w:rPr>
          <w:rFonts w:ascii="Courier New" w:hAnsi="Courier New" w:cs="Courier New"/>
        </w:rPr>
        <w:t>candidateAbstractState</w:t>
      </w:r>
      <w:r w:rsidR="00007EDA" w:rsidRPr="00AF5C2B">
        <w:rPr>
          <w:lang w:eastAsia="zh-CN"/>
        </w:rPr>
        <w:t>.</w:t>
      </w:r>
    </w:p>
    <w:p w14:paraId="2022173D" w14:textId="53BD634A" w:rsidR="00007EDA" w:rsidRPr="00AF5C2B" w:rsidRDefault="00007EDA" w:rsidP="00165773">
      <w:pPr>
        <w:pStyle w:val="Heading5"/>
      </w:pPr>
      <w:bookmarkStart w:id="915" w:name="_Toc145334643"/>
      <w:bookmarkStart w:id="916" w:name="_Toc145421087"/>
      <w:bookmarkStart w:id="917" w:name="_Toc145421853"/>
      <w:r w:rsidRPr="00AF5C2B">
        <w:t>5.1.10.4.3</w:t>
      </w:r>
      <w:r w:rsidRPr="00AF5C2B">
        <w:tab/>
      </w:r>
      <w:r w:rsidR="0023556E" w:rsidRPr="00AF5C2B">
        <w:t>Possible</w:t>
      </w:r>
      <w:r w:rsidRPr="00AF5C2B">
        <w:t xml:space="preserve"> solutions for </w:t>
      </w:r>
      <w:del w:id="918" w:author="28.908_CR0009R1_(Rel-18)_FS_AIML_MGMT" w:date="2024-09-05T14:58:00Z">
        <w:r w:rsidRPr="00AF5C2B" w:rsidDel="00970A6B">
          <w:delText>ML entity</w:delText>
        </w:r>
      </w:del>
      <w:ins w:id="919" w:author="28.908_CR0009R1_(Rel-18)_FS_AIML_MGMT" w:date="2024-09-05T14:58:00Z">
        <w:r w:rsidR="00970A6B">
          <w:t>ML model</w:t>
        </w:r>
      </w:ins>
      <w:r w:rsidRPr="00AF5C2B">
        <w:t xml:space="preserve"> performance indicators query and selection</w:t>
      </w:r>
      <w:bookmarkEnd w:id="915"/>
      <w:bookmarkEnd w:id="916"/>
      <w:bookmarkEnd w:id="917"/>
    </w:p>
    <w:p w14:paraId="56E251E1" w14:textId="31D581C4" w:rsidR="00007EDA" w:rsidRPr="00AF5C2B" w:rsidRDefault="00007EDA" w:rsidP="00165773">
      <w:pPr>
        <w:keepNext/>
        <w:keepLines/>
      </w:pPr>
      <w:r w:rsidRPr="00AF5C2B">
        <w:t xml:space="preserve">This solution extends the </w:t>
      </w:r>
      <w:r w:rsidRPr="00AF5C2B">
        <w:rPr>
          <w:rFonts w:ascii="Courier New" w:hAnsi="Courier New" w:cs="Courier New"/>
        </w:rPr>
        <w:t xml:space="preserve">ModelPerformance </w:t>
      </w:r>
      <w:r w:rsidRPr="00AF5C2B">
        <w:t xml:space="preserve">data type to specify which ML performance indicators can be supported by </w:t>
      </w:r>
      <w:del w:id="920" w:author="28.908_CR0009R1_(Rel-18)_FS_AIML_MGMT" w:date="2024-09-05T14:58:00Z">
        <w:r w:rsidRPr="00AF5C2B" w:rsidDel="00970A6B">
          <w:delText xml:space="preserve">ML </w:delText>
        </w:r>
        <w:r w:rsidR="00350E2F" w:rsidRPr="00AF5C2B" w:rsidDel="00970A6B">
          <w:delText>e</w:delText>
        </w:r>
        <w:r w:rsidRPr="00AF5C2B" w:rsidDel="00970A6B">
          <w:delText>ntity</w:delText>
        </w:r>
      </w:del>
      <w:ins w:id="921" w:author="28.908_CR0009R1_(Rel-18)_FS_AIML_MGMT" w:date="2024-09-05T14:58:00Z">
        <w:r w:rsidR="00970A6B">
          <w:t>ML model</w:t>
        </w:r>
      </w:ins>
      <w:r w:rsidRPr="00AF5C2B">
        <w:t xml:space="preserve"> or its hosting function (</w:t>
      </w:r>
      <w:r w:rsidR="00EF69D0" w:rsidRPr="00EF69D0">
        <w:t>e.g.</w:t>
      </w:r>
      <w:r w:rsidRPr="00AF5C2B">
        <w:t xml:space="preserve"> MLTrainingFunction or MLInferenceFunction). The same data type can be used to activate the notification on specific ML performance indicators based on the request by the authorized MnS consumer.</w:t>
      </w:r>
    </w:p>
    <w:p w14:paraId="436C12F5" w14:textId="4CE66997" w:rsidR="00007EDA" w:rsidRPr="00AF5C2B" w:rsidRDefault="00007EDA" w:rsidP="00185A2B">
      <w:pPr>
        <w:pStyle w:val="H6"/>
      </w:pPr>
      <w:r w:rsidRPr="00AF5C2B">
        <w:t>SupportedMlPerformance &lt;&lt;dataType&gt;&gt;</w:t>
      </w:r>
    </w:p>
    <w:p w14:paraId="24202243" w14:textId="3B5ED0D4" w:rsidR="00007EDA" w:rsidRPr="00AF5C2B" w:rsidRDefault="00007EDA" w:rsidP="00165773">
      <w:r w:rsidRPr="00AF5C2B">
        <w:t xml:space="preserve">This data type specifies the performance indicator which can be supported by an </w:t>
      </w:r>
      <w:del w:id="922" w:author="28.908_CR0009R1_(Rel-18)_FS_AIML_MGMT" w:date="2024-09-05T14:58:00Z">
        <w:r w:rsidRPr="00AF5C2B" w:rsidDel="00970A6B">
          <w:delText>ML entity</w:delText>
        </w:r>
      </w:del>
      <w:ins w:id="923" w:author="28.908_CR0009R1_(Rel-18)_FS_AIML_MGMT" w:date="2024-09-05T14:58:00Z">
        <w:r w:rsidR="00970A6B">
          <w:t>ML model</w:t>
        </w:r>
      </w:ins>
      <w:r w:rsidRPr="00AF5C2B">
        <w:t xml:space="preserve"> or a function (</w:t>
      </w:r>
      <w:r w:rsidR="00EF69D0" w:rsidRPr="00EF69D0">
        <w:t>e.g.</w:t>
      </w:r>
      <w:r w:rsidRPr="00AF5C2B">
        <w:t xml:space="preserve"> MLTrainingFunction or MLInferenceFunction).</w:t>
      </w:r>
      <w:r w:rsidR="00FD7511">
        <w:t xml:space="preserve"> </w:t>
      </w:r>
      <w:r w:rsidRPr="00AF5C2B">
        <w:t xml:space="preserve">It contains the tuples of </w:t>
      </w:r>
      <w:r w:rsidRPr="00AF5C2B">
        <w:rPr>
          <w:rFonts w:ascii="Courier New" w:hAnsi="Courier New" w:cs="Courier New"/>
        </w:rPr>
        <w:t xml:space="preserve">supportedPerformanceMetric </w:t>
      </w:r>
      <w:r w:rsidRPr="00AF5C2B">
        <w:t xml:space="preserve">and </w:t>
      </w:r>
      <w:r w:rsidRPr="00AF5C2B">
        <w:rPr>
          <w:rFonts w:ascii="Courier New" w:hAnsi="Courier New" w:cs="Courier New"/>
        </w:rPr>
        <w:t xml:space="preserve">activatedPerformanceMetric </w:t>
      </w:r>
      <w:r w:rsidRPr="00AF5C2B">
        <w:t xml:space="preserve">attributes. The </w:t>
      </w:r>
      <w:r w:rsidRPr="00AF5C2B">
        <w:rPr>
          <w:rFonts w:ascii="Courier New" w:hAnsi="Courier New" w:cs="Courier New"/>
        </w:rPr>
        <w:t xml:space="preserve">supportedPerformanceMetric </w:t>
      </w:r>
      <w:r w:rsidRPr="00AF5C2B">
        <w:t xml:space="preserve">indicates performance metric which </w:t>
      </w:r>
      <w:del w:id="924" w:author="28.908_CR0009R1_(Rel-18)_FS_AIML_MGMT" w:date="2024-09-05T14:58:00Z">
        <w:r w:rsidRPr="00AF5C2B" w:rsidDel="00970A6B">
          <w:delText>ML entity</w:delText>
        </w:r>
      </w:del>
      <w:ins w:id="925" w:author="28.908_CR0009R1_(Rel-18)_FS_AIML_MGMT" w:date="2024-09-05T14:58:00Z">
        <w:r w:rsidR="00970A6B">
          <w:t>ML model</w:t>
        </w:r>
      </w:ins>
      <w:r w:rsidRPr="00AF5C2B">
        <w:t xml:space="preserve"> or a function is capable of providing </w:t>
      </w:r>
      <w:r w:rsidR="00EF69D0" w:rsidRPr="00EF69D0">
        <w:t>e.g.</w:t>
      </w:r>
      <w:r w:rsidRPr="00AF5C2B">
        <w:t xml:space="preserve"> </w:t>
      </w:r>
      <w:r w:rsidRPr="00AF5C2B">
        <w:rPr>
          <w:iCs/>
        </w:rPr>
        <w:t xml:space="preserve">accuracy/precision/recall/F1-score/MSE/MAE. The authorized MnS consumer should be notified only on a specific subset of such performance metrics for which the </w:t>
      </w:r>
      <w:r w:rsidRPr="00AF5C2B">
        <w:rPr>
          <w:rFonts w:ascii="Courier New" w:hAnsi="Courier New" w:cs="Courier New"/>
        </w:rPr>
        <w:t xml:space="preserve">activatedPerformanceMetric </w:t>
      </w:r>
      <w:r w:rsidRPr="00AF5C2B">
        <w:rPr>
          <w:iCs/>
        </w:rPr>
        <w:t>indicator is set</w:t>
      </w:r>
      <w:r w:rsidRPr="00AF5C2B">
        <w:rPr>
          <w:rFonts w:ascii="Courier New" w:hAnsi="Courier New" w:cs="Courier New"/>
        </w:rPr>
        <w:t>.</w:t>
      </w:r>
    </w:p>
    <w:p w14:paraId="7FCF3555" w14:textId="08D31809" w:rsidR="00007EDA" w:rsidRPr="00AF5C2B" w:rsidRDefault="00007EDA" w:rsidP="00185A2B">
      <w:pPr>
        <w:pStyle w:val="H6"/>
      </w:pPr>
      <w:r w:rsidRPr="00AF5C2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007EDA" w:rsidRPr="00AF5C2B" w14:paraId="25E6C454" w14:textId="77777777" w:rsidTr="00165773">
        <w:trPr>
          <w:cantSplit/>
          <w:jc w:val="center"/>
        </w:trPr>
        <w:tc>
          <w:tcPr>
            <w:tcW w:w="3241"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4B3E0BA5" w14:textId="49686923" w:rsidR="00007EDA" w:rsidRPr="00AF5C2B" w:rsidRDefault="00007EDA" w:rsidP="00B1451C">
            <w:pPr>
              <w:pStyle w:val="TAH"/>
            </w:pPr>
            <w:r w:rsidRPr="00AF5C2B">
              <w:t>Attribute</w:t>
            </w:r>
            <w:r w:rsidR="00165773">
              <w:t xml:space="preserve"> </w:t>
            </w:r>
            <w:r w:rsidRPr="00AF5C2B">
              <w:t>name</w:t>
            </w:r>
          </w:p>
        </w:tc>
        <w:tc>
          <w:tcPr>
            <w:tcW w:w="168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265185E5" w14:textId="2FB30309" w:rsidR="00007EDA" w:rsidRPr="00AF5C2B" w:rsidRDefault="00007EDA" w:rsidP="00B1451C">
            <w:pPr>
              <w:pStyle w:val="TAH"/>
            </w:pPr>
            <w:r w:rsidRPr="00AF5C2B">
              <w:rPr>
                <w:color w:val="000000"/>
              </w:rPr>
              <w:t>Support</w:t>
            </w:r>
            <w:r w:rsidR="00165773">
              <w:rPr>
                <w:color w:val="000000"/>
              </w:rPr>
              <w:t xml:space="preserve"> </w:t>
            </w:r>
            <w:r w:rsidRPr="00AF5C2B">
              <w:rPr>
                <w:color w:val="000000"/>
              </w:rPr>
              <w:t>Qualifier</w:t>
            </w:r>
          </w:p>
        </w:tc>
        <w:tc>
          <w:tcPr>
            <w:tcW w:w="116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vAlign w:val="bottom"/>
            <w:hideMark/>
          </w:tcPr>
          <w:p w14:paraId="208A6A93" w14:textId="62737E28" w:rsidR="00007EDA" w:rsidRPr="00AF5C2B" w:rsidRDefault="00007EDA" w:rsidP="00B1451C">
            <w:pPr>
              <w:pStyle w:val="TAH"/>
            </w:pPr>
            <w:r w:rsidRPr="00AF5C2B">
              <w:rPr>
                <w:color w:val="000000"/>
              </w:rPr>
              <w:t>isReadable</w:t>
            </w:r>
            <w:r w:rsidR="00165773">
              <w:rPr>
                <w:color w:val="000000"/>
              </w:rPr>
              <w:t xml:space="preserve"> </w:t>
            </w:r>
          </w:p>
        </w:tc>
        <w:tc>
          <w:tcPr>
            <w:tcW w:w="107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vAlign w:val="bottom"/>
            <w:hideMark/>
          </w:tcPr>
          <w:p w14:paraId="79274EB5" w14:textId="77777777" w:rsidR="00007EDA" w:rsidRPr="00AF5C2B" w:rsidRDefault="00007EDA" w:rsidP="00B1451C">
            <w:pPr>
              <w:pStyle w:val="TAH"/>
            </w:pPr>
            <w:r w:rsidRPr="00AF5C2B">
              <w:rPr>
                <w:color w:val="000000"/>
              </w:rPr>
              <w:t>isWritable</w:t>
            </w:r>
          </w:p>
        </w:tc>
        <w:tc>
          <w:tcPr>
            <w:tcW w:w="111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740376A1" w14:textId="77777777" w:rsidR="00007EDA" w:rsidRPr="00AF5C2B" w:rsidRDefault="00007EDA" w:rsidP="00B1451C">
            <w:pPr>
              <w:pStyle w:val="TAH"/>
            </w:pPr>
            <w:r w:rsidRPr="00AF5C2B">
              <w:rPr>
                <w:color w:val="000000"/>
              </w:rPr>
              <w:t>isInvariant</w:t>
            </w:r>
          </w:p>
        </w:tc>
        <w:tc>
          <w:tcPr>
            <w:tcW w:w="123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43EAE883" w14:textId="77777777" w:rsidR="00007EDA" w:rsidRPr="00AF5C2B" w:rsidRDefault="00007EDA" w:rsidP="00B1451C">
            <w:pPr>
              <w:pStyle w:val="TAH"/>
            </w:pPr>
            <w:r w:rsidRPr="00AF5C2B">
              <w:rPr>
                <w:color w:val="000000"/>
              </w:rPr>
              <w:t>isNotifyable</w:t>
            </w:r>
          </w:p>
        </w:tc>
      </w:tr>
      <w:tr w:rsidR="00007EDA" w:rsidRPr="00AF5C2B" w14:paraId="05E94283" w14:textId="77777777" w:rsidTr="00165773">
        <w:trPr>
          <w:cantSplit/>
          <w:jc w:val="center"/>
        </w:trPr>
        <w:tc>
          <w:tcPr>
            <w:tcW w:w="324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106A315" w14:textId="77777777" w:rsidR="00007EDA" w:rsidRPr="00AF5C2B" w:rsidRDefault="00007EDA" w:rsidP="00B1451C">
            <w:pPr>
              <w:pStyle w:val="TAL"/>
              <w:rPr>
                <w:rFonts w:ascii="Courier New" w:hAnsi="Courier New" w:cs="Courier New"/>
              </w:rPr>
            </w:pPr>
            <w:r w:rsidRPr="00AF5C2B">
              <w:rPr>
                <w:rFonts w:ascii="Courier New" w:hAnsi="Courier New" w:cs="Courier New"/>
              </w:rPr>
              <w:t>supportedPerformanceMetric</w:t>
            </w:r>
          </w:p>
        </w:tc>
        <w:tc>
          <w:tcPr>
            <w:tcW w:w="168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6AB2AEF" w14:textId="77777777" w:rsidR="00007EDA" w:rsidRPr="00AF5C2B" w:rsidRDefault="00007EDA" w:rsidP="00B1451C">
            <w:pPr>
              <w:pStyle w:val="TAL"/>
              <w:jc w:val="center"/>
              <w:rPr>
                <w:rFonts w:cs="Arial"/>
              </w:rPr>
            </w:pPr>
            <w:r w:rsidRPr="00AF5C2B">
              <w:t>M</w:t>
            </w:r>
          </w:p>
        </w:tc>
        <w:tc>
          <w:tcPr>
            <w:tcW w:w="11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9ABF2F" w14:textId="77777777" w:rsidR="00007EDA" w:rsidRPr="00AF5C2B" w:rsidRDefault="00007EDA" w:rsidP="00B1451C">
            <w:pPr>
              <w:pStyle w:val="TAL"/>
              <w:jc w:val="center"/>
            </w:pPr>
            <w:r w:rsidRPr="00AF5C2B">
              <w:t>T</w:t>
            </w:r>
          </w:p>
        </w:tc>
        <w:tc>
          <w:tcPr>
            <w:tcW w:w="10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EA535EF" w14:textId="77777777" w:rsidR="00007EDA" w:rsidRPr="00AF5C2B" w:rsidRDefault="00007EDA" w:rsidP="00B1451C">
            <w:pPr>
              <w:pStyle w:val="TAL"/>
              <w:jc w:val="center"/>
            </w:pPr>
            <w:r w:rsidRPr="00AF5C2B">
              <w:t>F</w:t>
            </w:r>
          </w:p>
        </w:tc>
        <w:tc>
          <w:tcPr>
            <w:tcW w:w="111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312CCB9" w14:textId="77777777" w:rsidR="00007EDA" w:rsidRPr="00AF5C2B" w:rsidRDefault="00007EDA" w:rsidP="00B1451C">
            <w:pPr>
              <w:pStyle w:val="TAL"/>
              <w:jc w:val="center"/>
            </w:pPr>
            <w:r w:rsidRPr="00AF5C2B">
              <w:rPr>
                <w:lang w:eastAsia="zh-CN"/>
              </w:rPr>
              <w:t>F</w:t>
            </w:r>
          </w:p>
        </w:tc>
        <w:tc>
          <w:tcPr>
            <w:tcW w:w="123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3447FD7" w14:textId="77777777" w:rsidR="00007EDA" w:rsidRPr="00AF5C2B" w:rsidRDefault="00007EDA" w:rsidP="00B1451C">
            <w:pPr>
              <w:pStyle w:val="TAL"/>
              <w:jc w:val="center"/>
            </w:pPr>
            <w:r w:rsidRPr="00AF5C2B">
              <w:rPr>
                <w:lang w:eastAsia="zh-CN"/>
              </w:rPr>
              <w:t>T</w:t>
            </w:r>
          </w:p>
        </w:tc>
      </w:tr>
      <w:tr w:rsidR="00007EDA" w:rsidRPr="00AF5C2B" w14:paraId="1A7D7657" w14:textId="77777777" w:rsidTr="00165773">
        <w:trPr>
          <w:cantSplit/>
          <w:jc w:val="center"/>
        </w:trPr>
        <w:tc>
          <w:tcPr>
            <w:tcW w:w="324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0A9422D" w14:textId="77777777" w:rsidR="00007EDA" w:rsidRPr="00AF5C2B" w:rsidRDefault="00007EDA" w:rsidP="00B1451C">
            <w:pPr>
              <w:pStyle w:val="TAL"/>
              <w:rPr>
                <w:rFonts w:ascii="Courier New" w:hAnsi="Courier New" w:cs="Courier New"/>
              </w:rPr>
            </w:pPr>
            <w:r w:rsidRPr="00AF5C2B">
              <w:rPr>
                <w:rFonts w:ascii="Courier New" w:hAnsi="Courier New" w:cs="Courier New"/>
              </w:rPr>
              <w:t>activatedPerformanceMetric</w:t>
            </w:r>
          </w:p>
        </w:tc>
        <w:tc>
          <w:tcPr>
            <w:tcW w:w="168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585CA717" w14:textId="77777777" w:rsidR="00007EDA" w:rsidRPr="00AF5C2B" w:rsidRDefault="00007EDA" w:rsidP="00B1451C">
            <w:pPr>
              <w:pStyle w:val="TAL"/>
              <w:jc w:val="center"/>
            </w:pPr>
            <w:r w:rsidRPr="00AF5C2B">
              <w:t>M</w:t>
            </w:r>
          </w:p>
        </w:tc>
        <w:tc>
          <w:tcPr>
            <w:tcW w:w="116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75830906" w14:textId="77777777" w:rsidR="00007EDA" w:rsidRPr="00AF5C2B" w:rsidRDefault="00007EDA" w:rsidP="00B1451C">
            <w:pPr>
              <w:pStyle w:val="TAL"/>
              <w:jc w:val="center"/>
            </w:pPr>
            <w:r w:rsidRPr="00AF5C2B">
              <w:t>T</w:t>
            </w:r>
          </w:p>
        </w:tc>
        <w:tc>
          <w:tcPr>
            <w:tcW w:w="107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EFE2C0F" w14:textId="77777777" w:rsidR="00007EDA" w:rsidRPr="00AF5C2B" w:rsidRDefault="00007EDA" w:rsidP="00B1451C">
            <w:pPr>
              <w:pStyle w:val="TAL"/>
              <w:jc w:val="center"/>
            </w:pPr>
            <w:r w:rsidRPr="00AF5C2B">
              <w:t>F</w:t>
            </w:r>
          </w:p>
        </w:tc>
        <w:tc>
          <w:tcPr>
            <w:tcW w:w="111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7ECFF1C" w14:textId="77777777" w:rsidR="00007EDA" w:rsidRPr="00AF5C2B" w:rsidRDefault="00007EDA" w:rsidP="00B1451C">
            <w:pPr>
              <w:pStyle w:val="TAL"/>
              <w:jc w:val="center"/>
              <w:rPr>
                <w:lang w:eastAsia="zh-CN"/>
              </w:rPr>
            </w:pPr>
            <w:r w:rsidRPr="00AF5C2B">
              <w:rPr>
                <w:lang w:eastAsia="zh-CN"/>
              </w:rPr>
              <w:t>F</w:t>
            </w:r>
          </w:p>
        </w:tc>
        <w:tc>
          <w:tcPr>
            <w:tcW w:w="123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1A03AFD6" w14:textId="77777777" w:rsidR="00007EDA" w:rsidRPr="00AF5C2B" w:rsidRDefault="00007EDA" w:rsidP="00B1451C">
            <w:pPr>
              <w:pStyle w:val="TAL"/>
              <w:jc w:val="center"/>
              <w:rPr>
                <w:lang w:eastAsia="zh-CN"/>
              </w:rPr>
            </w:pPr>
            <w:r w:rsidRPr="00AF5C2B">
              <w:rPr>
                <w:lang w:eastAsia="zh-CN"/>
              </w:rPr>
              <w:t>T</w:t>
            </w:r>
          </w:p>
        </w:tc>
      </w:tr>
    </w:tbl>
    <w:p w14:paraId="5A31BA06" w14:textId="77777777" w:rsidR="00007EDA" w:rsidRPr="00AF5C2B" w:rsidRDefault="00007EDA" w:rsidP="00007EDA"/>
    <w:p w14:paraId="40BA70E4" w14:textId="34A11821" w:rsidR="00007EDA" w:rsidRPr="00AF5C2B" w:rsidRDefault="00007EDA" w:rsidP="00185A2B">
      <w:pPr>
        <w:pStyle w:val="H6"/>
      </w:pPr>
      <w:r w:rsidRPr="00AF5C2B">
        <w:lastRenderedPageBreak/>
        <w:t>Attribute definitions</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62"/>
        <w:gridCol w:w="4234"/>
        <w:gridCol w:w="2264"/>
      </w:tblGrid>
      <w:tr w:rsidR="00007EDA" w:rsidRPr="00AF5C2B" w14:paraId="556BE3CE" w14:textId="77777777" w:rsidTr="00165773">
        <w:trPr>
          <w:tblHeader/>
          <w:jc w:val="center"/>
        </w:trPr>
        <w:tc>
          <w:tcPr>
            <w:tcW w:w="3161" w:type="dxa"/>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28" w:type="dxa"/>
            </w:tcMar>
            <w:hideMark/>
          </w:tcPr>
          <w:p w14:paraId="4B89A635" w14:textId="50C5B37E" w:rsidR="00007EDA" w:rsidRPr="00AF5C2B" w:rsidRDefault="00007EDA" w:rsidP="00B1451C">
            <w:pPr>
              <w:pStyle w:val="TAH"/>
            </w:pPr>
            <w:r w:rsidRPr="00AF5C2B">
              <w:t>Attribute</w:t>
            </w:r>
            <w:r w:rsidR="00165773">
              <w:t xml:space="preserve"> </w:t>
            </w:r>
            <w:r w:rsidRPr="00AF5C2B">
              <w:t>Name</w:t>
            </w:r>
          </w:p>
        </w:tc>
        <w:tc>
          <w:tcPr>
            <w:tcW w:w="4232" w:type="dxa"/>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28" w:type="dxa"/>
            </w:tcMar>
            <w:hideMark/>
          </w:tcPr>
          <w:p w14:paraId="7ABA0EC0" w14:textId="13DEB27A" w:rsidR="00007EDA" w:rsidRPr="00AF5C2B" w:rsidRDefault="00007EDA" w:rsidP="00B1451C">
            <w:pPr>
              <w:pStyle w:val="TAH"/>
            </w:pPr>
            <w:r w:rsidRPr="00AF5C2B">
              <w:rPr>
                <w:color w:val="000000"/>
              </w:rPr>
              <w:t>Documentation</w:t>
            </w:r>
            <w:r w:rsidR="00165773">
              <w:rPr>
                <w:color w:val="000000"/>
              </w:rPr>
              <w:t xml:space="preserve"> </w:t>
            </w:r>
            <w:r w:rsidRPr="00AF5C2B">
              <w:rPr>
                <w:color w:val="000000"/>
              </w:rPr>
              <w:t>and</w:t>
            </w:r>
            <w:r w:rsidR="00165773">
              <w:rPr>
                <w:color w:val="000000"/>
              </w:rPr>
              <w:t xml:space="preserve"> </w:t>
            </w:r>
            <w:r w:rsidRPr="00AF5C2B">
              <w:rPr>
                <w:color w:val="000000"/>
              </w:rPr>
              <w:t>Allowed</w:t>
            </w:r>
            <w:r w:rsidR="00165773">
              <w:rPr>
                <w:color w:val="000000"/>
              </w:rPr>
              <w:t xml:space="preserve"> </w:t>
            </w:r>
            <w:r w:rsidRPr="00AF5C2B">
              <w:rPr>
                <w:color w:val="000000"/>
              </w:rPr>
              <w:t>Values</w:t>
            </w:r>
          </w:p>
        </w:tc>
        <w:tc>
          <w:tcPr>
            <w:tcW w:w="2263" w:type="dxa"/>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28" w:type="dxa"/>
            </w:tcMar>
            <w:hideMark/>
          </w:tcPr>
          <w:p w14:paraId="4ED4D13D" w14:textId="77777777" w:rsidR="00007EDA" w:rsidRPr="00AF5C2B" w:rsidRDefault="00007EDA" w:rsidP="00B1451C">
            <w:pPr>
              <w:pStyle w:val="TAH"/>
            </w:pPr>
            <w:r w:rsidRPr="00AF5C2B">
              <w:rPr>
                <w:color w:val="000000"/>
              </w:rPr>
              <w:t>Properties</w:t>
            </w:r>
          </w:p>
        </w:tc>
      </w:tr>
      <w:tr w:rsidR="00007EDA" w:rsidRPr="00AF5C2B" w14:paraId="2EBE4BE5" w14:textId="77777777" w:rsidTr="00165773">
        <w:trPr>
          <w:jc w:val="center"/>
        </w:trPr>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70F3D17" w14:textId="77777777" w:rsidR="00007EDA" w:rsidRPr="00AF5C2B" w:rsidRDefault="00007EDA" w:rsidP="00B1451C">
            <w:pPr>
              <w:spacing w:after="0"/>
              <w:rPr>
                <w:rFonts w:ascii="Courier New" w:hAnsi="Courier New" w:cs="Courier New"/>
                <w:sz w:val="18"/>
                <w:szCs w:val="18"/>
              </w:rPr>
            </w:pPr>
            <w:r w:rsidRPr="00AF5C2B">
              <w:rPr>
                <w:rFonts w:ascii="Courier New" w:hAnsi="Courier New" w:cs="Courier New"/>
                <w:sz w:val="18"/>
                <w:szCs w:val="18"/>
                <w:lang w:eastAsia="zh-CN"/>
              </w:rPr>
              <w:t>SupportedPerformanceMetric</w:t>
            </w:r>
          </w:p>
        </w:tc>
        <w:tc>
          <w:tcPr>
            <w:tcW w:w="42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EA75A60" w14:textId="3F7E1D79" w:rsidR="00007EDA" w:rsidRPr="00AF5C2B" w:rsidRDefault="00007EDA" w:rsidP="00B1451C">
            <w:pPr>
              <w:pStyle w:val="TAL"/>
            </w:pPr>
            <w:r w:rsidRPr="00AF5C2B">
              <w:t>It</w:t>
            </w:r>
            <w:r w:rsidR="00165773">
              <w:t xml:space="preserve"> </w:t>
            </w:r>
            <w:r w:rsidRPr="00AF5C2B">
              <w:t>indicates</w:t>
            </w:r>
            <w:r w:rsidR="00165773">
              <w:t xml:space="preserve"> </w:t>
            </w:r>
            <w:r w:rsidRPr="00AF5C2B">
              <w:t>the</w:t>
            </w:r>
            <w:r w:rsidR="00165773">
              <w:t xml:space="preserve"> </w:t>
            </w:r>
            <w:r w:rsidRPr="00AF5C2B">
              <w:t>performance</w:t>
            </w:r>
            <w:r w:rsidR="00165773">
              <w:t xml:space="preserve"> </w:t>
            </w:r>
            <w:r w:rsidRPr="00AF5C2B">
              <w:t>metric</w:t>
            </w:r>
            <w:r w:rsidR="00165773">
              <w:t xml:space="preserve"> </w:t>
            </w:r>
            <w:r w:rsidRPr="00AF5C2B">
              <w:t>which</w:t>
            </w:r>
            <w:r w:rsidR="00165773">
              <w:t xml:space="preserve"> </w:t>
            </w:r>
            <w:del w:id="926" w:author="28.908_CR0009R1_(Rel-18)_FS_AIML_MGMT" w:date="2024-09-05T14:58:00Z">
              <w:r w:rsidRPr="00AF5C2B" w:rsidDel="00970A6B">
                <w:delText>ML</w:delText>
              </w:r>
              <w:r w:rsidR="00165773" w:rsidDel="00970A6B">
                <w:delText xml:space="preserve"> </w:delText>
              </w:r>
              <w:r w:rsidRPr="00AF5C2B" w:rsidDel="00970A6B">
                <w:delText>entity</w:delText>
              </w:r>
            </w:del>
            <w:ins w:id="927" w:author="28.908_CR0009R1_(Rel-18)_FS_AIML_MGMT" w:date="2024-09-05T14:58:00Z">
              <w:r w:rsidR="00970A6B">
                <w:t>ML model</w:t>
              </w:r>
            </w:ins>
            <w:r w:rsidR="00165773">
              <w:t xml:space="preserve"> </w:t>
            </w:r>
            <w:r w:rsidRPr="00AF5C2B">
              <w:t>or</w:t>
            </w:r>
            <w:r w:rsidR="00165773">
              <w:t xml:space="preserve"> </w:t>
            </w:r>
            <w:r w:rsidRPr="00AF5C2B">
              <w:t>a</w:t>
            </w:r>
            <w:r w:rsidR="00165773">
              <w:t xml:space="preserve"> </w:t>
            </w:r>
            <w:r w:rsidRPr="00AF5C2B">
              <w:t>function</w:t>
            </w:r>
            <w:r w:rsidR="00165773">
              <w:t xml:space="preserve"> </w:t>
            </w:r>
            <w:r w:rsidRPr="00AF5C2B">
              <w:t>is</w:t>
            </w:r>
            <w:r w:rsidR="00165773">
              <w:t xml:space="preserve"> </w:t>
            </w:r>
            <w:r w:rsidRPr="00AF5C2B">
              <w:t>capable</w:t>
            </w:r>
            <w:r w:rsidR="00165773">
              <w:t xml:space="preserve"> </w:t>
            </w:r>
            <w:r w:rsidRPr="00AF5C2B">
              <w:t>of</w:t>
            </w:r>
            <w:r w:rsidR="00165773">
              <w:t xml:space="preserve"> </w:t>
            </w:r>
            <w:r w:rsidRPr="00AF5C2B">
              <w:t>providing</w:t>
            </w:r>
            <w:r w:rsidR="00165773">
              <w:t xml:space="preserve"> </w:t>
            </w:r>
            <w:r w:rsidR="00EF69D0" w:rsidRPr="00EF69D0">
              <w:t>e.g.</w:t>
            </w:r>
            <w:r w:rsidR="00165773">
              <w:t xml:space="preserve"> </w:t>
            </w:r>
            <w:r w:rsidRPr="00AF5C2B">
              <w:t>"accuracy",</w:t>
            </w:r>
            <w:r w:rsidR="00165773">
              <w:t xml:space="preserve"> </w:t>
            </w:r>
            <w:r w:rsidRPr="00AF5C2B">
              <w:t>"precision",</w:t>
            </w:r>
            <w:r w:rsidR="00165773">
              <w:t xml:space="preserve"> </w:t>
            </w:r>
            <w:r w:rsidRPr="00AF5C2B">
              <w:t>"F1</w:t>
            </w:r>
            <w:r w:rsidR="00165773">
              <w:t xml:space="preserve"> </w:t>
            </w:r>
            <w:r w:rsidRPr="00AF5C2B">
              <w:t>score"</w:t>
            </w:r>
            <w:r w:rsidRPr="00EF69D0">
              <w:t>,</w:t>
            </w:r>
            <w:r w:rsidR="00165773">
              <w:t xml:space="preserve"> </w:t>
            </w:r>
            <w:r w:rsidRPr="00EF69D0">
              <w:t>etc.</w:t>
            </w:r>
            <w:r w:rsidR="00165773">
              <w:t xml:space="preserve"> </w:t>
            </w:r>
          </w:p>
          <w:p w14:paraId="4542BF22" w14:textId="77777777" w:rsidR="00007EDA" w:rsidRPr="00AF5C2B" w:rsidRDefault="00007EDA" w:rsidP="00B1451C">
            <w:pPr>
              <w:pStyle w:val="TAL"/>
            </w:pPr>
          </w:p>
          <w:p w14:paraId="2CAB6647" w14:textId="6D4C50F1" w:rsidR="00007EDA" w:rsidRPr="00AF5C2B" w:rsidRDefault="00007EDA" w:rsidP="00B1451C">
            <w:pPr>
              <w:pStyle w:val="TAL"/>
            </w:pPr>
            <w:r w:rsidRPr="00AF5C2B">
              <w:t>allowedValues:</w:t>
            </w:r>
            <w:r w:rsidR="00165773">
              <w:t xml:space="preserve"> </w:t>
            </w:r>
            <w:r w:rsidRPr="00AF5C2B">
              <w:rPr>
                <w:color w:val="000000"/>
              </w:rPr>
              <w:t>N/A.</w:t>
            </w:r>
          </w:p>
        </w:tc>
        <w:tc>
          <w:tcPr>
            <w:tcW w:w="226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67F6CFC" w14:textId="1DE57B50" w:rsidR="00007EDA" w:rsidRPr="00AF5C2B" w:rsidRDefault="00007EDA" w:rsidP="00B1451C">
            <w:pPr>
              <w:spacing w:after="0"/>
              <w:rPr>
                <w:rFonts w:ascii="Arial" w:hAnsi="Arial" w:cs="Arial"/>
                <w:sz w:val="18"/>
                <w:szCs w:val="18"/>
              </w:rPr>
            </w:pPr>
            <w:r w:rsidRPr="00AF5C2B">
              <w:rPr>
                <w:rFonts w:ascii="Arial" w:hAnsi="Arial" w:cs="Arial"/>
                <w:sz w:val="18"/>
                <w:szCs w:val="18"/>
              </w:rPr>
              <w:t>Type:</w:t>
            </w:r>
            <w:r w:rsidR="00165773">
              <w:rPr>
                <w:rFonts w:ascii="Arial" w:hAnsi="Arial" w:cs="Arial"/>
                <w:sz w:val="18"/>
                <w:szCs w:val="18"/>
              </w:rPr>
              <w:t xml:space="preserve"> </w:t>
            </w:r>
            <w:r w:rsidRPr="00AF5C2B">
              <w:rPr>
                <w:rFonts w:ascii="Arial" w:hAnsi="Arial" w:cs="Arial"/>
                <w:sz w:val="18"/>
                <w:szCs w:val="18"/>
              </w:rPr>
              <w:t>String</w:t>
            </w:r>
          </w:p>
          <w:p w14:paraId="2184EC6B" w14:textId="4B82F146" w:rsidR="00007EDA" w:rsidRPr="00AF5C2B" w:rsidRDefault="00007EDA" w:rsidP="00B1451C">
            <w:pPr>
              <w:spacing w:after="0"/>
              <w:rPr>
                <w:rFonts w:ascii="Arial" w:hAnsi="Arial" w:cs="Arial"/>
                <w:sz w:val="18"/>
                <w:szCs w:val="18"/>
              </w:rPr>
            </w:pPr>
            <w:r w:rsidRPr="00AF5C2B">
              <w:rPr>
                <w:rFonts w:ascii="Arial" w:hAnsi="Arial" w:cs="Arial"/>
                <w:sz w:val="18"/>
                <w:szCs w:val="18"/>
              </w:rPr>
              <w:t>multiplicity:</w:t>
            </w:r>
            <w:r w:rsidR="00165773">
              <w:rPr>
                <w:rFonts w:ascii="Arial" w:hAnsi="Arial" w:cs="Arial"/>
                <w:sz w:val="18"/>
                <w:szCs w:val="18"/>
              </w:rPr>
              <w:t xml:space="preserve"> </w:t>
            </w:r>
            <w:r w:rsidRPr="00AF5C2B">
              <w:rPr>
                <w:rFonts w:ascii="Arial" w:hAnsi="Arial" w:cs="Arial"/>
                <w:sz w:val="18"/>
                <w:szCs w:val="18"/>
              </w:rPr>
              <w:t>1</w:t>
            </w:r>
          </w:p>
          <w:p w14:paraId="036E9BCB" w14:textId="2D54E6F5" w:rsidR="00007EDA" w:rsidRPr="00AF5C2B" w:rsidRDefault="00007EDA" w:rsidP="00B1451C">
            <w:pPr>
              <w:spacing w:after="0"/>
              <w:rPr>
                <w:rFonts w:ascii="Arial" w:hAnsi="Arial" w:cs="Arial"/>
                <w:sz w:val="18"/>
                <w:szCs w:val="18"/>
              </w:rPr>
            </w:pPr>
            <w:r w:rsidRPr="00AF5C2B">
              <w:rPr>
                <w:rFonts w:ascii="Arial" w:hAnsi="Arial" w:cs="Arial"/>
                <w:sz w:val="18"/>
                <w:szCs w:val="18"/>
              </w:rPr>
              <w:t>isOrdered:</w:t>
            </w:r>
            <w:r w:rsidR="00165773">
              <w:rPr>
                <w:rFonts w:ascii="Arial" w:hAnsi="Arial" w:cs="Arial"/>
                <w:sz w:val="18"/>
                <w:szCs w:val="18"/>
              </w:rPr>
              <w:t xml:space="preserve"> </w:t>
            </w:r>
            <w:r w:rsidRPr="00AF5C2B">
              <w:rPr>
                <w:rFonts w:ascii="Arial" w:hAnsi="Arial" w:cs="Arial"/>
                <w:sz w:val="18"/>
                <w:szCs w:val="18"/>
              </w:rPr>
              <w:t>N/A</w:t>
            </w:r>
          </w:p>
          <w:p w14:paraId="455B62D5" w14:textId="3402B8CD" w:rsidR="00007EDA" w:rsidRPr="00AF5C2B" w:rsidRDefault="00007EDA" w:rsidP="00B1451C">
            <w:pPr>
              <w:spacing w:after="0"/>
              <w:rPr>
                <w:rFonts w:ascii="Arial" w:hAnsi="Arial" w:cs="Arial"/>
                <w:sz w:val="18"/>
                <w:szCs w:val="18"/>
              </w:rPr>
            </w:pPr>
            <w:r w:rsidRPr="00AF5C2B">
              <w:rPr>
                <w:rFonts w:ascii="Arial" w:hAnsi="Arial" w:cs="Arial"/>
                <w:sz w:val="18"/>
                <w:szCs w:val="18"/>
              </w:rPr>
              <w:t>isUnique:</w:t>
            </w:r>
            <w:r w:rsidR="00165773">
              <w:rPr>
                <w:rFonts w:ascii="Arial" w:hAnsi="Arial" w:cs="Arial"/>
                <w:sz w:val="18"/>
                <w:szCs w:val="18"/>
              </w:rPr>
              <w:t xml:space="preserve"> </w:t>
            </w:r>
            <w:r w:rsidRPr="00AF5C2B">
              <w:rPr>
                <w:rFonts w:ascii="Arial" w:hAnsi="Arial" w:cs="Arial"/>
                <w:sz w:val="18"/>
                <w:szCs w:val="18"/>
              </w:rPr>
              <w:t>True</w:t>
            </w:r>
          </w:p>
          <w:p w14:paraId="5DEB6609" w14:textId="104B9F7B" w:rsidR="00007EDA" w:rsidRPr="00AF5C2B" w:rsidRDefault="00007EDA" w:rsidP="00B1451C">
            <w:pPr>
              <w:spacing w:after="0"/>
              <w:rPr>
                <w:rFonts w:ascii="Arial" w:hAnsi="Arial" w:cs="Arial"/>
                <w:sz w:val="18"/>
                <w:szCs w:val="18"/>
              </w:rPr>
            </w:pPr>
            <w:r w:rsidRPr="00AF5C2B">
              <w:rPr>
                <w:rFonts w:ascii="Arial" w:hAnsi="Arial" w:cs="Arial"/>
                <w:sz w:val="18"/>
                <w:szCs w:val="18"/>
              </w:rPr>
              <w:t>defaultValue:</w:t>
            </w:r>
            <w:r w:rsidR="00165773">
              <w:rPr>
                <w:rFonts w:ascii="Arial" w:hAnsi="Arial" w:cs="Arial"/>
                <w:sz w:val="18"/>
                <w:szCs w:val="18"/>
              </w:rPr>
              <w:t xml:space="preserve"> </w:t>
            </w:r>
            <w:r w:rsidRPr="00AF5C2B">
              <w:rPr>
                <w:rFonts w:ascii="Arial" w:hAnsi="Arial" w:cs="Arial"/>
                <w:sz w:val="18"/>
                <w:szCs w:val="18"/>
              </w:rPr>
              <w:t>None</w:t>
            </w:r>
          </w:p>
          <w:p w14:paraId="2AB64D40" w14:textId="568A180C" w:rsidR="00007EDA" w:rsidRPr="00AF5C2B" w:rsidRDefault="00007EDA" w:rsidP="00B1451C">
            <w:pPr>
              <w:spacing w:after="0"/>
              <w:rPr>
                <w:rFonts w:ascii="Arial" w:hAnsi="Arial" w:cs="Arial"/>
                <w:sz w:val="18"/>
                <w:szCs w:val="18"/>
              </w:rPr>
            </w:pPr>
            <w:r w:rsidRPr="00AF5C2B">
              <w:rPr>
                <w:rFonts w:ascii="Arial" w:hAnsi="Arial" w:cs="Arial"/>
                <w:sz w:val="18"/>
                <w:szCs w:val="18"/>
              </w:rPr>
              <w:t>isNullable:</w:t>
            </w:r>
            <w:r w:rsidR="00165773">
              <w:rPr>
                <w:rFonts w:ascii="Arial" w:hAnsi="Arial" w:cs="Arial"/>
                <w:sz w:val="18"/>
                <w:szCs w:val="18"/>
              </w:rPr>
              <w:t xml:space="preserve"> </w:t>
            </w:r>
            <w:r w:rsidRPr="00AF5C2B">
              <w:rPr>
                <w:rFonts w:ascii="Arial" w:hAnsi="Arial" w:cs="Arial"/>
                <w:sz w:val="18"/>
                <w:szCs w:val="18"/>
              </w:rPr>
              <w:t>False</w:t>
            </w:r>
          </w:p>
        </w:tc>
      </w:tr>
      <w:tr w:rsidR="00007EDA" w:rsidRPr="00AF5C2B" w14:paraId="0A30C460" w14:textId="77777777" w:rsidTr="00165773">
        <w:trPr>
          <w:jc w:val="center"/>
        </w:trPr>
        <w:tc>
          <w:tcPr>
            <w:tcW w:w="316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5725A25" w14:textId="77777777" w:rsidR="00007EDA" w:rsidRPr="00AF5C2B" w:rsidRDefault="00007EDA" w:rsidP="00B1451C">
            <w:pPr>
              <w:spacing w:after="0"/>
              <w:rPr>
                <w:rFonts w:ascii="Courier New" w:hAnsi="Courier New" w:cs="Courier New"/>
                <w:sz w:val="18"/>
                <w:szCs w:val="18"/>
              </w:rPr>
            </w:pPr>
            <w:r w:rsidRPr="00AF5C2B">
              <w:rPr>
                <w:rFonts w:ascii="Courier New" w:hAnsi="Courier New" w:cs="Courier New"/>
                <w:sz w:val="18"/>
                <w:szCs w:val="18"/>
              </w:rPr>
              <w:t>ActivatedPerformanceMetric</w:t>
            </w:r>
          </w:p>
        </w:tc>
        <w:tc>
          <w:tcPr>
            <w:tcW w:w="423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EF921FF" w14:textId="40704E2D" w:rsidR="00007EDA" w:rsidRPr="00AF5C2B" w:rsidRDefault="00007EDA" w:rsidP="00B1451C">
            <w:pPr>
              <w:pStyle w:val="TAL"/>
            </w:pPr>
            <w:r w:rsidRPr="00AF5C2B">
              <w:t>It</w:t>
            </w:r>
            <w:r w:rsidR="00165773">
              <w:t xml:space="preserve"> </w:t>
            </w:r>
            <w:r w:rsidRPr="00AF5C2B">
              <w:t>indicates</w:t>
            </w:r>
            <w:r w:rsidR="00165773">
              <w:t xml:space="preserve"> </w:t>
            </w:r>
            <w:r w:rsidRPr="00AF5C2B">
              <w:t>whether</w:t>
            </w:r>
            <w:r w:rsidR="00165773">
              <w:t xml:space="preserve"> </w:t>
            </w:r>
            <w:r w:rsidRPr="00AF5C2B">
              <w:t>the</w:t>
            </w:r>
            <w:r w:rsidR="00165773">
              <w:t xml:space="preserve"> </w:t>
            </w:r>
            <w:r w:rsidRPr="00AF5C2B">
              <w:t>ML</w:t>
            </w:r>
            <w:r w:rsidR="00165773">
              <w:t xml:space="preserve"> </w:t>
            </w:r>
            <w:r w:rsidRPr="00AF5C2B">
              <w:t>MnS</w:t>
            </w:r>
            <w:r w:rsidR="00165773">
              <w:t xml:space="preserve"> </w:t>
            </w:r>
            <w:r w:rsidRPr="00AF5C2B">
              <w:t>consumer</w:t>
            </w:r>
            <w:r w:rsidR="00165773">
              <w:t xml:space="preserve"> </w:t>
            </w:r>
            <w:r w:rsidRPr="00AF5C2B">
              <w:t>activated</w:t>
            </w:r>
            <w:r w:rsidR="00165773">
              <w:t xml:space="preserve"> </w:t>
            </w:r>
            <w:r w:rsidRPr="00AF5C2B">
              <w:t>the</w:t>
            </w:r>
            <w:r w:rsidR="00165773">
              <w:t xml:space="preserve"> </w:t>
            </w:r>
            <w:r w:rsidRPr="00AF5C2B">
              <w:t>notifications</w:t>
            </w:r>
            <w:r w:rsidR="00165773">
              <w:t xml:space="preserve"> </w:t>
            </w:r>
            <w:r w:rsidRPr="00AF5C2B">
              <w:t>on</w:t>
            </w:r>
            <w:r w:rsidR="00165773">
              <w:t xml:space="preserve"> </w:t>
            </w:r>
            <w:r w:rsidRPr="00AF5C2B">
              <w:t>specific</w:t>
            </w:r>
            <w:r w:rsidR="00165773">
              <w:t xml:space="preserve"> </w:t>
            </w:r>
            <w:r w:rsidRPr="00AF5C2B">
              <w:t>performance</w:t>
            </w:r>
            <w:r w:rsidR="00165773">
              <w:t xml:space="preserve"> </w:t>
            </w:r>
            <w:r w:rsidRPr="00AF5C2B">
              <w:t>metric.</w:t>
            </w:r>
          </w:p>
          <w:p w14:paraId="569A0455" w14:textId="287E4A7D" w:rsidR="00007EDA" w:rsidRPr="00AF5C2B" w:rsidRDefault="00007EDA" w:rsidP="00B1451C">
            <w:pPr>
              <w:pStyle w:val="TAL"/>
            </w:pPr>
            <w:r w:rsidRPr="00AF5C2B">
              <w:t>Setting</w:t>
            </w:r>
            <w:r w:rsidR="00165773">
              <w:t xml:space="preserve"> </w:t>
            </w:r>
            <w:r w:rsidRPr="00AF5C2B">
              <w:t>this</w:t>
            </w:r>
            <w:r w:rsidR="00165773">
              <w:t xml:space="preserve"> </w:t>
            </w:r>
            <w:r w:rsidRPr="00AF5C2B">
              <w:t>attribute</w:t>
            </w:r>
            <w:r w:rsidR="00165773">
              <w:t xml:space="preserve"> </w:t>
            </w:r>
            <w:r w:rsidRPr="00AF5C2B">
              <w:t>to</w:t>
            </w:r>
            <w:r w:rsidR="00165773">
              <w:t xml:space="preserve"> </w:t>
            </w:r>
            <w:r w:rsidRPr="00AF5C2B">
              <w:t>"TRUE"</w:t>
            </w:r>
            <w:r w:rsidR="00165773">
              <w:t xml:space="preserve"> </w:t>
            </w:r>
            <w:r w:rsidRPr="00AF5C2B">
              <w:t>the</w:t>
            </w:r>
            <w:r w:rsidR="00165773">
              <w:t xml:space="preserve"> </w:t>
            </w:r>
            <w:r w:rsidRPr="00AF5C2B">
              <w:rPr>
                <w:rFonts w:ascii="Courier New" w:hAnsi="Courier New" w:cs="Courier New"/>
                <w:szCs w:val="18"/>
                <w:lang w:eastAsia="zh-CN"/>
              </w:rPr>
              <w:t>SupportedPerformanceMetric</w:t>
            </w:r>
            <w:r w:rsidR="00165773">
              <w:t xml:space="preserve"> </w:t>
            </w:r>
            <w:r w:rsidRPr="00AF5C2B">
              <w:t>will</w:t>
            </w:r>
            <w:r w:rsidR="00165773">
              <w:t xml:space="preserve"> </w:t>
            </w:r>
            <w:r w:rsidRPr="00AF5C2B">
              <w:t>be</w:t>
            </w:r>
            <w:r w:rsidR="00165773">
              <w:t xml:space="preserve"> </w:t>
            </w:r>
            <w:r w:rsidRPr="00AF5C2B">
              <w:t>notified</w:t>
            </w:r>
            <w:r w:rsidR="00165773">
              <w:t xml:space="preserve"> </w:t>
            </w:r>
            <w:r w:rsidRPr="00AF5C2B">
              <w:t>to</w:t>
            </w:r>
            <w:r w:rsidR="00165773">
              <w:t xml:space="preserve"> </w:t>
            </w:r>
            <w:r w:rsidRPr="00AF5C2B">
              <w:t>the</w:t>
            </w:r>
            <w:r w:rsidR="00165773">
              <w:t xml:space="preserve"> </w:t>
            </w:r>
            <w:r w:rsidRPr="00AF5C2B">
              <w:t>consumer.</w:t>
            </w:r>
          </w:p>
        </w:tc>
        <w:tc>
          <w:tcPr>
            <w:tcW w:w="226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DA522C4" w14:textId="5FDFCD4E" w:rsidR="00007EDA" w:rsidRPr="00AF5C2B" w:rsidRDefault="00007EDA" w:rsidP="00B1451C">
            <w:pPr>
              <w:spacing w:after="0"/>
              <w:rPr>
                <w:rFonts w:ascii="Arial" w:hAnsi="Arial" w:cs="Arial"/>
                <w:sz w:val="18"/>
                <w:szCs w:val="18"/>
              </w:rPr>
            </w:pPr>
            <w:r w:rsidRPr="00AF5C2B">
              <w:rPr>
                <w:rFonts w:ascii="Arial" w:hAnsi="Arial" w:cs="Arial"/>
                <w:sz w:val="18"/>
                <w:szCs w:val="18"/>
              </w:rPr>
              <w:t>Type:</w:t>
            </w:r>
            <w:r w:rsidR="00165773">
              <w:rPr>
                <w:rFonts w:ascii="Arial" w:hAnsi="Arial" w:cs="Arial"/>
                <w:sz w:val="18"/>
                <w:szCs w:val="18"/>
              </w:rPr>
              <w:t xml:space="preserve"> </w:t>
            </w:r>
            <w:r w:rsidRPr="00AF5C2B">
              <w:rPr>
                <w:rFonts w:ascii="Arial" w:hAnsi="Arial" w:cs="Arial"/>
                <w:sz w:val="18"/>
                <w:szCs w:val="18"/>
              </w:rPr>
              <w:t>Boolean</w:t>
            </w:r>
          </w:p>
          <w:p w14:paraId="7333BD00" w14:textId="0DA14EF8" w:rsidR="00007EDA" w:rsidRPr="00AF5C2B" w:rsidRDefault="00007EDA" w:rsidP="00B1451C">
            <w:pPr>
              <w:spacing w:after="0"/>
              <w:rPr>
                <w:rFonts w:ascii="Arial" w:hAnsi="Arial" w:cs="Arial"/>
                <w:sz w:val="18"/>
                <w:szCs w:val="18"/>
              </w:rPr>
            </w:pPr>
            <w:r w:rsidRPr="00AF5C2B">
              <w:rPr>
                <w:rFonts w:ascii="Arial" w:hAnsi="Arial" w:cs="Arial"/>
                <w:sz w:val="18"/>
                <w:szCs w:val="18"/>
              </w:rPr>
              <w:t>multiplicity:</w:t>
            </w:r>
            <w:r w:rsidR="00165773">
              <w:rPr>
                <w:rFonts w:ascii="Arial" w:hAnsi="Arial" w:cs="Arial"/>
                <w:sz w:val="18"/>
                <w:szCs w:val="18"/>
              </w:rPr>
              <w:t xml:space="preserve"> </w:t>
            </w:r>
            <w:r w:rsidRPr="00AF5C2B">
              <w:rPr>
                <w:rFonts w:ascii="Arial" w:hAnsi="Arial" w:cs="Arial"/>
                <w:sz w:val="18"/>
                <w:szCs w:val="18"/>
              </w:rPr>
              <w:t>0..1</w:t>
            </w:r>
          </w:p>
          <w:p w14:paraId="22E69653" w14:textId="5F55B931" w:rsidR="00007EDA" w:rsidRPr="00AF5C2B" w:rsidRDefault="00007EDA" w:rsidP="00B1451C">
            <w:pPr>
              <w:spacing w:after="0"/>
              <w:rPr>
                <w:rFonts w:ascii="Arial" w:hAnsi="Arial" w:cs="Arial"/>
                <w:sz w:val="18"/>
                <w:szCs w:val="18"/>
              </w:rPr>
            </w:pPr>
            <w:r w:rsidRPr="00AF5C2B">
              <w:rPr>
                <w:rFonts w:ascii="Arial" w:hAnsi="Arial" w:cs="Arial"/>
                <w:sz w:val="18"/>
                <w:szCs w:val="18"/>
              </w:rPr>
              <w:t>isOrdered:</w:t>
            </w:r>
            <w:r w:rsidR="00165773">
              <w:rPr>
                <w:rFonts w:ascii="Arial" w:hAnsi="Arial" w:cs="Arial"/>
                <w:sz w:val="18"/>
                <w:szCs w:val="18"/>
              </w:rPr>
              <w:t xml:space="preserve"> </w:t>
            </w:r>
            <w:r w:rsidRPr="00AF5C2B">
              <w:rPr>
                <w:rFonts w:ascii="Arial" w:hAnsi="Arial" w:cs="Arial"/>
                <w:sz w:val="18"/>
                <w:szCs w:val="18"/>
              </w:rPr>
              <w:t>N/A</w:t>
            </w:r>
          </w:p>
          <w:p w14:paraId="0321A23B" w14:textId="1EDA9CA7" w:rsidR="00007EDA" w:rsidRPr="00AF5C2B" w:rsidRDefault="00007EDA" w:rsidP="00B1451C">
            <w:pPr>
              <w:spacing w:after="0"/>
              <w:rPr>
                <w:rFonts w:ascii="Arial" w:hAnsi="Arial" w:cs="Arial"/>
                <w:sz w:val="18"/>
                <w:szCs w:val="18"/>
              </w:rPr>
            </w:pPr>
            <w:r w:rsidRPr="00AF5C2B">
              <w:rPr>
                <w:rFonts w:ascii="Arial" w:hAnsi="Arial" w:cs="Arial"/>
                <w:sz w:val="18"/>
                <w:szCs w:val="18"/>
              </w:rPr>
              <w:t>isUnique:</w:t>
            </w:r>
            <w:r w:rsidR="00165773">
              <w:rPr>
                <w:rFonts w:ascii="Arial" w:hAnsi="Arial" w:cs="Arial"/>
                <w:sz w:val="18"/>
                <w:szCs w:val="18"/>
              </w:rPr>
              <w:t xml:space="preserve"> </w:t>
            </w:r>
            <w:r w:rsidRPr="00AF5C2B">
              <w:rPr>
                <w:rFonts w:ascii="Arial" w:hAnsi="Arial" w:cs="Arial"/>
                <w:sz w:val="18"/>
                <w:szCs w:val="18"/>
              </w:rPr>
              <w:t>N/A</w:t>
            </w:r>
          </w:p>
          <w:p w14:paraId="3C596E20" w14:textId="150261CE" w:rsidR="00007EDA" w:rsidRPr="00AF5C2B" w:rsidRDefault="00007EDA" w:rsidP="00B1451C">
            <w:pPr>
              <w:spacing w:after="0"/>
              <w:rPr>
                <w:rFonts w:ascii="Arial" w:hAnsi="Arial" w:cs="Arial"/>
                <w:sz w:val="18"/>
                <w:szCs w:val="18"/>
              </w:rPr>
            </w:pPr>
            <w:r w:rsidRPr="00AF5C2B">
              <w:rPr>
                <w:rFonts w:ascii="Arial" w:hAnsi="Arial" w:cs="Arial"/>
                <w:sz w:val="18"/>
                <w:szCs w:val="18"/>
              </w:rPr>
              <w:t>defaultValue:</w:t>
            </w:r>
            <w:r w:rsidR="00165773">
              <w:rPr>
                <w:rFonts w:ascii="Arial" w:hAnsi="Arial" w:cs="Arial"/>
                <w:sz w:val="18"/>
                <w:szCs w:val="18"/>
              </w:rPr>
              <w:t xml:space="preserve"> </w:t>
            </w:r>
            <w:r w:rsidRPr="00AF5C2B">
              <w:rPr>
                <w:rFonts w:ascii="Arial" w:hAnsi="Arial" w:cs="Arial"/>
                <w:sz w:val="18"/>
                <w:szCs w:val="18"/>
              </w:rPr>
              <w:t>FALSE</w:t>
            </w:r>
          </w:p>
          <w:p w14:paraId="4DE2A069" w14:textId="1289B0ED" w:rsidR="00007EDA" w:rsidRPr="00AF5C2B" w:rsidRDefault="00007EDA" w:rsidP="00B1451C">
            <w:pPr>
              <w:spacing w:after="0"/>
              <w:rPr>
                <w:rFonts w:ascii="Arial" w:hAnsi="Arial" w:cs="Arial"/>
                <w:sz w:val="18"/>
                <w:szCs w:val="18"/>
              </w:rPr>
            </w:pPr>
            <w:r w:rsidRPr="00AF5C2B">
              <w:rPr>
                <w:rFonts w:ascii="Arial" w:hAnsi="Arial" w:cs="Arial"/>
                <w:sz w:val="18"/>
                <w:szCs w:val="18"/>
              </w:rPr>
              <w:t>isNullable:</w:t>
            </w:r>
            <w:r w:rsidR="00165773">
              <w:rPr>
                <w:rFonts w:ascii="Arial" w:hAnsi="Arial" w:cs="Arial"/>
                <w:sz w:val="18"/>
                <w:szCs w:val="18"/>
              </w:rPr>
              <w:t xml:space="preserve"> </w:t>
            </w:r>
            <w:r w:rsidRPr="00AF5C2B">
              <w:rPr>
                <w:rFonts w:ascii="Arial" w:hAnsi="Arial" w:cs="Arial"/>
                <w:sz w:val="18"/>
                <w:szCs w:val="18"/>
              </w:rPr>
              <w:t>False</w:t>
            </w:r>
          </w:p>
        </w:tc>
      </w:tr>
    </w:tbl>
    <w:p w14:paraId="0BEA3D64" w14:textId="77777777" w:rsidR="00007EDA" w:rsidRPr="00AF5C2B" w:rsidRDefault="00007EDA" w:rsidP="00EF69D0">
      <w:pPr>
        <w:spacing w:line="264" w:lineRule="auto"/>
        <w:rPr>
          <w:lang w:eastAsia="zh-CN"/>
        </w:rPr>
      </w:pPr>
    </w:p>
    <w:p w14:paraId="3441E6BE" w14:textId="0533DAAC" w:rsidR="00007EDA" w:rsidRPr="00AF5C2B" w:rsidRDefault="00007EDA" w:rsidP="00A577AE">
      <w:pPr>
        <w:pStyle w:val="Heading5"/>
      </w:pPr>
      <w:bookmarkStart w:id="928" w:name="_Toc145334644"/>
      <w:bookmarkStart w:id="929" w:name="_Toc145421088"/>
      <w:bookmarkStart w:id="930" w:name="_Toc145421854"/>
      <w:r w:rsidRPr="00AF5C2B">
        <w:t>5.1.10.4.4</w:t>
      </w:r>
      <w:r w:rsidRPr="00AF5C2B">
        <w:tab/>
      </w:r>
      <w:r w:rsidR="0023556E" w:rsidRPr="00AF5C2B">
        <w:t>Possible</w:t>
      </w:r>
      <w:r w:rsidRPr="00AF5C2B">
        <w:t xml:space="preserve"> solutions for policy-based performance indicator selection</w:t>
      </w:r>
      <w:bookmarkEnd w:id="928"/>
      <w:bookmarkEnd w:id="929"/>
      <w:bookmarkEnd w:id="930"/>
    </w:p>
    <w:p w14:paraId="5F3DD074" w14:textId="232766E8" w:rsidR="00007EDA" w:rsidRPr="00AF5C2B" w:rsidRDefault="00007EDA" w:rsidP="00EF69D0">
      <w:r w:rsidRPr="00AF5C2B">
        <w:t xml:space="preserve">Following is the proposed solution based on information model defined </w:t>
      </w:r>
      <w:r w:rsidR="00861719">
        <w:t>in 3GPP TS</w:t>
      </w:r>
      <w:r w:rsidR="00165773">
        <w:t xml:space="preserve"> </w:t>
      </w:r>
      <w:r w:rsidRPr="00AF5C2B">
        <w:t>28.105 [</w:t>
      </w:r>
      <w:r w:rsidR="00321A13">
        <w:t>4</w:t>
      </w:r>
      <w:r w:rsidRPr="00AF5C2B">
        <w:t>]</w:t>
      </w:r>
      <w:r w:rsidR="00165773">
        <w:t>:</w:t>
      </w:r>
    </w:p>
    <w:p w14:paraId="6172CC47" w14:textId="2ADBDBD2" w:rsidR="00007EDA" w:rsidRPr="00AF5C2B" w:rsidRDefault="00007EDA" w:rsidP="00165773">
      <w:pPr>
        <w:pStyle w:val="B1"/>
      </w:pPr>
      <w:r w:rsidRPr="00AF5C2B">
        <w:t>-</w:t>
      </w:r>
      <w:r w:rsidRPr="00AF5C2B">
        <w:tab/>
        <w:t xml:space="preserve">Existing ModelPerformance &lt;&lt;datatype&gt;&gt; as part of MLTrainingRequest IOC may be extended optionally with attribute that represents the behavioural requirements as a policy. This attribute may be named as "trainingPolicyIndicator". </w:t>
      </w:r>
    </w:p>
    <w:p w14:paraId="0C13AD57" w14:textId="4EF93B64" w:rsidR="00007EDA" w:rsidRPr="00AF5C2B" w:rsidRDefault="00007EDA" w:rsidP="00165773">
      <w:pPr>
        <w:pStyle w:val="B1"/>
      </w:pPr>
      <w:r w:rsidRPr="00AF5C2B">
        <w:t>-</w:t>
      </w:r>
      <w:r w:rsidRPr="00AF5C2B">
        <w:tab/>
        <w:t>This attribute may contain information on the magnitude of the sensitive inference as a triplet. Some examples may look like following.</w:t>
      </w:r>
    </w:p>
    <w:p w14:paraId="5DD99050" w14:textId="7F9C7E57" w:rsidR="00007EDA" w:rsidRPr="00AF5C2B" w:rsidRDefault="00007EDA" w:rsidP="00185A2B">
      <w:pPr>
        <w:pStyle w:val="EX"/>
      </w:pPr>
      <w:r w:rsidRPr="00AF5C2B">
        <w:t>E</w:t>
      </w:r>
      <w:r w:rsidR="00165773">
        <w:t>XAMPLE</w:t>
      </w:r>
      <w:r w:rsidRPr="00AF5C2B">
        <w:t xml:space="preserve"> 1:</w:t>
      </w:r>
      <w:r w:rsidR="00165773">
        <w:tab/>
      </w:r>
      <w:r w:rsidRPr="00AF5C2B">
        <w:t>False Positives, less, 10</w:t>
      </w:r>
      <w:r w:rsidR="00165773">
        <w:t>:</w:t>
      </w:r>
    </w:p>
    <w:p w14:paraId="7E823117" w14:textId="33E5CCF3" w:rsidR="00007EDA" w:rsidRPr="00AF5C2B" w:rsidRDefault="00007EDA" w:rsidP="00165773">
      <w:pPr>
        <w:pStyle w:val="B4"/>
        <w:ind w:left="1985"/>
      </w:pPr>
      <w:r w:rsidRPr="00AF5C2B">
        <w:t>-</w:t>
      </w:r>
      <w:r w:rsidRPr="00AF5C2B">
        <w:tab/>
        <w:t>The above example indicates the training to be performed such that the probability of false positives is less than 10 % in case of classification.</w:t>
      </w:r>
    </w:p>
    <w:p w14:paraId="5F7EE486" w14:textId="25C10ECB" w:rsidR="00007EDA" w:rsidRPr="00AF5C2B" w:rsidRDefault="00165773" w:rsidP="00185A2B">
      <w:pPr>
        <w:pStyle w:val="EX"/>
      </w:pPr>
      <w:r>
        <w:t>EXAMPLE</w:t>
      </w:r>
      <w:r w:rsidRPr="00AF5C2B">
        <w:t xml:space="preserve"> </w:t>
      </w:r>
      <w:r w:rsidR="00007EDA" w:rsidRPr="00AF5C2B">
        <w:t>2:</w:t>
      </w:r>
      <w:r>
        <w:tab/>
      </w:r>
      <w:r w:rsidR="00007EDA" w:rsidRPr="00AF5C2B">
        <w:t>Over-Prediction, high, 80</w:t>
      </w:r>
    </w:p>
    <w:p w14:paraId="2211D16E" w14:textId="71534760" w:rsidR="00007EDA" w:rsidRPr="00AF5C2B" w:rsidRDefault="00007EDA" w:rsidP="00165773">
      <w:pPr>
        <w:pStyle w:val="B4"/>
        <w:ind w:left="1985"/>
      </w:pPr>
      <w:r w:rsidRPr="00AF5C2B">
        <w:t>-</w:t>
      </w:r>
      <w:r w:rsidRPr="00AF5C2B">
        <w:tab/>
        <w:t>The above example indicates the training to be performed such that the probability of over-prediction is greater than 80 % in case of regression.</w:t>
      </w:r>
    </w:p>
    <w:p w14:paraId="209C4041" w14:textId="643D773B" w:rsidR="00007EDA" w:rsidRPr="00AF5C2B" w:rsidRDefault="00007EDA" w:rsidP="00007EDA">
      <w:r w:rsidRPr="00AF5C2B">
        <w:t xml:space="preserve">This information along with the existing "performanceScore" and "performanceMetric" may help the ML Training Producer to train the </w:t>
      </w:r>
      <w:del w:id="931" w:author="28.908_CR0009R1_(Rel-18)_FS_AIML_MGMT" w:date="2024-09-05T14:58:00Z">
        <w:r w:rsidRPr="00AF5C2B" w:rsidDel="00970A6B">
          <w:delText>ML entity</w:delText>
        </w:r>
      </w:del>
      <w:ins w:id="932" w:author="28.908_CR0009R1_(Rel-18)_FS_AIML_MGMT" w:date="2024-09-05T14:58:00Z">
        <w:r w:rsidR="00970A6B">
          <w:t>ML model</w:t>
        </w:r>
      </w:ins>
      <w:r w:rsidRPr="00AF5C2B">
        <w:t xml:space="preserve"> efficiently for the specific use case. This attribute may be applicable when configured in MLTrainingRequest IOC and not applicable in MLTrainingReport IOC.</w:t>
      </w:r>
    </w:p>
    <w:p w14:paraId="2559C88B" w14:textId="77777777" w:rsidR="00007EDA" w:rsidRPr="00AF5C2B" w:rsidRDefault="00007EDA" w:rsidP="00007EDA">
      <w:pPr>
        <w:rPr>
          <w:lang w:eastAsia="zh-CN"/>
        </w:rPr>
      </w:pPr>
      <w:r w:rsidRPr="00AF5C2B">
        <w:t>A similar solution can be applied to the testing and inference functions.</w:t>
      </w:r>
    </w:p>
    <w:p w14:paraId="006F488D" w14:textId="524473FA" w:rsidR="00007EDA" w:rsidRPr="00AF5C2B" w:rsidRDefault="00007EDA" w:rsidP="00A577AE">
      <w:pPr>
        <w:pStyle w:val="Heading4"/>
      </w:pPr>
      <w:bookmarkStart w:id="933" w:name="_Toc145334645"/>
      <w:bookmarkStart w:id="934" w:name="_Toc145421089"/>
      <w:bookmarkStart w:id="935" w:name="_Toc145421855"/>
      <w:r w:rsidRPr="00AF5C2B">
        <w:t>5.1.10.5</w:t>
      </w:r>
      <w:r w:rsidRPr="00AF5C2B">
        <w:tab/>
        <w:t>Evaluation</w:t>
      </w:r>
      <w:bookmarkEnd w:id="933"/>
      <w:bookmarkEnd w:id="934"/>
      <w:bookmarkEnd w:id="935"/>
    </w:p>
    <w:p w14:paraId="483F0AB6" w14:textId="3158B255" w:rsidR="00007EDA" w:rsidRPr="00AF5C2B" w:rsidRDefault="00007EDA" w:rsidP="00007EDA">
      <w:r w:rsidRPr="00AF5C2B">
        <w:t>The solution described in clause 5.1.10.4.1 uses the NRM based solution for the consumer to query the supported ML training capabilities and reuses the existing IOC and attributes in maximum extend. The new and existing NRMs can be easily and clearly correlated in this solution. Therefore, the solution described in clause 5.1.10.4.1 is a feasible solution.</w:t>
      </w:r>
    </w:p>
    <w:p w14:paraId="358AB884" w14:textId="0D978ED7" w:rsidR="00007EDA" w:rsidRPr="00AF5C2B" w:rsidRDefault="00007EDA" w:rsidP="00007EDA">
      <w:r w:rsidRPr="00AF5C2B">
        <w:t xml:space="preserve">The solution described in clause 5.1.10.4.2 enhances the existing information model for the </w:t>
      </w:r>
      <w:r w:rsidRPr="00AF5C2B">
        <w:rPr>
          <w:rFonts w:ascii="Courier New" w:hAnsi="Courier New" w:cs="Courier New"/>
        </w:rPr>
        <w:t>MLEntity</w:t>
      </w:r>
      <w:r w:rsidRPr="00AF5C2B">
        <w:rPr>
          <w:lang w:eastAsia="zh-CN"/>
        </w:rPr>
        <w:t xml:space="preserve"> </w:t>
      </w:r>
      <w:r w:rsidRPr="00AF5C2B">
        <w:t xml:space="preserve">with 1 IOC that contains two attributes. These allow to hold the candidate abstract behavior for the </w:t>
      </w:r>
      <w:del w:id="936" w:author="28.908_CR0009R1_(Rel-18)_FS_AIML_MGMT" w:date="2024-09-05T14:58:00Z">
        <w:r w:rsidRPr="00AF5C2B" w:rsidDel="00970A6B">
          <w:delText>ML entity</w:delText>
        </w:r>
      </w:del>
      <w:ins w:id="937" w:author="28.908_CR0009R1_(Rel-18)_FS_AIML_MGMT" w:date="2024-09-05T14:58:00Z">
        <w:r w:rsidR="00970A6B">
          <w:t>ML model</w:t>
        </w:r>
      </w:ins>
      <w:r w:rsidRPr="00AF5C2B">
        <w:t xml:space="preserve"> and the applied, </w:t>
      </w:r>
      <w:r w:rsidR="00EF69D0" w:rsidRPr="00EF69D0">
        <w:t>e.g.</w:t>
      </w:r>
      <w:r w:rsidR="00165773">
        <w:t> </w:t>
      </w:r>
      <w:r w:rsidRPr="00AF5C2B">
        <w:t xml:space="preserve">as set by the AI/ML MnS consumer. These information elements should support management and control of the abstract behavior of the </w:t>
      </w:r>
      <w:del w:id="938" w:author="28.908_CR0009R1_(Rel-18)_FS_AIML_MGMT" w:date="2024-09-05T14:58:00Z">
        <w:r w:rsidRPr="00AF5C2B" w:rsidDel="00970A6B">
          <w:delText>ML entity</w:delText>
        </w:r>
      </w:del>
      <w:ins w:id="939" w:author="28.908_CR0009R1_(Rel-18)_FS_AIML_MGMT" w:date="2024-09-05T14:58:00Z">
        <w:r w:rsidR="00970A6B">
          <w:t>ML model</w:t>
        </w:r>
      </w:ins>
      <w:r w:rsidRPr="00AF5C2B">
        <w:t xml:space="preserve"> or the related AI/ML inference function. Therefore, the solution described in clause</w:t>
      </w:r>
      <w:r w:rsidR="00165773">
        <w:t> </w:t>
      </w:r>
      <w:r w:rsidRPr="00AF5C2B">
        <w:t>5.1.1</w:t>
      </w:r>
      <w:r w:rsidR="00484272" w:rsidRPr="00AF5C2B">
        <w:t>0</w:t>
      </w:r>
      <w:r w:rsidRPr="00AF5C2B">
        <w:t>.4.2 is a feasible solution for monitoring and control of AI/ML behavior.</w:t>
      </w:r>
    </w:p>
    <w:p w14:paraId="2C60569F" w14:textId="0A4F7EE3" w:rsidR="00007EDA" w:rsidRPr="00AF5C2B" w:rsidRDefault="00007EDA" w:rsidP="00007EDA">
      <w:r w:rsidRPr="00AF5C2B">
        <w:t xml:space="preserve">The solution described in clause 5.1.10.4.3 is NRM-based approach and reuses the existing provisioning MnS operations. It is consistent with the </w:t>
      </w:r>
      <w:del w:id="940" w:author="28.908_CR0009R1_(Rel-18)_FS_AIML_MGMT" w:date="2024-09-05T14:58:00Z">
        <w:r w:rsidRPr="00AF5C2B" w:rsidDel="00970A6B">
          <w:delText>ML entity</w:delText>
        </w:r>
      </w:del>
      <w:ins w:id="941" w:author="28.908_CR0009R1_(Rel-18)_FS_AIML_MGMT" w:date="2024-09-05T14:58:00Z">
        <w:r w:rsidR="00970A6B">
          <w:t>ML model</w:t>
        </w:r>
      </w:ins>
      <w:r w:rsidRPr="00AF5C2B">
        <w:t xml:space="preserve"> definitions and enhances its existing attributes. It provides the means to facilitate both capturing the information on the supported performance indicators in different ML phases as well as selecting the performance indicators to be provided using the consistent NRM-based approach.</w:t>
      </w:r>
    </w:p>
    <w:p w14:paraId="57D4EC4E" w14:textId="3DEEC5B4" w:rsidR="00926616" w:rsidRPr="00AF5C2B" w:rsidRDefault="00926616" w:rsidP="00A577AE">
      <w:pPr>
        <w:pStyle w:val="Heading3"/>
      </w:pPr>
      <w:bookmarkStart w:id="942" w:name="_Toc145334646"/>
      <w:bookmarkStart w:id="943" w:name="_Toc145421090"/>
      <w:bookmarkStart w:id="944" w:name="_Toc145421856"/>
      <w:r w:rsidRPr="00AF5C2B">
        <w:lastRenderedPageBreak/>
        <w:t>5.1.11</w:t>
      </w:r>
      <w:r w:rsidRPr="00AF5C2B">
        <w:tab/>
        <w:t>Configuration management for ML training phase</w:t>
      </w:r>
      <w:bookmarkEnd w:id="942"/>
      <w:bookmarkEnd w:id="943"/>
      <w:bookmarkEnd w:id="944"/>
    </w:p>
    <w:p w14:paraId="1E7A4594" w14:textId="415964AE" w:rsidR="00926616" w:rsidRPr="00AF5C2B" w:rsidRDefault="00926616" w:rsidP="00A577AE">
      <w:pPr>
        <w:pStyle w:val="Heading4"/>
        <w:rPr>
          <w:lang w:eastAsia="ko-KR"/>
        </w:rPr>
      </w:pPr>
      <w:bookmarkStart w:id="945" w:name="_Toc145334647"/>
      <w:bookmarkStart w:id="946" w:name="_Toc145421091"/>
      <w:bookmarkStart w:id="947" w:name="_Toc145421857"/>
      <w:r w:rsidRPr="00AF5C2B">
        <w:rPr>
          <w:lang w:eastAsia="ko-KR"/>
        </w:rPr>
        <w:t>5.1.11.1</w:t>
      </w:r>
      <w:r w:rsidRPr="00AF5C2B">
        <w:rPr>
          <w:lang w:eastAsia="ko-KR"/>
        </w:rPr>
        <w:tab/>
        <w:t>Description</w:t>
      </w:r>
      <w:bookmarkEnd w:id="945"/>
      <w:bookmarkEnd w:id="946"/>
      <w:bookmarkEnd w:id="947"/>
    </w:p>
    <w:p w14:paraId="53CBFF0E" w14:textId="6E5E4041" w:rsidR="00926616" w:rsidRPr="00AF5C2B" w:rsidRDefault="00926616" w:rsidP="00EF69D0">
      <w:r w:rsidRPr="00AF5C2B">
        <w:t xml:space="preserve">As defined </w:t>
      </w:r>
      <w:r w:rsidR="00861719">
        <w:t>in 3GPP TS</w:t>
      </w:r>
      <w:r w:rsidRPr="00AF5C2B">
        <w:t xml:space="preserve"> 28.105 [4], ML training can be initiated by MnS consumer or MnS producer.</w:t>
      </w:r>
    </w:p>
    <w:p w14:paraId="54049014" w14:textId="5E02948F" w:rsidR="00926616" w:rsidRPr="00AF5C2B" w:rsidRDefault="00926616" w:rsidP="00EF69D0">
      <w:r w:rsidRPr="00AF5C2B">
        <w:t xml:space="preserve">The ML training function may be located in the </w:t>
      </w:r>
      <w:r w:rsidR="00736D70" w:rsidRPr="00AF5C2B">
        <w:t>management</w:t>
      </w:r>
      <w:r w:rsidRPr="00AF5C2B">
        <w:t xml:space="preserve"> system or in the NF (</w:t>
      </w:r>
      <w:r w:rsidR="00EF69D0" w:rsidRPr="00EF69D0">
        <w:t>e.g.</w:t>
      </w:r>
      <w:r w:rsidRPr="00AF5C2B">
        <w:t xml:space="preserve"> gNB or </w:t>
      </w:r>
      <w:r w:rsidRPr="00AF5C2B">
        <w:rPr>
          <w:lang w:eastAsia="zh-CN"/>
        </w:rPr>
        <w:t>NWDAF</w:t>
      </w:r>
      <w:r w:rsidRPr="00AF5C2B">
        <w:t>). When ML training is performed, it takes a significant amount of resources. Therefore</w:t>
      </w:r>
      <w:r w:rsidR="001E41B6" w:rsidRPr="00AF5C2B">
        <w:t>,</w:t>
      </w:r>
      <w:r w:rsidRPr="00AF5C2B">
        <w:t xml:space="preserve"> the </w:t>
      </w:r>
      <w:r w:rsidRPr="00AF5C2B">
        <w:rPr>
          <w:rFonts w:hint="eastAsia"/>
          <w:lang w:eastAsia="zh-CN"/>
        </w:rPr>
        <w:t>prod</w:t>
      </w:r>
      <w:r w:rsidRPr="00AF5C2B">
        <w:t xml:space="preserve">ucer-initiated ML training needs to be controlled, especially when the </w:t>
      </w:r>
      <w:r w:rsidRPr="00AF5C2B">
        <w:rPr>
          <w:rFonts w:hint="eastAsia"/>
          <w:lang w:eastAsia="zh-CN"/>
        </w:rPr>
        <w:t>tra</w:t>
      </w:r>
      <w:r w:rsidRPr="00AF5C2B">
        <w:t>ining function is co-located with other functions (</w:t>
      </w:r>
      <w:r w:rsidR="00EF69D0" w:rsidRPr="00EF69D0">
        <w:t>e.g.</w:t>
      </w:r>
      <w:r w:rsidRPr="00AF5C2B">
        <w:t xml:space="preserve"> inference function).</w:t>
      </w:r>
    </w:p>
    <w:p w14:paraId="4E1840DB" w14:textId="1D783BA8" w:rsidR="00926616" w:rsidRPr="00AF5C2B" w:rsidRDefault="00926616" w:rsidP="00A577AE">
      <w:pPr>
        <w:pStyle w:val="Heading4"/>
        <w:rPr>
          <w:lang w:eastAsia="ko-KR"/>
        </w:rPr>
      </w:pPr>
      <w:bookmarkStart w:id="948" w:name="_Toc145334648"/>
      <w:bookmarkStart w:id="949" w:name="_Toc145421092"/>
      <w:bookmarkStart w:id="950" w:name="_Toc145421858"/>
      <w:r w:rsidRPr="00AF5C2B">
        <w:rPr>
          <w:lang w:eastAsia="ko-KR"/>
        </w:rPr>
        <w:t>5.1.11.2</w:t>
      </w:r>
      <w:r w:rsidRPr="00AF5C2B">
        <w:rPr>
          <w:lang w:eastAsia="ko-KR"/>
        </w:rPr>
        <w:tab/>
        <w:t>Use cases</w:t>
      </w:r>
      <w:bookmarkEnd w:id="948"/>
      <w:bookmarkEnd w:id="949"/>
      <w:bookmarkEnd w:id="950"/>
    </w:p>
    <w:p w14:paraId="137CF97D" w14:textId="28956AB5" w:rsidR="00926616" w:rsidRPr="00AF5C2B" w:rsidRDefault="00926616" w:rsidP="00A577AE">
      <w:pPr>
        <w:pStyle w:val="Heading5"/>
      </w:pPr>
      <w:bookmarkStart w:id="951" w:name="_Toc145334649"/>
      <w:bookmarkStart w:id="952" w:name="_Toc145421093"/>
      <w:bookmarkStart w:id="953" w:name="_Toc145421859"/>
      <w:r w:rsidRPr="00AF5C2B">
        <w:t>5.1.11.2.1</w:t>
      </w:r>
      <w:r w:rsidRPr="00AF5C2B">
        <w:tab/>
        <w:t xml:space="preserve">Control of </w:t>
      </w:r>
      <w:r w:rsidRPr="00AF5C2B">
        <w:rPr>
          <w:rFonts w:hint="eastAsia"/>
          <w:lang w:eastAsia="zh-CN"/>
        </w:rPr>
        <w:t>produ</w:t>
      </w:r>
      <w:r w:rsidRPr="00AF5C2B">
        <w:t>cer-initiated ML training</w:t>
      </w:r>
      <w:bookmarkEnd w:id="951"/>
      <w:bookmarkEnd w:id="952"/>
      <w:bookmarkEnd w:id="953"/>
    </w:p>
    <w:p w14:paraId="3C7BE16A" w14:textId="12DDBF1C" w:rsidR="00926616" w:rsidRPr="00AF5C2B" w:rsidRDefault="00926616" w:rsidP="00926616">
      <w:r w:rsidRPr="00AF5C2B">
        <w:t xml:space="preserve">For </w:t>
      </w:r>
      <w:r w:rsidRPr="00AF5C2B">
        <w:rPr>
          <w:rFonts w:hint="eastAsia"/>
          <w:lang w:eastAsia="zh-CN"/>
        </w:rPr>
        <w:t>p</w:t>
      </w:r>
      <w:r w:rsidRPr="00AF5C2B">
        <w:t>roducer-initiated ML training, the MnS producer has its own algorithm to trigger and perform the ML training.</w:t>
      </w:r>
    </w:p>
    <w:p w14:paraId="77837167" w14:textId="26C38775" w:rsidR="00926616" w:rsidRPr="00AF5C2B" w:rsidRDefault="00926616" w:rsidP="00926616">
      <w:r w:rsidRPr="00AF5C2B">
        <w:t xml:space="preserve">However, the MnS consumer may expect the training to be performed under certain conditions, for example when the inference performance of the existing </w:t>
      </w:r>
      <w:del w:id="954" w:author="28.908_CR0009R1_(Rel-18)_FS_AIML_MGMT" w:date="2024-09-05T14:58:00Z">
        <w:r w:rsidRPr="00AF5C2B" w:rsidDel="00970A6B">
          <w:delText>ML entity</w:delText>
        </w:r>
      </w:del>
      <w:ins w:id="955" w:author="28.908_CR0009R1_(Rel-18)_FS_AIML_MGMT" w:date="2024-09-05T14:58:00Z">
        <w:r w:rsidR="00970A6B">
          <w:t>ML model</w:t>
        </w:r>
      </w:ins>
      <w:r w:rsidRPr="00AF5C2B">
        <w:t xml:space="preserve"> running in the inference function does not meet the target, or the network environment is changed. So the consumer may provide the policy containing the conditions (</w:t>
      </w:r>
      <w:r w:rsidR="00EF69D0" w:rsidRPr="00EF69D0">
        <w:t>e.g.</w:t>
      </w:r>
      <w:r w:rsidRPr="00AF5C2B">
        <w:t xml:space="preserve"> inference performance metrics &amp; threshold, network conditions) for the MnS producer to trigger the ML training.</w:t>
      </w:r>
    </w:p>
    <w:p w14:paraId="08A26AB7" w14:textId="75BF8CB6" w:rsidR="00926616" w:rsidRPr="00AF5C2B" w:rsidRDefault="00926616" w:rsidP="00926616">
      <w:r w:rsidRPr="00AF5C2B">
        <w:t>The MnS consumer may also want to avoid the ML training during busy traffic time (especially when the ML training function is located in the NF) and only allow the ML training to occur within a pre-configured time window.</w:t>
      </w:r>
    </w:p>
    <w:p w14:paraId="59E4B057" w14:textId="77777777" w:rsidR="00926616" w:rsidRPr="00AF5C2B" w:rsidRDefault="00926616" w:rsidP="00926616">
      <w:r w:rsidRPr="00AF5C2B">
        <w:t>The consumer may even choose to deactivate the ML training, if the training performance consistently cannot meet the performance requirements.</w:t>
      </w:r>
    </w:p>
    <w:p w14:paraId="354DECD9" w14:textId="6E705586" w:rsidR="00926616" w:rsidRPr="00AF5C2B" w:rsidRDefault="00926616" w:rsidP="00926616">
      <w:r w:rsidRPr="00AF5C2B">
        <w:t>Therefore, the MnS consumer needs to be able to control the producer-initiated ML training with the configurations.</w:t>
      </w:r>
    </w:p>
    <w:p w14:paraId="09840240" w14:textId="072B70F5" w:rsidR="00926616" w:rsidRPr="00AF5C2B" w:rsidRDefault="00926616" w:rsidP="00A577AE">
      <w:pPr>
        <w:pStyle w:val="Heading4"/>
      </w:pPr>
      <w:bookmarkStart w:id="956" w:name="_Toc145334650"/>
      <w:bookmarkStart w:id="957" w:name="_Toc145421094"/>
      <w:bookmarkStart w:id="958" w:name="_Toc145421860"/>
      <w:r w:rsidRPr="00AF5C2B">
        <w:t>5.1.11.3</w:t>
      </w:r>
      <w:r w:rsidRPr="00AF5C2B">
        <w:tab/>
        <w:t>Potential requirements</w:t>
      </w:r>
      <w:bookmarkEnd w:id="956"/>
      <w:bookmarkEnd w:id="957"/>
      <w:bookmarkEnd w:id="958"/>
    </w:p>
    <w:p w14:paraId="2A73E976" w14:textId="77777777" w:rsidR="00165773" w:rsidRDefault="00926616" w:rsidP="00926616">
      <w:pPr>
        <w:rPr>
          <w:lang w:eastAsia="zh-CN"/>
        </w:rPr>
      </w:pPr>
      <w:r w:rsidRPr="00AF5C2B">
        <w:rPr>
          <w:b/>
          <w:bCs/>
        </w:rPr>
        <w:t>REQ-MLTRAIN_</w:t>
      </w:r>
      <w:r w:rsidRPr="00AF5C2B">
        <w:rPr>
          <w:b/>
          <w:bCs/>
          <w:lang w:eastAsia="zh-CN"/>
        </w:rPr>
        <w:t>CFG</w:t>
      </w:r>
      <w:r w:rsidRPr="00AF5C2B">
        <w:rPr>
          <w:b/>
          <w:bCs/>
        </w:rPr>
        <w:t>-1</w:t>
      </w:r>
      <w:r w:rsidRPr="00AF5C2B">
        <w:rPr>
          <w:rFonts w:hint="eastAsia"/>
          <w:b/>
          <w:bCs/>
          <w:lang w:eastAsia="zh-CN"/>
        </w:rPr>
        <w:t>:</w:t>
      </w:r>
      <w:r w:rsidRPr="00AF5C2B">
        <w:rPr>
          <w:b/>
          <w:bCs/>
          <w:lang w:eastAsia="zh-CN"/>
        </w:rPr>
        <w:t xml:space="preserve"> </w:t>
      </w:r>
      <w:r w:rsidRPr="00AF5C2B">
        <w:rPr>
          <w:lang w:eastAsia="zh-CN"/>
        </w:rPr>
        <w:t xml:space="preserve">The ML training </w:t>
      </w:r>
      <w:r w:rsidRPr="00AF5C2B">
        <w:t>MnS</w:t>
      </w:r>
      <w:r w:rsidRPr="00AF5C2B">
        <w:rPr>
          <w:lang w:eastAsia="zh-CN"/>
        </w:rPr>
        <w:t xml:space="preserve"> </w:t>
      </w:r>
      <w:r w:rsidRPr="00AF5C2B">
        <w:t xml:space="preserve">producer </w:t>
      </w:r>
      <w:r w:rsidRPr="00AF5C2B">
        <w:rPr>
          <w:lang w:eastAsia="zh-CN"/>
        </w:rPr>
        <w:t xml:space="preserve">should have a capability to allow the </w:t>
      </w:r>
      <w:r w:rsidRPr="00AF5C2B">
        <w:rPr>
          <w:rFonts w:cs="Arial"/>
        </w:rPr>
        <w:t xml:space="preserve">authorized MnS consumer </w:t>
      </w:r>
      <w:r w:rsidRPr="00AF5C2B">
        <w:rPr>
          <w:lang w:eastAsia="zh-CN"/>
        </w:rPr>
        <w:t xml:space="preserve">to </w:t>
      </w:r>
      <w:r w:rsidR="00694EAC" w:rsidRPr="00AF5C2B">
        <w:rPr>
          <w:lang w:eastAsia="zh-CN"/>
        </w:rPr>
        <w:t>configure activation, deactivation and retraining related policies</w:t>
      </w:r>
      <w:r w:rsidRPr="00AF5C2B">
        <w:rPr>
          <w:lang w:eastAsia="zh-CN"/>
        </w:rPr>
        <w:t>.</w:t>
      </w:r>
    </w:p>
    <w:p w14:paraId="2AE7A191" w14:textId="77777777" w:rsidR="00926616" w:rsidRPr="00AF5C2B" w:rsidRDefault="00926616" w:rsidP="00926616">
      <w:pPr>
        <w:rPr>
          <w:lang w:eastAsia="zh-CN"/>
        </w:rPr>
      </w:pPr>
      <w:r w:rsidRPr="00AF5C2B">
        <w:rPr>
          <w:b/>
          <w:bCs/>
        </w:rPr>
        <w:t>REQ-MLTRAIN_</w:t>
      </w:r>
      <w:r w:rsidRPr="00AF5C2B">
        <w:rPr>
          <w:b/>
          <w:bCs/>
          <w:lang w:eastAsia="zh-CN"/>
        </w:rPr>
        <w:t>CFG</w:t>
      </w:r>
      <w:r w:rsidRPr="00AF5C2B">
        <w:rPr>
          <w:b/>
          <w:bCs/>
        </w:rPr>
        <w:t>-1</w:t>
      </w:r>
      <w:r w:rsidRPr="00AF5C2B">
        <w:rPr>
          <w:rFonts w:hint="eastAsia"/>
          <w:b/>
          <w:bCs/>
          <w:lang w:eastAsia="zh-CN"/>
        </w:rPr>
        <w:t>:</w:t>
      </w:r>
      <w:r w:rsidRPr="00AF5C2B">
        <w:rPr>
          <w:b/>
          <w:bCs/>
          <w:lang w:eastAsia="zh-CN"/>
        </w:rPr>
        <w:t xml:space="preserve"> </w:t>
      </w:r>
      <w:r w:rsidRPr="00AF5C2B">
        <w:rPr>
          <w:lang w:eastAsia="zh-CN"/>
        </w:rPr>
        <w:t xml:space="preserve">The ML training </w:t>
      </w:r>
      <w:r w:rsidRPr="00AF5C2B">
        <w:t>MnS</w:t>
      </w:r>
      <w:r w:rsidRPr="00AF5C2B">
        <w:rPr>
          <w:lang w:eastAsia="zh-CN"/>
        </w:rPr>
        <w:t xml:space="preserve"> </w:t>
      </w:r>
      <w:r w:rsidRPr="00AF5C2B">
        <w:t xml:space="preserve">producer </w:t>
      </w:r>
      <w:r w:rsidRPr="00AF5C2B">
        <w:rPr>
          <w:lang w:eastAsia="zh-CN"/>
        </w:rPr>
        <w:t xml:space="preserve">should have a capability to allow the </w:t>
      </w:r>
      <w:r w:rsidRPr="00AF5C2B">
        <w:rPr>
          <w:rFonts w:cs="Arial"/>
        </w:rPr>
        <w:t xml:space="preserve">authorized MnS consumer </w:t>
      </w:r>
      <w:r w:rsidRPr="00AF5C2B">
        <w:rPr>
          <w:lang w:eastAsia="zh-CN"/>
        </w:rPr>
        <w:t xml:space="preserve">to activate and deactivate the </w:t>
      </w:r>
      <w:r w:rsidRPr="00AF5C2B">
        <w:t>ML training function</w:t>
      </w:r>
      <w:r w:rsidRPr="00AF5C2B">
        <w:rPr>
          <w:lang w:eastAsia="zh-CN"/>
        </w:rPr>
        <w:t>.</w:t>
      </w:r>
    </w:p>
    <w:p w14:paraId="132DFEDC" w14:textId="77777777" w:rsidR="00926616" w:rsidRPr="00AF5C2B" w:rsidRDefault="00926616" w:rsidP="00926616">
      <w:pPr>
        <w:rPr>
          <w:lang w:eastAsia="zh-CN"/>
        </w:rPr>
      </w:pPr>
      <w:r w:rsidRPr="00AF5C2B">
        <w:rPr>
          <w:b/>
          <w:bCs/>
        </w:rPr>
        <w:t>REQ-MLTRAIN_</w:t>
      </w:r>
      <w:r w:rsidRPr="00AF5C2B">
        <w:rPr>
          <w:b/>
          <w:bCs/>
          <w:lang w:eastAsia="zh-CN"/>
        </w:rPr>
        <w:t>ACT</w:t>
      </w:r>
      <w:r w:rsidRPr="00AF5C2B">
        <w:rPr>
          <w:b/>
          <w:bCs/>
        </w:rPr>
        <w:t>-1</w:t>
      </w:r>
      <w:r w:rsidRPr="00AF5C2B">
        <w:rPr>
          <w:rFonts w:hint="eastAsia"/>
          <w:b/>
          <w:bCs/>
          <w:lang w:eastAsia="zh-CN"/>
        </w:rPr>
        <w:t>:</w:t>
      </w:r>
      <w:r w:rsidRPr="00AF5C2B">
        <w:rPr>
          <w:b/>
          <w:bCs/>
          <w:lang w:eastAsia="zh-CN"/>
        </w:rPr>
        <w:t xml:space="preserve"> </w:t>
      </w:r>
      <w:r w:rsidRPr="00AF5C2B">
        <w:rPr>
          <w:lang w:eastAsia="zh-CN"/>
        </w:rPr>
        <w:t xml:space="preserve">The ML training </w:t>
      </w:r>
      <w:r w:rsidRPr="00AF5C2B">
        <w:t>MnS</w:t>
      </w:r>
      <w:r w:rsidRPr="00AF5C2B">
        <w:rPr>
          <w:lang w:eastAsia="zh-CN"/>
        </w:rPr>
        <w:t xml:space="preserve"> </w:t>
      </w:r>
      <w:r w:rsidRPr="00AF5C2B">
        <w:t xml:space="preserve">producer </w:t>
      </w:r>
      <w:r w:rsidRPr="00AF5C2B">
        <w:rPr>
          <w:lang w:eastAsia="zh-CN"/>
        </w:rPr>
        <w:t xml:space="preserve">should have a capability to </w:t>
      </w:r>
      <w:r w:rsidRPr="00AF5C2B">
        <w:rPr>
          <w:rFonts w:cs="Arial"/>
        </w:rPr>
        <w:t xml:space="preserve">inform an authorized MnS consumer about the activation and deactivation of the </w:t>
      </w:r>
      <w:r w:rsidRPr="00AF5C2B">
        <w:rPr>
          <w:lang w:eastAsia="zh-CN"/>
        </w:rPr>
        <w:t>ML training</w:t>
      </w:r>
      <w:r w:rsidRPr="00AF5C2B">
        <w:rPr>
          <w:rFonts w:cs="Arial"/>
        </w:rPr>
        <w:t xml:space="preserve"> function</w:t>
      </w:r>
      <w:r w:rsidRPr="00AF5C2B">
        <w:rPr>
          <w:lang w:eastAsia="zh-CN"/>
        </w:rPr>
        <w:t>.</w:t>
      </w:r>
    </w:p>
    <w:p w14:paraId="669706D3" w14:textId="28991A42" w:rsidR="00926616" w:rsidRPr="00AF5C2B" w:rsidRDefault="00926616" w:rsidP="00A577AE">
      <w:pPr>
        <w:pStyle w:val="Heading4"/>
      </w:pPr>
      <w:bookmarkStart w:id="959" w:name="_Toc145334651"/>
      <w:bookmarkStart w:id="960" w:name="_Toc145421095"/>
      <w:bookmarkStart w:id="961" w:name="_Toc145421861"/>
      <w:r w:rsidRPr="00AF5C2B">
        <w:t>5.1.11.4</w:t>
      </w:r>
      <w:r w:rsidRPr="00AF5C2B">
        <w:tab/>
        <w:t>Possible solutions</w:t>
      </w:r>
      <w:bookmarkEnd w:id="959"/>
      <w:bookmarkEnd w:id="960"/>
      <w:bookmarkEnd w:id="961"/>
    </w:p>
    <w:p w14:paraId="094C8398" w14:textId="28C5E812" w:rsidR="00AD1B90" w:rsidRPr="00AF5C2B" w:rsidRDefault="00AD1B90" w:rsidP="00A577AE">
      <w:pPr>
        <w:pStyle w:val="Heading5"/>
      </w:pPr>
      <w:bookmarkStart w:id="962" w:name="_Toc145421096"/>
      <w:bookmarkStart w:id="963" w:name="_Toc145421862"/>
      <w:bookmarkStart w:id="964" w:name="_Toc145334652"/>
      <w:r w:rsidRPr="00AF5C2B">
        <w:t>5.</w:t>
      </w:r>
      <w:r w:rsidR="00FE3A30" w:rsidRPr="00AF5C2B">
        <w:t>1.11</w:t>
      </w:r>
      <w:r w:rsidRPr="00AF5C2B">
        <w:t>.4.1</w:t>
      </w:r>
      <w:r w:rsidRPr="00AF5C2B">
        <w:tab/>
        <w:t>ML training policy configuration</w:t>
      </w:r>
      <w:bookmarkEnd w:id="962"/>
      <w:bookmarkEnd w:id="963"/>
      <w:r w:rsidRPr="00AF5C2B">
        <w:t xml:space="preserve"> </w:t>
      </w:r>
      <w:bookmarkEnd w:id="964"/>
    </w:p>
    <w:p w14:paraId="57611118" w14:textId="35A0F908" w:rsidR="00AD1B90" w:rsidRPr="00AF5C2B" w:rsidRDefault="00AD1B90" w:rsidP="00AD1B90">
      <w:r w:rsidRPr="00AF5C2B">
        <w:t>A data type or abstract class describing the policy (</w:t>
      </w:r>
      <w:r w:rsidR="00EF69D0" w:rsidRPr="00EF69D0">
        <w:t>e.g.</w:t>
      </w:r>
      <w:r w:rsidRPr="00AF5C2B">
        <w:t xml:space="preserve"> condition) for controlling the ML training function, and this data type or abstract class can be used or inherited by the MOI representing the ML training function (</w:t>
      </w:r>
      <w:r w:rsidR="00FD7511" w:rsidRPr="00FD7511">
        <w:t>i.e.</w:t>
      </w:r>
      <w:r w:rsidRPr="00AF5C2B">
        <w:t xml:space="preserve"> </w:t>
      </w:r>
      <w:r w:rsidRPr="00AF5C2B">
        <w:rPr>
          <w:rFonts w:ascii="Courier New" w:hAnsi="Courier New" w:cs="Courier New"/>
        </w:rPr>
        <w:t xml:space="preserve">MLTrainingFunction </w:t>
      </w:r>
      <w:r w:rsidRPr="00AF5C2B">
        <w:t xml:space="preserve">defined </w:t>
      </w:r>
      <w:r w:rsidR="00861719">
        <w:t>in 3GPP TS</w:t>
      </w:r>
      <w:r w:rsidRPr="00AF5C2B">
        <w:t xml:space="preserve"> 28.105 [4]).</w:t>
      </w:r>
    </w:p>
    <w:p w14:paraId="41D9AC5F" w14:textId="731399C0" w:rsidR="00AD1B90" w:rsidRPr="00AF5C2B" w:rsidRDefault="00AD1B90" w:rsidP="00AD1B90">
      <w:r w:rsidRPr="00AF5C2B">
        <w:t>The policy contains the conditions (</w:t>
      </w:r>
      <w:r w:rsidR="00EF69D0" w:rsidRPr="00EF69D0">
        <w:t>e.g.</w:t>
      </w:r>
      <w:r w:rsidRPr="00AF5C2B">
        <w:t xml:space="preserve"> thresholds of the performance measurements indicating the inference performance, network conditions (</w:t>
      </w:r>
      <w:r w:rsidR="00EF69D0" w:rsidRPr="00EF69D0">
        <w:t>e.g.</w:t>
      </w:r>
      <w:r w:rsidRPr="00AF5C2B">
        <w:t xml:space="preserve"> number of active UEs with certain capabilities, changes of neighbour cells)</w:t>
      </w:r>
      <w:r w:rsidRPr="00EF69D0">
        <w:t>, etc.</w:t>
      </w:r>
      <w:r w:rsidRPr="00AF5C2B">
        <w:t>) for triggering the ML training.</w:t>
      </w:r>
    </w:p>
    <w:p w14:paraId="56B68C81" w14:textId="77777777" w:rsidR="00AD1B90" w:rsidRPr="00AF5C2B" w:rsidRDefault="00AD1B90" w:rsidP="00AD1B90">
      <w:r w:rsidRPr="00AF5C2B">
        <w:t xml:space="preserve">The </w:t>
      </w:r>
      <w:r w:rsidRPr="00AF5C2B">
        <w:rPr>
          <w:lang w:eastAsia="zh-CN"/>
        </w:rPr>
        <w:t xml:space="preserve">ML Training </w:t>
      </w:r>
      <w:r w:rsidRPr="00AF5C2B">
        <w:t>MnS</w:t>
      </w:r>
      <w:r w:rsidRPr="00AF5C2B">
        <w:rPr>
          <w:lang w:eastAsia="zh-CN"/>
        </w:rPr>
        <w:t xml:space="preserve"> </w:t>
      </w:r>
      <w:r w:rsidRPr="00AF5C2B">
        <w:t>producer monitors the conditions and triggers the ML training according to the configured policy.</w:t>
      </w:r>
    </w:p>
    <w:p w14:paraId="34392275" w14:textId="63CE2160" w:rsidR="00AD1B90" w:rsidRPr="00AF5C2B" w:rsidRDefault="00FE3A30" w:rsidP="00A577AE">
      <w:pPr>
        <w:pStyle w:val="Heading5"/>
      </w:pPr>
      <w:bookmarkStart w:id="965" w:name="_Toc145334653"/>
      <w:bookmarkStart w:id="966" w:name="_Toc145421097"/>
      <w:bookmarkStart w:id="967" w:name="_Toc145421863"/>
      <w:r w:rsidRPr="00AF5C2B">
        <w:t>5.1.11.4.2</w:t>
      </w:r>
      <w:r w:rsidR="00AD1B90" w:rsidRPr="00AF5C2B">
        <w:tab/>
        <w:t>ML training activation and deactivation</w:t>
      </w:r>
      <w:bookmarkEnd w:id="965"/>
      <w:bookmarkEnd w:id="966"/>
      <w:bookmarkEnd w:id="967"/>
    </w:p>
    <w:p w14:paraId="0EEBA412" w14:textId="23DC321B" w:rsidR="00AD1B90" w:rsidRPr="00AF5C2B" w:rsidRDefault="00FE3A30" w:rsidP="00A577AE">
      <w:pPr>
        <w:pStyle w:val="Heading6"/>
      </w:pPr>
      <w:bookmarkStart w:id="968" w:name="_Toc145334654"/>
      <w:bookmarkStart w:id="969" w:name="_Toc145421098"/>
      <w:bookmarkStart w:id="970" w:name="_Toc145421864"/>
      <w:r w:rsidRPr="00AF5C2B">
        <w:t>5.1.11.4.2.1</w:t>
      </w:r>
      <w:r w:rsidR="00AD1B90" w:rsidRPr="00AF5C2B">
        <w:tab/>
        <w:t>General framework for activation and deactivation</w:t>
      </w:r>
      <w:bookmarkEnd w:id="968"/>
      <w:bookmarkEnd w:id="969"/>
      <w:bookmarkEnd w:id="970"/>
    </w:p>
    <w:p w14:paraId="0101F78C" w14:textId="77777777" w:rsidR="00AD1B90" w:rsidRPr="00AF5C2B" w:rsidRDefault="00AD1B90" w:rsidP="00AD1B90">
      <w:r w:rsidRPr="00AF5C2B">
        <w:t xml:space="preserve">This </w:t>
      </w:r>
      <w:r w:rsidRPr="00165773">
        <w:t>subclause</w:t>
      </w:r>
      <w:r w:rsidRPr="00AF5C2B">
        <w:t xml:space="preserve"> describes the general framework for activation and deactivation of ML training function.</w:t>
      </w:r>
    </w:p>
    <w:p w14:paraId="43826165" w14:textId="1F054214" w:rsidR="00AD1B90" w:rsidRPr="00AF5C2B" w:rsidRDefault="00AD1B90" w:rsidP="00AD1B90">
      <w:r w:rsidRPr="00AF5C2B">
        <w:lastRenderedPageBreak/>
        <w:t>A data type or abstract class describing the activation properties, and this data type or abstract class can be used or inherited by the MOI representing the ML training function (</w:t>
      </w:r>
      <w:r w:rsidR="00FD7511" w:rsidRPr="00FD7511">
        <w:t>i.e.</w:t>
      </w:r>
      <w:r w:rsidRPr="00AF5C2B">
        <w:t xml:space="preserve"> </w:t>
      </w:r>
      <w:bookmarkStart w:id="971" w:name="MCCQCTEMPBM_00000035"/>
      <w:r w:rsidRPr="00AF5C2B">
        <w:rPr>
          <w:rFonts w:ascii="Courier New" w:hAnsi="Courier New" w:cs="Courier New"/>
        </w:rPr>
        <w:t>MLTrainingFunction</w:t>
      </w:r>
      <w:bookmarkEnd w:id="971"/>
      <w:r w:rsidRPr="00AF5C2B">
        <w:rPr>
          <w:rFonts w:ascii="Courier New" w:hAnsi="Courier New" w:cs="Courier New"/>
        </w:rPr>
        <w:t xml:space="preserve"> </w:t>
      </w:r>
      <w:r w:rsidRPr="00AF5C2B">
        <w:t xml:space="preserve">defined </w:t>
      </w:r>
      <w:r w:rsidR="00861719">
        <w:t>in 3GPP TS</w:t>
      </w:r>
      <w:r w:rsidR="00165773">
        <w:t> </w:t>
      </w:r>
      <w:r w:rsidRPr="00AF5C2B">
        <w:t>28.105 [4]).</w:t>
      </w:r>
    </w:p>
    <w:p w14:paraId="7BDF279F" w14:textId="3BD75A3D" w:rsidR="00AD1B90" w:rsidRPr="00AF5C2B" w:rsidRDefault="00AD1B90" w:rsidP="00AD1B90">
      <w:r w:rsidRPr="00AF5C2B">
        <w:t>This general framework supports the general properties for all types of activation/deactivation, including:</w:t>
      </w:r>
    </w:p>
    <w:p w14:paraId="08051101" w14:textId="792AC6D7" w:rsidR="00AD1B90" w:rsidRPr="00AF5C2B" w:rsidRDefault="00AD1B90" w:rsidP="00165773">
      <w:pPr>
        <w:pStyle w:val="B1"/>
      </w:pPr>
      <w:r w:rsidRPr="00AF5C2B">
        <w:t>-</w:t>
      </w:r>
      <w:r w:rsidRPr="00AF5C2B">
        <w:tab/>
        <w:t>Activation type: which can be instant activation/deactivation, scheduled activation/deactivation.</w:t>
      </w:r>
      <w:r w:rsidR="00484272" w:rsidRPr="00AF5C2B">
        <w:t xml:space="preserve"> </w:t>
      </w:r>
      <w:r w:rsidRPr="00AF5C2B">
        <w:t>And this data type or abstract class is extended with the attributes supporting these specific types of activation.</w:t>
      </w:r>
    </w:p>
    <w:p w14:paraId="456A0411" w14:textId="4FBE79CB" w:rsidR="00AD1B90" w:rsidRPr="00AF5C2B" w:rsidRDefault="00FE3A30" w:rsidP="00A577AE">
      <w:pPr>
        <w:pStyle w:val="Heading6"/>
      </w:pPr>
      <w:bookmarkStart w:id="972" w:name="_Toc145334655"/>
      <w:bookmarkStart w:id="973" w:name="_Toc145421099"/>
      <w:bookmarkStart w:id="974" w:name="_Toc145421865"/>
      <w:r w:rsidRPr="00AF5C2B">
        <w:t>5.1.11.4.2.</w:t>
      </w:r>
      <w:r w:rsidR="00AD1B90" w:rsidRPr="00AF5C2B">
        <w:t>2</w:t>
      </w:r>
      <w:r w:rsidR="00AD1B90" w:rsidRPr="00AF5C2B">
        <w:tab/>
        <w:t>Instant activation and deactivation</w:t>
      </w:r>
      <w:bookmarkEnd w:id="972"/>
      <w:bookmarkEnd w:id="973"/>
      <w:bookmarkEnd w:id="974"/>
    </w:p>
    <w:p w14:paraId="0F2ADC91" w14:textId="32AC1814" w:rsidR="00AD1B90" w:rsidRPr="00AF5C2B" w:rsidRDefault="00AD1B90" w:rsidP="00AD1B90">
      <w:r w:rsidRPr="00AF5C2B">
        <w:t xml:space="preserve">The generic framework described in clause </w:t>
      </w:r>
      <w:r w:rsidR="00FE3A30" w:rsidRPr="00AF5C2B">
        <w:t>5.1.11.4.2.</w:t>
      </w:r>
      <w:r w:rsidRPr="00AF5C2B">
        <w:t>1 is extended with the following attributes to support instant activation and deactivation:</w:t>
      </w:r>
    </w:p>
    <w:p w14:paraId="7A5C58BA" w14:textId="23EB8C86" w:rsidR="00AD1B90" w:rsidRPr="00AF5C2B" w:rsidRDefault="00AD1B90" w:rsidP="00165773">
      <w:pPr>
        <w:pStyle w:val="B1"/>
      </w:pPr>
      <w:r w:rsidRPr="00AF5C2B">
        <w:t>-</w:t>
      </w:r>
      <w:r w:rsidRPr="00AF5C2B">
        <w:tab/>
      </w:r>
      <w:r w:rsidR="00165773">
        <w:t>S</w:t>
      </w:r>
      <w:r w:rsidRPr="00AF5C2B">
        <w:t xml:space="preserve">witch for </w:t>
      </w:r>
      <w:r w:rsidR="00EF69D0" w:rsidRPr="00EF69D0">
        <w:t>"</w:t>
      </w:r>
      <w:r w:rsidRPr="00AF5C2B">
        <w:t>activated</w:t>
      </w:r>
      <w:r w:rsidR="00EF69D0" w:rsidRPr="00EF69D0">
        <w:t>"</w:t>
      </w:r>
      <w:r w:rsidRPr="00AF5C2B">
        <w:t xml:space="preserve"> and </w:t>
      </w:r>
      <w:r w:rsidR="00EF69D0" w:rsidRPr="00EF69D0">
        <w:t>"</w:t>
      </w:r>
      <w:r w:rsidRPr="00AF5C2B">
        <w:t>deactivated</w:t>
      </w:r>
      <w:r w:rsidR="00EF69D0" w:rsidRPr="00EF69D0">
        <w:t>"</w:t>
      </w:r>
      <w:r w:rsidRPr="00AF5C2B">
        <w:t xml:space="preserve"> status.</w:t>
      </w:r>
    </w:p>
    <w:p w14:paraId="43C4BE4C" w14:textId="4D0F1FE5" w:rsidR="00AD1B90" w:rsidRPr="00AF5C2B" w:rsidRDefault="00FE3A30" w:rsidP="00A577AE">
      <w:pPr>
        <w:pStyle w:val="Heading6"/>
      </w:pPr>
      <w:bookmarkStart w:id="975" w:name="_Toc145334656"/>
      <w:bookmarkStart w:id="976" w:name="_Toc145421100"/>
      <w:bookmarkStart w:id="977" w:name="_Toc145421866"/>
      <w:r w:rsidRPr="00AF5C2B">
        <w:t>5.1.11.4.2.3</w:t>
      </w:r>
      <w:r w:rsidR="00AD1B90" w:rsidRPr="00AF5C2B">
        <w:tab/>
        <w:t>Schedule based activation and deactivation</w:t>
      </w:r>
      <w:bookmarkEnd w:id="975"/>
      <w:bookmarkEnd w:id="976"/>
      <w:bookmarkEnd w:id="977"/>
    </w:p>
    <w:p w14:paraId="6DC544A5" w14:textId="254585AB" w:rsidR="00AD1B90" w:rsidRPr="00AF5C2B" w:rsidRDefault="00AD1B90" w:rsidP="00AD1B90">
      <w:r w:rsidRPr="00AF5C2B">
        <w:t xml:space="preserve">The generic framework described in clause </w:t>
      </w:r>
      <w:r w:rsidR="00FE3A30" w:rsidRPr="00AF5C2B">
        <w:t>5.1.11.4.2.</w:t>
      </w:r>
      <w:r w:rsidRPr="00AF5C2B">
        <w:t>1 is extended with the following attributes to support the schedule-based activation and deactivation:</w:t>
      </w:r>
    </w:p>
    <w:p w14:paraId="43E76261" w14:textId="77777777" w:rsidR="00AD1B90" w:rsidRPr="00AF5C2B" w:rsidRDefault="00AD1B90" w:rsidP="00165773">
      <w:pPr>
        <w:pStyle w:val="B1"/>
      </w:pPr>
      <w:r w:rsidRPr="00AF5C2B">
        <w:t>-</w:t>
      </w:r>
      <w:r w:rsidRPr="00AF5C2B">
        <w:tab/>
        <w:t>The schedule for activation/deactivation.</w:t>
      </w:r>
    </w:p>
    <w:p w14:paraId="1EB60792" w14:textId="3857792F" w:rsidR="00AD1B90" w:rsidRPr="00AF5C2B" w:rsidRDefault="00AD1B90" w:rsidP="00A577AE">
      <w:pPr>
        <w:pStyle w:val="Heading4"/>
      </w:pPr>
      <w:bookmarkStart w:id="978" w:name="_Toc145334657"/>
      <w:bookmarkStart w:id="979" w:name="_Toc145421101"/>
      <w:bookmarkStart w:id="980" w:name="_Toc145421867"/>
      <w:r w:rsidRPr="00AF5C2B">
        <w:t>5.</w:t>
      </w:r>
      <w:r w:rsidR="00FE3A30" w:rsidRPr="00AF5C2B">
        <w:t>1.11</w:t>
      </w:r>
      <w:r w:rsidRPr="00AF5C2B">
        <w:t>.5</w:t>
      </w:r>
      <w:r w:rsidRPr="00AF5C2B">
        <w:tab/>
        <w:t>Evaluation</w:t>
      </w:r>
      <w:bookmarkEnd w:id="978"/>
      <w:bookmarkEnd w:id="979"/>
      <w:bookmarkEnd w:id="980"/>
    </w:p>
    <w:p w14:paraId="484D27D5" w14:textId="710DA835" w:rsidR="00AD1B90" w:rsidRPr="00AF5C2B" w:rsidRDefault="00AD1B90" w:rsidP="00AD1B90">
      <w:r w:rsidRPr="00AF5C2B">
        <w:t>The solutions described in clause 5.</w:t>
      </w:r>
      <w:r w:rsidR="00FE3A30" w:rsidRPr="00AF5C2B">
        <w:t>1.11</w:t>
      </w:r>
      <w:r w:rsidRPr="00AF5C2B">
        <w:t>.4 is a fully NRM-based approach and reuses the existing provisioning MnS operations for ML training configuration. This solution extends the existing IOC representing the ML training function (</w:t>
      </w:r>
      <w:r w:rsidR="00FD7511" w:rsidRPr="00FD7511">
        <w:t>i.e.</w:t>
      </w:r>
      <w:r w:rsidRPr="00AF5C2B">
        <w:t xml:space="preserve"> </w:t>
      </w:r>
      <w:r w:rsidRPr="00AF5C2B">
        <w:rPr>
          <w:rFonts w:ascii="Courier New" w:hAnsi="Courier New" w:cs="Courier New"/>
        </w:rPr>
        <w:t xml:space="preserve">MLTrainingFunction </w:t>
      </w:r>
      <w:r w:rsidRPr="00AF5C2B">
        <w:t xml:space="preserve">defined </w:t>
      </w:r>
      <w:r w:rsidR="00861719">
        <w:t>in 3GPP TS</w:t>
      </w:r>
      <w:r w:rsidRPr="00AF5C2B">
        <w:t xml:space="preserve"> 28.105 [4]) with attributes defined by data type or abstract class for controlling the ML training, thus the changes are minimal on the existing NRMs.</w:t>
      </w:r>
    </w:p>
    <w:p w14:paraId="10D27F25" w14:textId="5B1A9D4B" w:rsidR="00A94F7F" w:rsidRPr="00AF5C2B" w:rsidRDefault="00AD1B90" w:rsidP="00A94F7F">
      <w:r w:rsidRPr="00AF5C2B">
        <w:t>Therefore, the solution described in clause 5.</w:t>
      </w:r>
      <w:r w:rsidR="00FE3A30" w:rsidRPr="00AF5C2B">
        <w:t>1.11</w:t>
      </w:r>
      <w:r w:rsidRPr="00AF5C2B">
        <w:t>.4 is a feasible solution.</w:t>
      </w:r>
    </w:p>
    <w:p w14:paraId="526238DF" w14:textId="54F3E909" w:rsidR="00E5035F" w:rsidRPr="00AF5C2B" w:rsidRDefault="00E5035F" w:rsidP="0047361C">
      <w:pPr>
        <w:pStyle w:val="Heading3"/>
        <w:rPr>
          <w:b/>
          <w:i/>
        </w:rPr>
      </w:pPr>
      <w:bookmarkStart w:id="981" w:name="_Toc145334658"/>
      <w:bookmarkStart w:id="982" w:name="_Toc145421102"/>
      <w:bookmarkStart w:id="983" w:name="_Toc145421868"/>
      <w:r w:rsidRPr="00AF5C2B">
        <w:lastRenderedPageBreak/>
        <w:t>5.</w:t>
      </w:r>
      <w:r w:rsidR="004609FC" w:rsidRPr="00AF5C2B">
        <w:t>1.</w:t>
      </w:r>
      <w:r w:rsidRPr="00AF5C2B">
        <w:t>12</w:t>
      </w:r>
      <w:r w:rsidRPr="00AF5C2B">
        <w:tab/>
        <w:t>ML Knowledge Transfer Learning</w:t>
      </w:r>
      <w:bookmarkEnd w:id="981"/>
      <w:bookmarkEnd w:id="982"/>
      <w:bookmarkEnd w:id="983"/>
    </w:p>
    <w:p w14:paraId="1D2CA5D8" w14:textId="02B1E2DE" w:rsidR="00E5035F" w:rsidRPr="00AF5C2B" w:rsidRDefault="00E5035F" w:rsidP="0047361C">
      <w:pPr>
        <w:pStyle w:val="Heading4"/>
      </w:pPr>
      <w:bookmarkStart w:id="984" w:name="_Toc145334659"/>
      <w:bookmarkStart w:id="985" w:name="_Toc145421103"/>
      <w:bookmarkStart w:id="986" w:name="_Toc145421869"/>
      <w:r w:rsidRPr="00AF5C2B">
        <w:t>5.</w:t>
      </w:r>
      <w:r w:rsidR="004609FC" w:rsidRPr="00AF5C2B">
        <w:t>1.</w:t>
      </w:r>
      <w:r w:rsidRPr="00AF5C2B">
        <w:t>12.1</w:t>
      </w:r>
      <w:r w:rsidRPr="00AF5C2B">
        <w:tab/>
        <w:t>Description</w:t>
      </w:r>
      <w:bookmarkEnd w:id="984"/>
      <w:bookmarkEnd w:id="985"/>
      <w:bookmarkEnd w:id="986"/>
    </w:p>
    <w:p w14:paraId="275048EB" w14:textId="4304E24A" w:rsidR="00E5035F" w:rsidRPr="00AF5C2B" w:rsidRDefault="00E5035F" w:rsidP="0047361C">
      <w:pPr>
        <w:keepNext/>
        <w:keepLines/>
        <w:spacing w:line="264" w:lineRule="auto"/>
        <w:rPr>
          <w:rFonts w:cs="Arial"/>
        </w:rPr>
      </w:pPr>
      <w:r w:rsidRPr="00AF5C2B">
        <w:rPr>
          <w:rFonts w:cs="Arial"/>
        </w:rPr>
        <w:t>It is known that existing ML capability can be leveraged in producing or improving new or other ML capability. Specifically, using transfer learning knowledge contained in one or more ML</w:t>
      </w:r>
      <w:r w:rsidR="00153B60" w:rsidRPr="00AF5C2B">
        <w:rPr>
          <w:rFonts w:cs="Arial"/>
        </w:rPr>
        <w:t xml:space="preserve"> e</w:t>
      </w:r>
      <w:r w:rsidRPr="00AF5C2B">
        <w:rPr>
          <w:rFonts w:cs="Arial"/>
        </w:rPr>
        <w:t xml:space="preserve">ntities may be transferred to another </w:t>
      </w:r>
      <w:del w:id="987" w:author="28.908_CR0009R1_(Rel-18)_FS_AIML_MGMT" w:date="2024-09-05T14:58:00Z">
        <w:r w:rsidRPr="00AF5C2B" w:rsidDel="00970A6B">
          <w:rPr>
            <w:rFonts w:cs="Arial"/>
          </w:rPr>
          <w:delText>ML</w:delText>
        </w:r>
        <w:r w:rsidR="00153B60" w:rsidRPr="00AF5C2B" w:rsidDel="00970A6B">
          <w:rPr>
            <w:rFonts w:cs="Arial"/>
          </w:rPr>
          <w:delText xml:space="preserve"> e</w:delText>
        </w:r>
        <w:r w:rsidRPr="00AF5C2B" w:rsidDel="00970A6B">
          <w:rPr>
            <w:rFonts w:cs="Arial"/>
          </w:rPr>
          <w:delText>ntity</w:delText>
        </w:r>
      </w:del>
      <w:ins w:id="988" w:author="28.908_CR0009R1_(Rel-18)_FS_AIML_MGMT" w:date="2024-09-05T14:58:00Z">
        <w:r w:rsidR="00970A6B">
          <w:rPr>
            <w:rFonts w:cs="Arial"/>
          </w:rPr>
          <w:t>ML model</w:t>
        </w:r>
      </w:ins>
      <w:r w:rsidRPr="00AF5C2B">
        <w:rPr>
          <w:rFonts w:cs="Arial"/>
        </w:rPr>
        <w:t>.</w:t>
      </w:r>
      <w:r w:rsidR="00FD7511">
        <w:rPr>
          <w:rFonts w:cs="Arial"/>
        </w:rPr>
        <w:t xml:space="preserve"> </w:t>
      </w:r>
      <w:r w:rsidRPr="00AF5C2B">
        <w:rPr>
          <w:rFonts w:cs="Arial"/>
        </w:rPr>
        <w:t xml:space="preserve">Transfer learning relies on task and domain similarity to deduce whether some parts of a deployed </w:t>
      </w:r>
      <w:del w:id="989" w:author="28.908_CR0009R1_(Rel-18)_FS_AIML_MGMT" w:date="2024-09-05T14:58:00Z">
        <w:r w:rsidRPr="00AF5C2B" w:rsidDel="00970A6B">
          <w:rPr>
            <w:rFonts w:cs="Arial"/>
          </w:rPr>
          <w:delText>ML</w:delText>
        </w:r>
        <w:r w:rsidR="00153B60" w:rsidRPr="00AF5C2B" w:rsidDel="00970A6B">
          <w:rPr>
            <w:rFonts w:cs="Arial"/>
          </w:rPr>
          <w:delText xml:space="preserve"> e</w:delText>
        </w:r>
        <w:r w:rsidRPr="00AF5C2B" w:rsidDel="00970A6B">
          <w:rPr>
            <w:rFonts w:cs="Arial"/>
          </w:rPr>
          <w:delText>ntity</w:delText>
        </w:r>
      </w:del>
      <w:ins w:id="990" w:author="28.908_CR0009R1_(Rel-18)_FS_AIML_MGMT" w:date="2024-09-05T14:58:00Z">
        <w:r w:rsidR="00970A6B">
          <w:rPr>
            <w:rFonts w:cs="Arial"/>
          </w:rPr>
          <w:t>ML model</w:t>
        </w:r>
      </w:ins>
      <w:r w:rsidRPr="00AF5C2B">
        <w:rPr>
          <w:rFonts w:cs="Arial"/>
        </w:rPr>
        <w:t xml:space="preserve"> can be reused in another domain / task with some modifications. As such, aspects of transfer learning that are appropriate in multi-vendor environments need to be supported in network management systems. However, ML entities are likely to not be multi-vendor objects, </w:t>
      </w:r>
      <w:r w:rsidR="00FD7511" w:rsidRPr="00FD7511">
        <w:rPr>
          <w:rFonts w:cs="Arial"/>
        </w:rPr>
        <w:t>i.e.</w:t>
      </w:r>
      <w:r w:rsidRPr="00AF5C2B">
        <w:rPr>
          <w:rFonts w:cs="Arial"/>
        </w:rPr>
        <w:t xml:space="preserve"> it will in most cases not be possible to transfer an </w:t>
      </w:r>
      <w:del w:id="991" w:author="28.908_CR0009R1_(Rel-18)_FS_AIML_MGMT" w:date="2024-09-05T14:58:00Z">
        <w:r w:rsidRPr="00AF5C2B" w:rsidDel="00970A6B">
          <w:rPr>
            <w:rFonts w:cs="Arial"/>
          </w:rPr>
          <w:delText>ML entity</w:delText>
        </w:r>
      </w:del>
      <w:ins w:id="992" w:author="28.908_CR0009R1_(Rel-18)_FS_AIML_MGMT" w:date="2024-09-05T14:58:00Z">
        <w:r w:rsidR="00970A6B">
          <w:rPr>
            <w:rFonts w:cs="Arial"/>
          </w:rPr>
          <w:t>ML model</w:t>
        </w:r>
      </w:ins>
      <w:r w:rsidRPr="00AF5C2B">
        <w:rPr>
          <w:rFonts w:cs="Arial"/>
        </w:rPr>
        <w:t xml:space="preserve"> from function to another. Instead, the knowledge contained in the model should be transferred instead of transferring the </w:t>
      </w:r>
      <w:del w:id="993" w:author="28.908_CR0009R1_(Rel-18)_FS_AIML_MGMT" w:date="2024-09-05T14:58:00Z">
        <w:r w:rsidRPr="00AF5C2B" w:rsidDel="00970A6B">
          <w:rPr>
            <w:rFonts w:cs="Arial"/>
          </w:rPr>
          <w:delText>ML entity</w:delText>
        </w:r>
      </w:del>
      <w:ins w:id="994" w:author="28.908_CR0009R1_(Rel-18)_FS_AIML_MGMT" w:date="2024-09-05T14:58:00Z">
        <w:r w:rsidR="00970A6B">
          <w:rPr>
            <w:rFonts w:cs="Arial"/>
          </w:rPr>
          <w:t>ML model</w:t>
        </w:r>
      </w:ins>
      <w:r w:rsidRPr="00AF5C2B">
        <w:rPr>
          <w:rFonts w:cs="Arial"/>
        </w:rPr>
        <w:t xml:space="preserve"> itself. For example, the knowledge contained in an </w:t>
      </w:r>
      <w:del w:id="995" w:author="28.908_CR0009R1_(Rel-18)_FS_AIML_MGMT" w:date="2024-09-05T14:58:00Z">
        <w:r w:rsidRPr="00AF5C2B" w:rsidDel="00970A6B">
          <w:rPr>
            <w:rFonts w:cs="Arial"/>
          </w:rPr>
          <w:delText>ML</w:delText>
        </w:r>
        <w:r w:rsidR="00153B60" w:rsidRPr="00AF5C2B" w:rsidDel="00970A6B">
          <w:rPr>
            <w:rFonts w:cs="Arial"/>
          </w:rPr>
          <w:delText xml:space="preserve"> en</w:delText>
        </w:r>
        <w:r w:rsidRPr="00AF5C2B" w:rsidDel="00970A6B">
          <w:rPr>
            <w:rFonts w:cs="Arial"/>
          </w:rPr>
          <w:delText>tity</w:delText>
        </w:r>
      </w:del>
      <w:ins w:id="996" w:author="28.908_CR0009R1_(Rel-18)_FS_AIML_MGMT" w:date="2024-09-05T14:58:00Z">
        <w:r w:rsidR="00970A6B">
          <w:rPr>
            <w:rFonts w:cs="Arial"/>
          </w:rPr>
          <w:t>ML model</w:t>
        </w:r>
      </w:ins>
      <w:r w:rsidRPr="00AF5C2B">
        <w:rPr>
          <w:rFonts w:cs="Arial"/>
        </w:rPr>
        <w:t xml:space="preserve"> deployed to perform mobility optimization by day can be leveraged to produce a new </w:t>
      </w:r>
      <w:del w:id="997" w:author="28.908_CR0009R1_(Rel-18)_FS_AIML_MGMT" w:date="2024-09-05T14:58:00Z">
        <w:r w:rsidRPr="00AF5C2B" w:rsidDel="00970A6B">
          <w:rPr>
            <w:rFonts w:cs="Arial"/>
          </w:rPr>
          <w:delText>ML</w:delText>
        </w:r>
        <w:r w:rsidR="00153B60" w:rsidRPr="00AF5C2B" w:rsidDel="00970A6B">
          <w:rPr>
            <w:rFonts w:cs="Arial"/>
          </w:rPr>
          <w:delText xml:space="preserve"> e</w:delText>
        </w:r>
        <w:r w:rsidRPr="00AF5C2B" w:rsidDel="00970A6B">
          <w:rPr>
            <w:rFonts w:cs="Arial"/>
          </w:rPr>
          <w:delText>ntity</w:delText>
        </w:r>
      </w:del>
      <w:ins w:id="998" w:author="28.908_CR0009R1_(Rel-18)_FS_AIML_MGMT" w:date="2024-09-05T14:58:00Z">
        <w:r w:rsidR="00970A6B">
          <w:rPr>
            <w:rFonts w:cs="Arial"/>
          </w:rPr>
          <w:t>ML model</w:t>
        </w:r>
      </w:ins>
      <w:r w:rsidRPr="00AF5C2B">
        <w:rPr>
          <w:rFonts w:cs="Arial"/>
        </w:rPr>
        <w:t xml:space="preserve"> to perform mobility optimization by night. As such and as illustrated by </w:t>
      </w:r>
      <w:r w:rsidR="00165773">
        <w:t>f</w:t>
      </w:r>
      <w:r w:rsidRPr="00AF5C2B">
        <w:t>igure 5.</w:t>
      </w:r>
      <w:r w:rsidR="00153B60" w:rsidRPr="00AF5C2B">
        <w:t>1.12</w:t>
      </w:r>
      <w:r w:rsidRPr="00AF5C2B">
        <w:t>.1-</w:t>
      </w:r>
      <w:r w:rsidR="00153B60" w:rsidRPr="00AF5C2B">
        <w:t>1</w:t>
      </w:r>
      <w:r w:rsidRPr="00AF5C2B">
        <w:rPr>
          <w:rFonts w:cs="Arial"/>
        </w:rPr>
        <w:t>, the network or its management system needs to have the required management services for ML Transfer Learning (MLKLT), where ML Transfer Learning refers to means to allow and support the usage and fulfilment of transfer learning between any two ML</w:t>
      </w:r>
      <w:r w:rsidR="00153B60" w:rsidRPr="00AF5C2B">
        <w:rPr>
          <w:rFonts w:cs="Arial"/>
        </w:rPr>
        <w:t xml:space="preserve"> e</w:t>
      </w:r>
      <w:r w:rsidRPr="00AF5C2B">
        <w:rPr>
          <w:rFonts w:cs="Arial"/>
        </w:rPr>
        <w:t>ntities.</w:t>
      </w:r>
    </w:p>
    <w:p w14:paraId="4E0A3430" w14:textId="23D79189" w:rsidR="00E5035F" w:rsidRPr="00AF5C2B" w:rsidRDefault="00E5035F" w:rsidP="00165773">
      <w:pPr>
        <w:pStyle w:val="TH"/>
      </w:pPr>
      <w:del w:id="999" w:author="28.908_CR0009R1_(Rel-18)_FS_AIML_MGMT" w:date="2024-09-05T15:05:00Z">
        <w:r w:rsidRPr="00AF5C2B" w:rsidDel="007B2FC6">
          <w:rPr>
            <w:noProof/>
          </w:rPr>
          <w:drawing>
            <wp:inline distT="0" distB="0" distL="0" distR="0" wp14:anchorId="3BD9F160" wp14:editId="01E6B8F8">
              <wp:extent cx="5033645" cy="3111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33645" cy="3111500"/>
                      </a:xfrm>
                      <a:prstGeom prst="rect">
                        <a:avLst/>
                      </a:prstGeom>
                      <a:noFill/>
                    </pic:spPr>
                  </pic:pic>
                </a:graphicData>
              </a:graphic>
            </wp:inline>
          </w:drawing>
        </w:r>
      </w:del>
      <w:ins w:id="1000" w:author="28.908_CR0009R1_(Rel-18)_FS_AIML_MGMT" w:date="2024-09-05T15:05:00Z">
        <w:r w:rsidR="007B2FC6">
          <w:rPr>
            <w:noProof/>
          </w:rPr>
          <w:drawing>
            <wp:inline distT="0" distB="0" distL="0" distR="0" wp14:anchorId="1FF705FE" wp14:editId="62ADB737">
              <wp:extent cx="5118100" cy="3137365"/>
              <wp:effectExtent l="0" t="0" r="0" b="6350"/>
              <wp:docPr id="26163253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26415" cy="3142462"/>
                      </a:xfrm>
                      <a:prstGeom prst="rect">
                        <a:avLst/>
                      </a:prstGeom>
                      <a:noFill/>
                    </pic:spPr>
                  </pic:pic>
                </a:graphicData>
              </a:graphic>
            </wp:inline>
          </w:drawing>
        </w:r>
      </w:ins>
    </w:p>
    <w:p w14:paraId="788106F3" w14:textId="55C028AF" w:rsidR="00E5035F" w:rsidRPr="00AF5C2B" w:rsidRDefault="00E5035F" w:rsidP="00165773">
      <w:pPr>
        <w:pStyle w:val="TF"/>
      </w:pPr>
      <w:r w:rsidRPr="00AF5C2B">
        <w:lastRenderedPageBreak/>
        <w:t>Figure 5.</w:t>
      </w:r>
      <w:r w:rsidR="00153B60" w:rsidRPr="00AF5C2B">
        <w:t>1.12</w:t>
      </w:r>
      <w:r w:rsidRPr="00AF5C2B">
        <w:t>.1-1: ML Knowledge Transfer Learning (MLKLT) flow between the source MLKLT</w:t>
      </w:r>
      <w:r w:rsidR="00165773">
        <w:br/>
      </w:r>
      <w:r w:rsidRPr="00AF5C2B">
        <w:t xml:space="preserve">(which is the entity with the pre-trained </w:t>
      </w:r>
      <w:del w:id="1001" w:author="28.908_CR0009R1_(Rel-18)_FS_AIML_MGMT" w:date="2024-09-05T14:58:00Z">
        <w:r w:rsidRPr="00AF5C2B" w:rsidDel="00970A6B">
          <w:delText>ML entity</w:delText>
        </w:r>
      </w:del>
      <w:ins w:id="1002" w:author="28.908_CR0009R1_(Rel-18)_FS_AIML_MGMT" w:date="2024-09-05T14:58:00Z">
        <w:r w:rsidR="00970A6B">
          <w:t>ML model</w:t>
        </w:r>
      </w:ins>
      <w:r w:rsidRPr="00AF5C2B">
        <w:t>), the peer MLKLT</w:t>
      </w:r>
      <w:r w:rsidR="00165773">
        <w:br/>
      </w:r>
      <w:r w:rsidRPr="00AF5C2B">
        <w:t>(which is the entity that shall</w:t>
      </w:r>
      <w:r w:rsidR="00165773">
        <w:t xml:space="preserve"> </w:t>
      </w:r>
      <w:r w:rsidRPr="00AF5C2B">
        <w:t xml:space="preserve">train a new </w:t>
      </w:r>
      <w:del w:id="1003" w:author="28.908_CR0009R1_(Rel-18)_FS_AIML_MGMT" w:date="2024-09-05T14:58:00Z">
        <w:r w:rsidRPr="00AF5C2B" w:rsidDel="00970A6B">
          <w:delText>ML entity</w:delText>
        </w:r>
      </w:del>
      <w:ins w:id="1004" w:author="28.908_CR0009R1_(Rel-18)_FS_AIML_MGMT" w:date="2024-09-05T14:58:00Z">
        <w:r w:rsidR="00970A6B">
          <w:t>ML model</w:t>
        </w:r>
      </w:ins>
      <w:r w:rsidRPr="00AF5C2B">
        <w:t>) and the MLKLT MnS consumer</w:t>
      </w:r>
      <w:r w:rsidR="00165773">
        <w:br/>
      </w:r>
      <w:r w:rsidRPr="00AF5C2B">
        <w:t>(which may be the operator or another management function that wishes to trigger or control MLKLT)</w:t>
      </w:r>
    </w:p>
    <w:p w14:paraId="08F49F9A" w14:textId="05655B90" w:rsidR="00E5035F" w:rsidRPr="00AF5C2B" w:rsidRDefault="00E5035F" w:rsidP="00153B60">
      <w:pPr>
        <w:pStyle w:val="Heading4"/>
      </w:pPr>
      <w:bookmarkStart w:id="1005" w:name="_Toc145334660"/>
      <w:bookmarkStart w:id="1006" w:name="_Toc145421104"/>
      <w:bookmarkStart w:id="1007" w:name="_Toc145421870"/>
      <w:r w:rsidRPr="00AF5C2B">
        <w:t>5.</w:t>
      </w:r>
      <w:r w:rsidR="0004527B" w:rsidRPr="00AF5C2B">
        <w:t>1.</w:t>
      </w:r>
      <w:r w:rsidRPr="00AF5C2B">
        <w:t>12.2</w:t>
      </w:r>
      <w:r w:rsidRPr="00AF5C2B">
        <w:tab/>
        <w:t>Use cases</w:t>
      </w:r>
      <w:bookmarkEnd w:id="1005"/>
      <w:bookmarkEnd w:id="1006"/>
      <w:bookmarkEnd w:id="1007"/>
    </w:p>
    <w:p w14:paraId="2B9B8C39" w14:textId="0872DFF6" w:rsidR="00E5035F" w:rsidRPr="00AF5C2B" w:rsidRDefault="00E5035F" w:rsidP="00E5035F">
      <w:pPr>
        <w:pStyle w:val="Heading5"/>
        <w:rPr>
          <w:b/>
          <w:bCs/>
        </w:rPr>
      </w:pPr>
      <w:bookmarkStart w:id="1008" w:name="_Toc145334661"/>
      <w:bookmarkStart w:id="1009" w:name="_Toc145421105"/>
      <w:bookmarkStart w:id="1010" w:name="_Toc145421871"/>
      <w:r w:rsidRPr="00AF5C2B">
        <w:t>5.</w:t>
      </w:r>
      <w:r w:rsidR="004609FC" w:rsidRPr="00AF5C2B">
        <w:t>1.</w:t>
      </w:r>
      <w:r w:rsidRPr="00AF5C2B">
        <w:t>12.2.1</w:t>
      </w:r>
      <w:r w:rsidRPr="00AF5C2B">
        <w:tab/>
        <w:t>Discovering sharable Knowledge</w:t>
      </w:r>
      <w:bookmarkEnd w:id="1008"/>
      <w:bookmarkEnd w:id="1009"/>
      <w:bookmarkEnd w:id="1010"/>
    </w:p>
    <w:p w14:paraId="095F1FCE" w14:textId="59B06AE1" w:rsidR="00E5035F" w:rsidRPr="00AF5C2B" w:rsidRDefault="00E5035F" w:rsidP="00EF69D0">
      <w:pPr>
        <w:spacing w:line="264" w:lineRule="auto"/>
        <w:rPr>
          <w:rFonts w:cs="Arial"/>
        </w:rPr>
      </w:pPr>
      <w:r w:rsidRPr="00AF5C2B">
        <w:rPr>
          <w:rFonts w:cs="Arial"/>
        </w:rPr>
        <w:t xml:space="preserve">For the transfer learning, it is expected that the source </w:t>
      </w:r>
      <w:r w:rsidRPr="00AF5C2B">
        <w:t xml:space="preserve">ML Knowledge Transfer Learning </w:t>
      </w:r>
      <w:r w:rsidRPr="00AF5C2B">
        <w:rPr>
          <w:rFonts w:cs="Arial"/>
        </w:rPr>
        <w:t xml:space="preserve">MnS producer shares its knowledge with the target ML Training function, either simply as single knowledge transfer instance or through an interactive transfer learning process. The concept of knowledge here represents any experiences or information gathered by the MLEntity in the </w:t>
      </w:r>
      <w:r w:rsidRPr="00AF5C2B">
        <w:t xml:space="preserve">ML Knowledge Transfer Learning MnS producer </w:t>
      </w:r>
      <w:r w:rsidRPr="00AF5C2B">
        <w:rPr>
          <w:rFonts w:cs="Arial"/>
        </w:rPr>
        <w:t>through training, inference, updates, or testing. This information or experiences can be in the form of - but not limited to - data statistics or other features of the underlying ML model. It may also be the output of an MLEntity. The 3GPP management systems should provide means for an MnS consumer to discover this potentially shareable knowledge as well as means for the provider of MLKLT to share the knowledge with the MnS consumer</w:t>
      </w:r>
      <w:r w:rsidR="00165773">
        <w:rPr>
          <w:rFonts w:cs="Arial"/>
        </w:rPr>
        <w:t>.</w:t>
      </w:r>
    </w:p>
    <w:p w14:paraId="2153E50C" w14:textId="08510A3E" w:rsidR="00E5035F" w:rsidRPr="00AF5C2B" w:rsidRDefault="00E5035F" w:rsidP="00E5035F">
      <w:pPr>
        <w:pStyle w:val="Heading5"/>
        <w:rPr>
          <w:b/>
          <w:bCs/>
        </w:rPr>
      </w:pPr>
      <w:bookmarkStart w:id="1011" w:name="_Toc145334662"/>
      <w:bookmarkStart w:id="1012" w:name="_Toc145421106"/>
      <w:bookmarkStart w:id="1013" w:name="_Toc145421872"/>
      <w:r w:rsidRPr="00AF5C2B">
        <w:t>5.</w:t>
      </w:r>
      <w:r w:rsidR="004609FC" w:rsidRPr="00AF5C2B">
        <w:t>1.</w:t>
      </w:r>
      <w:r w:rsidRPr="00AF5C2B">
        <w:t>12.2.2</w:t>
      </w:r>
      <w:r w:rsidRPr="00AF5C2B">
        <w:tab/>
        <w:t>Knowledge sharing and transfer learning</w:t>
      </w:r>
      <w:bookmarkEnd w:id="1011"/>
      <w:bookmarkEnd w:id="1012"/>
      <w:bookmarkEnd w:id="1013"/>
    </w:p>
    <w:p w14:paraId="2A86D494" w14:textId="58C29E66" w:rsidR="00E5035F" w:rsidRPr="00AF5C2B" w:rsidRDefault="00E5035F" w:rsidP="00EF69D0">
      <w:pPr>
        <w:spacing w:line="264" w:lineRule="auto"/>
        <w:rPr>
          <w:rFonts w:cs="Arial"/>
        </w:rPr>
      </w:pPr>
      <w:r w:rsidRPr="00AF5C2B">
        <w:rPr>
          <w:rFonts w:cs="Arial"/>
        </w:rPr>
        <w:t xml:space="preserve">The transfer learning may be triggered by a MnS consumer either to fulfil the learning for itself or for it to be accomplished through another ML Training function. The </w:t>
      </w:r>
      <w:r w:rsidR="001769C7" w:rsidRPr="00AF5C2B">
        <w:rPr>
          <w:rFonts w:cs="Arial"/>
        </w:rPr>
        <w:t xml:space="preserve">entity </w:t>
      </w:r>
      <w:r w:rsidRPr="00AF5C2B">
        <w:rPr>
          <w:rFonts w:cs="Arial"/>
        </w:rPr>
        <w:t xml:space="preserve">containing the knowledge may be an independent managed entity (the </w:t>
      </w:r>
      <w:del w:id="1014" w:author="28.908_CR0009R1_(Rel-18)_FS_AIML_MGMT" w:date="2024-09-05T14:58:00Z">
        <w:r w:rsidRPr="00AF5C2B" w:rsidDel="00970A6B">
          <w:rPr>
            <w:rFonts w:cs="Arial"/>
          </w:rPr>
          <w:delText>ML</w:delText>
        </w:r>
        <w:r w:rsidR="00BF2ACB" w:rsidRPr="00AF5C2B" w:rsidDel="00970A6B">
          <w:rPr>
            <w:rFonts w:cs="Arial"/>
          </w:rPr>
          <w:delText xml:space="preserve"> e</w:delText>
        </w:r>
        <w:r w:rsidRPr="00AF5C2B" w:rsidDel="00970A6B">
          <w:rPr>
            <w:rFonts w:cs="Arial"/>
          </w:rPr>
          <w:delText>ntity</w:delText>
        </w:r>
      </w:del>
      <w:ins w:id="1015" w:author="28.908_CR0009R1_(Rel-18)_FS_AIML_MGMT" w:date="2024-09-05T14:58:00Z">
        <w:r w:rsidR="00970A6B">
          <w:rPr>
            <w:rFonts w:cs="Arial"/>
          </w:rPr>
          <w:t>ML model</w:t>
        </w:r>
      </w:ins>
      <w:r w:rsidRPr="00AF5C2B">
        <w:rPr>
          <w:rFonts w:cs="Arial"/>
        </w:rPr>
        <w:t>). Alternatively, the ML</w:t>
      </w:r>
      <w:r w:rsidR="00BF2ACB" w:rsidRPr="00AF5C2B">
        <w:rPr>
          <w:rFonts w:cs="Arial"/>
        </w:rPr>
        <w:t xml:space="preserve"> m</w:t>
      </w:r>
      <w:r w:rsidRPr="00AF5C2B">
        <w:rPr>
          <w:rFonts w:cs="Arial"/>
        </w:rPr>
        <w:t xml:space="preserve">odel may also be an entity that is not independently managed but is an attribute of a managed </w:t>
      </w:r>
      <w:del w:id="1016" w:author="28.908_CR0009R1_(Rel-18)_FS_AIML_MGMT" w:date="2024-09-05T14:58:00Z">
        <w:r w:rsidRPr="00AF5C2B" w:rsidDel="00970A6B">
          <w:rPr>
            <w:rFonts w:cs="Arial"/>
          </w:rPr>
          <w:delText>ML</w:delText>
        </w:r>
        <w:r w:rsidR="00BF2ACB" w:rsidRPr="00AF5C2B" w:rsidDel="00970A6B">
          <w:rPr>
            <w:rFonts w:cs="Arial"/>
          </w:rPr>
          <w:delText xml:space="preserve"> e</w:delText>
        </w:r>
        <w:r w:rsidRPr="00AF5C2B" w:rsidDel="00970A6B">
          <w:rPr>
            <w:rFonts w:cs="Arial"/>
          </w:rPr>
          <w:delText>ntity</w:delText>
        </w:r>
      </w:del>
      <w:ins w:id="1017" w:author="28.908_CR0009R1_(Rel-18)_FS_AIML_MGMT" w:date="2024-09-05T14:58:00Z">
        <w:r w:rsidR="00970A6B">
          <w:rPr>
            <w:rFonts w:cs="Arial"/>
          </w:rPr>
          <w:t>ML model</w:t>
        </w:r>
      </w:ins>
      <w:r w:rsidRPr="00AF5C2B">
        <w:rPr>
          <w:rFonts w:cs="Arial"/>
        </w:rPr>
        <w:t xml:space="preserve"> or ML function in which case MLKLT does not involve sharing the ML model or parts thereof but may imply implementing the means and services to enable the sharing of knowledge contained within the </w:t>
      </w:r>
      <w:del w:id="1018" w:author="28.908_CR0009R1_(Rel-18)_FS_AIML_MGMT" w:date="2024-09-05T14:58:00Z">
        <w:r w:rsidRPr="00AF5C2B" w:rsidDel="00970A6B">
          <w:rPr>
            <w:rFonts w:cs="Arial"/>
          </w:rPr>
          <w:delText>ML</w:delText>
        </w:r>
        <w:r w:rsidR="00BF2ACB" w:rsidRPr="00AF5C2B" w:rsidDel="00970A6B">
          <w:rPr>
            <w:rFonts w:cs="Arial"/>
          </w:rPr>
          <w:delText xml:space="preserve"> e</w:delText>
        </w:r>
        <w:r w:rsidRPr="00AF5C2B" w:rsidDel="00970A6B">
          <w:rPr>
            <w:rFonts w:cs="Arial"/>
          </w:rPr>
          <w:delText>ntity</w:delText>
        </w:r>
      </w:del>
      <w:ins w:id="1019" w:author="28.908_CR0009R1_(Rel-18)_FS_AIML_MGMT" w:date="2024-09-05T14:58:00Z">
        <w:r w:rsidR="00970A6B">
          <w:rPr>
            <w:rFonts w:cs="Arial"/>
          </w:rPr>
          <w:t>ML model</w:t>
        </w:r>
      </w:ins>
      <w:r w:rsidRPr="00AF5C2B">
        <w:rPr>
          <w:rFonts w:cs="Arial"/>
        </w:rPr>
        <w:t xml:space="preserve"> or ML-enabled function.</w:t>
      </w:r>
      <w:r w:rsidRPr="00AF5C2B">
        <w:rPr>
          <w:rFonts w:cs="Arial"/>
          <w:szCs w:val="18"/>
        </w:rPr>
        <w:t xml:space="preserve"> </w:t>
      </w:r>
      <w:r w:rsidRPr="00AF5C2B">
        <w:rPr>
          <w:rFonts w:cs="Arial"/>
        </w:rPr>
        <w:t>The 3GPP management system should provide means and the related services needed to realize the ML transfer learning process.</w:t>
      </w:r>
    </w:p>
    <w:p w14:paraId="1195F5BB" w14:textId="45E58066" w:rsidR="00E5035F" w:rsidRPr="00AF5C2B" w:rsidRDefault="00E5035F" w:rsidP="00EF69D0">
      <w:pPr>
        <w:spacing w:line="264" w:lineRule="auto"/>
        <w:rPr>
          <w:rFonts w:cs="Arial"/>
        </w:rPr>
      </w:pPr>
      <w:r w:rsidRPr="00AF5C2B">
        <w:rPr>
          <w:rFonts w:cs="Arial"/>
        </w:rPr>
        <w:t>Specifically, the 3GPP management system should provide means for an MnS consumer to request and receive sharable knowledge as well as means for the provider of MLKLT to share the knowledge with the MnS consumer or any stated target ML Training function. Similarly, the 3GPP management system should provide means for an MnS consumer to manage and control the MLKLT process and the related requests associated with transfer learning between two ML</w:t>
      </w:r>
      <w:r w:rsidR="00BF2ACB" w:rsidRPr="00AF5C2B">
        <w:rPr>
          <w:rFonts w:cs="Arial"/>
        </w:rPr>
        <w:t xml:space="preserve"> e</w:t>
      </w:r>
      <w:r w:rsidRPr="00AF5C2B">
        <w:rPr>
          <w:rFonts w:cs="Arial"/>
        </w:rPr>
        <w:t>ntities or between the two ML</w:t>
      </w:r>
      <w:r w:rsidR="00BF2ACB" w:rsidRPr="00AF5C2B">
        <w:rPr>
          <w:rFonts w:cs="Arial"/>
        </w:rPr>
        <w:t xml:space="preserve"> e</w:t>
      </w:r>
      <w:r w:rsidRPr="00AF5C2B">
        <w:rPr>
          <w:rFonts w:cs="Arial"/>
        </w:rPr>
        <w:t>ntities and a shared knowledge repository.</w:t>
      </w:r>
    </w:p>
    <w:p w14:paraId="4100B0BE" w14:textId="7A6143AE" w:rsidR="00E5035F" w:rsidRPr="00AF5C2B" w:rsidRDefault="00E5035F" w:rsidP="00EF69D0">
      <w:pPr>
        <w:spacing w:line="264" w:lineRule="auto"/>
        <w:rPr>
          <w:rFonts w:cs="Arial"/>
        </w:rPr>
      </w:pPr>
      <w:r w:rsidRPr="00AF5C2B">
        <w:rPr>
          <w:rFonts w:cs="Arial"/>
        </w:rPr>
        <w:t xml:space="preserve">The two use cases should address the three scenarios represented by </w:t>
      </w:r>
      <w:r w:rsidR="00165773">
        <w:t>f</w:t>
      </w:r>
      <w:r w:rsidRPr="00AF5C2B">
        <w:t>igures 5.</w:t>
      </w:r>
      <w:r w:rsidR="004A393B" w:rsidRPr="00AF5C2B">
        <w:t>1.12.2.2</w:t>
      </w:r>
      <w:r w:rsidRPr="00165773">
        <w:t xml:space="preserve">-1 to </w:t>
      </w:r>
      <w:r w:rsidR="004A393B" w:rsidRPr="00165773">
        <w:t>5.1.12.2.2-</w:t>
      </w:r>
      <w:r w:rsidRPr="00165773">
        <w:t xml:space="preserve">4. Note that, the use case and requirements here focus on the required management capabilities. The implementation of the </w:t>
      </w:r>
      <w:r w:rsidRPr="00165773">
        <w:rPr>
          <w:rFonts w:cs="Arial"/>
        </w:rPr>
        <w:t xml:space="preserve">knowledge transfer learning processes are implementation details that are out of the scope of </w:t>
      </w:r>
      <w:r w:rsidR="00165773" w:rsidRPr="00165773">
        <w:rPr>
          <w:rFonts w:cs="Arial"/>
        </w:rPr>
        <w:t>the present document</w:t>
      </w:r>
      <w:r w:rsidRPr="00AF5C2B">
        <w:rPr>
          <w:rFonts w:cs="Arial"/>
        </w:rPr>
        <w:t>.</w:t>
      </w:r>
    </w:p>
    <w:p w14:paraId="52895080" w14:textId="24A5BE10" w:rsidR="00E5035F" w:rsidRPr="00AF5C2B" w:rsidRDefault="00E5035F" w:rsidP="00165773">
      <w:pPr>
        <w:pStyle w:val="TH"/>
      </w:pPr>
      <w:del w:id="1020" w:author="28.908_CR0009R1_(Rel-18)_FS_AIML_MGMT" w:date="2024-09-05T15:05:00Z">
        <w:r w:rsidRPr="00AF5C2B" w:rsidDel="00575B5A">
          <w:rPr>
            <w:noProof/>
          </w:rPr>
          <w:lastRenderedPageBreak/>
          <w:drawing>
            <wp:inline distT="0" distB="0" distL="0" distR="0" wp14:anchorId="330DB928" wp14:editId="33C4F56B">
              <wp:extent cx="5722620" cy="17075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22620" cy="1707515"/>
                      </a:xfrm>
                      <a:prstGeom prst="rect">
                        <a:avLst/>
                      </a:prstGeom>
                      <a:noFill/>
                    </pic:spPr>
                  </pic:pic>
                </a:graphicData>
              </a:graphic>
            </wp:inline>
          </w:drawing>
        </w:r>
      </w:del>
      <w:ins w:id="1021" w:author="28.908_CR0009R1_(Rel-18)_FS_AIML_MGMT" w:date="2024-09-05T15:06:00Z">
        <w:r w:rsidR="00E947F4">
          <w:rPr>
            <w:noProof/>
          </w:rPr>
          <w:drawing>
            <wp:inline distT="0" distB="0" distL="0" distR="0" wp14:anchorId="057930E6" wp14:editId="1555AD2A">
              <wp:extent cx="5867400" cy="1519712"/>
              <wp:effectExtent l="0" t="0" r="0" b="0"/>
              <wp:docPr id="13352138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00097" cy="1528181"/>
                      </a:xfrm>
                      <a:prstGeom prst="rect">
                        <a:avLst/>
                      </a:prstGeom>
                      <a:noFill/>
                    </pic:spPr>
                  </pic:pic>
                </a:graphicData>
              </a:graphic>
            </wp:inline>
          </w:drawing>
        </w:r>
      </w:ins>
    </w:p>
    <w:p w14:paraId="78E2126B" w14:textId="3D438D64" w:rsidR="00E5035F" w:rsidRPr="00AF5C2B" w:rsidRDefault="00E5035F" w:rsidP="00165773">
      <w:pPr>
        <w:pStyle w:val="TF"/>
      </w:pPr>
      <w:r w:rsidRPr="00AF5C2B">
        <w:t xml:space="preserve">Figure </w:t>
      </w:r>
      <w:r w:rsidR="004A393B" w:rsidRPr="00AF5C2B">
        <w:t>5.1.12.2.2</w:t>
      </w:r>
      <w:r w:rsidRPr="00AF5C2B">
        <w:t>-1: Scenario 1 - Interactions for ML-Knowledge Transfer Learning (MLKLT) to</w:t>
      </w:r>
      <w:r w:rsidR="00165773">
        <w:br/>
      </w:r>
      <w:r w:rsidRPr="00AF5C2B">
        <w:t xml:space="preserve">support training at the ML knowledge Transfer MnS consumer </w:t>
      </w:r>
      <w:r w:rsidR="00861719">
        <w:t>-</w:t>
      </w:r>
      <w:r w:rsidR="00165773">
        <w:br/>
      </w:r>
      <w:r w:rsidRPr="00AF5C2B">
        <w:t>the ML knowledge Transfer MnS consumer obtains the ML knowledge</w:t>
      </w:r>
      <w:r w:rsidR="00165773">
        <w:br/>
      </w:r>
      <w:r w:rsidRPr="00AF5C2B">
        <w:t xml:space="preserve">which it then uses for training the new </w:t>
      </w:r>
      <w:del w:id="1022" w:author="28.908_CR0009R1_(Rel-18)_FS_AIML_MGMT" w:date="2024-09-05T14:58:00Z">
        <w:r w:rsidRPr="00AF5C2B" w:rsidDel="00970A6B">
          <w:delText>ML entity</w:delText>
        </w:r>
      </w:del>
      <w:ins w:id="1023" w:author="28.908_CR0009R1_(Rel-18)_FS_AIML_MGMT" w:date="2024-09-05T14:58:00Z">
        <w:r w:rsidR="00970A6B">
          <w:t>ML model</w:t>
        </w:r>
      </w:ins>
      <w:r w:rsidRPr="00AF5C2B">
        <w:t xml:space="preserve"> based on knowledge received</w:t>
      </w:r>
      <w:r w:rsidR="00165773">
        <w:br/>
      </w:r>
      <w:r w:rsidRPr="00AF5C2B">
        <w:t>from the MLKLT source MnS producer</w:t>
      </w:r>
    </w:p>
    <w:p w14:paraId="13E97D7F" w14:textId="49EDDB0A" w:rsidR="00E5035F" w:rsidRPr="00AF5C2B" w:rsidRDefault="00E5035F" w:rsidP="00165773">
      <w:pPr>
        <w:pStyle w:val="TH"/>
      </w:pPr>
      <w:del w:id="1024" w:author="28.908_CR0009R1_(Rel-18)_FS_AIML_MGMT" w:date="2024-09-05T15:06:00Z">
        <w:r w:rsidRPr="00AF5C2B" w:rsidDel="00A66C11">
          <w:rPr>
            <w:noProof/>
          </w:rPr>
          <w:lastRenderedPageBreak/>
          <w:drawing>
            <wp:inline distT="0" distB="0" distL="0" distR="0" wp14:anchorId="3084FFBC" wp14:editId="36BCA570">
              <wp:extent cx="5814060" cy="19843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14060" cy="1984375"/>
                      </a:xfrm>
                      <a:prstGeom prst="rect">
                        <a:avLst/>
                      </a:prstGeom>
                      <a:noFill/>
                    </pic:spPr>
                  </pic:pic>
                </a:graphicData>
              </a:graphic>
            </wp:inline>
          </w:drawing>
        </w:r>
      </w:del>
      <w:ins w:id="1025" w:author="28.908_CR0009R1_(Rel-18)_FS_AIML_MGMT" w:date="2024-09-05T15:06:00Z">
        <w:r w:rsidR="00A66C11">
          <w:rPr>
            <w:noProof/>
          </w:rPr>
          <w:drawing>
            <wp:inline distT="0" distB="0" distL="0" distR="0" wp14:anchorId="44F8ED6B" wp14:editId="1CB8F319">
              <wp:extent cx="5871210" cy="1810385"/>
              <wp:effectExtent l="0" t="0" r="0" b="0"/>
              <wp:docPr id="8958337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71210" cy="1810385"/>
                      </a:xfrm>
                      <a:prstGeom prst="rect">
                        <a:avLst/>
                      </a:prstGeom>
                      <a:noFill/>
                    </pic:spPr>
                  </pic:pic>
                </a:graphicData>
              </a:graphic>
            </wp:inline>
          </w:drawing>
        </w:r>
      </w:ins>
    </w:p>
    <w:p w14:paraId="7F8036E4" w14:textId="322E24B8" w:rsidR="00E5035F" w:rsidRPr="00AF5C2B" w:rsidRDefault="00E5035F" w:rsidP="00165773">
      <w:pPr>
        <w:pStyle w:val="TF"/>
      </w:pPr>
      <w:r w:rsidRPr="00AF5C2B">
        <w:t xml:space="preserve">Figure </w:t>
      </w:r>
      <w:r w:rsidR="004A393B" w:rsidRPr="00AF5C2B">
        <w:t>5.1.12.2.2</w:t>
      </w:r>
      <w:r w:rsidRPr="00AF5C2B">
        <w:t>-2: Scenario 2 - interactions for ML-Knowledge Transfer Learning (MLKTL) to</w:t>
      </w:r>
      <w:r w:rsidR="00165773">
        <w:br/>
      </w:r>
      <w:r w:rsidRPr="00AF5C2B">
        <w:t xml:space="preserve">support training at the ML knowledge transfer MnS consumer triggered by the MLKTL Source </w:t>
      </w:r>
      <w:r w:rsidR="00861719">
        <w:t>-</w:t>
      </w:r>
      <w:r w:rsidR="00165773">
        <w:br/>
      </w:r>
      <w:r w:rsidRPr="00AF5C2B">
        <w:t>the ML Transfer Learning MnS consumer acting as the MLKTLSource</w:t>
      </w:r>
      <w:r w:rsidR="00165773">
        <w:br/>
      </w:r>
      <w:r w:rsidRPr="00AF5C2B">
        <w:t>(the source of the ML knowledge) triggers the training at the ML knowledge Transfer MnS consumer by providing the ML knowledge to be used for the training</w:t>
      </w:r>
      <w:r w:rsidR="00165773">
        <w:t>,</w:t>
      </w:r>
      <w:r w:rsidR="00165773">
        <w:br/>
        <w:t>t</w:t>
      </w:r>
      <w:r w:rsidRPr="00AF5C2B">
        <w:t>he ML Transfer Learning MnS consumer then undertakes the training</w:t>
      </w:r>
    </w:p>
    <w:p w14:paraId="09B9229E" w14:textId="532EABBC" w:rsidR="00E5035F" w:rsidRPr="00AF5C2B" w:rsidRDefault="00E5035F" w:rsidP="00165773">
      <w:pPr>
        <w:pStyle w:val="TH"/>
      </w:pPr>
      <w:del w:id="1026" w:author="28.908_CR0009R1_(Rel-18)_FS_AIML_MGMT" w:date="2024-09-05T15:06:00Z">
        <w:r w:rsidRPr="00AF5C2B" w:rsidDel="00967AD7">
          <w:rPr>
            <w:noProof/>
          </w:rPr>
          <w:lastRenderedPageBreak/>
          <w:drawing>
            <wp:inline distT="0" distB="0" distL="0" distR="0" wp14:anchorId="79539EB8" wp14:editId="312C8904">
              <wp:extent cx="4888865" cy="30568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88865" cy="3056890"/>
                      </a:xfrm>
                      <a:prstGeom prst="rect">
                        <a:avLst/>
                      </a:prstGeom>
                      <a:noFill/>
                    </pic:spPr>
                  </pic:pic>
                </a:graphicData>
              </a:graphic>
            </wp:inline>
          </w:drawing>
        </w:r>
      </w:del>
      <w:ins w:id="1027" w:author="28.908_CR0009R1_(Rel-18)_FS_AIML_MGMT" w:date="2024-09-05T15:06:00Z">
        <w:r w:rsidR="00967AD7">
          <w:rPr>
            <w:noProof/>
          </w:rPr>
          <w:drawing>
            <wp:inline distT="0" distB="0" distL="0" distR="0" wp14:anchorId="407F2762" wp14:editId="6916BD81">
              <wp:extent cx="5118100" cy="2998547"/>
              <wp:effectExtent l="0" t="0" r="0" b="0"/>
              <wp:docPr id="1176919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22878" cy="3001346"/>
                      </a:xfrm>
                      <a:prstGeom prst="rect">
                        <a:avLst/>
                      </a:prstGeom>
                      <a:noFill/>
                    </pic:spPr>
                  </pic:pic>
                </a:graphicData>
              </a:graphic>
            </wp:inline>
          </w:drawing>
        </w:r>
      </w:ins>
    </w:p>
    <w:p w14:paraId="1E71CBF6" w14:textId="6394031A" w:rsidR="00E5035F" w:rsidRPr="00AF5C2B" w:rsidRDefault="00E5035F" w:rsidP="00165773">
      <w:pPr>
        <w:pStyle w:val="TF"/>
      </w:pPr>
      <w:r w:rsidRPr="00AF5C2B">
        <w:t xml:space="preserve">Figure </w:t>
      </w:r>
      <w:r w:rsidR="004A393B" w:rsidRPr="00AF5C2B">
        <w:t>5.1.12.2.2</w:t>
      </w:r>
      <w:r w:rsidR="00165773">
        <w:t>-3</w:t>
      </w:r>
      <w:r w:rsidRPr="00AF5C2B">
        <w:t>: Scenario 3 - interactions for ML-Knowledge Transfer Learning (MLKLT) to</w:t>
      </w:r>
      <w:r w:rsidR="00165773">
        <w:br/>
      </w:r>
      <w:r w:rsidRPr="00AF5C2B">
        <w:t>support training at the Peer ML knowledge Transfer MnS producer who is different from the</w:t>
      </w:r>
      <w:r w:rsidR="00165773">
        <w:br/>
      </w:r>
      <w:r w:rsidRPr="00AF5C2B">
        <w:t xml:space="preserve">ML knowledge Transfer MnS consumer </w:t>
      </w:r>
      <w:r w:rsidR="00861719">
        <w:t>-</w:t>
      </w:r>
      <w:r w:rsidRPr="00AF5C2B">
        <w:t xml:space="preserve"> the ML knowledge Transfer MnS consumer triggers</w:t>
      </w:r>
      <w:r w:rsidR="00165773">
        <w:br/>
      </w:r>
      <w:r w:rsidRPr="00AF5C2B">
        <w:t>training at the MLKLT peer MnS producer. The MLKLT MnS consumer then obtains the</w:t>
      </w:r>
      <w:r w:rsidR="00165773">
        <w:br/>
      </w:r>
      <w:r w:rsidRPr="00AF5C2B">
        <w:t>ML knowledge from the MLKLT source MnS producer and then uses the knowledge for training</w:t>
      </w:r>
      <w:r w:rsidR="00165773">
        <w:br/>
      </w:r>
      <w:r w:rsidRPr="00AF5C2B">
        <w:t xml:space="preserve">the new </w:t>
      </w:r>
      <w:del w:id="1028" w:author="28.908_CR0009R1_(Rel-18)_FS_AIML_MGMT" w:date="2024-09-05T14:58:00Z">
        <w:r w:rsidRPr="00AF5C2B" w:rsidDel="00970A6B">
          <w:delText>ML entity</w:delText>
        </w:r>
      </w:del>
      <w:ins w:id="1029" w:author="28.908_CR0009R1_(Rel-18)_FS_AIML_MGMT" w:date="2024-09-05T14:58:00Z">
        <w:r w:rsidR="00970A6B">
          <w:t>ML model</w:t>
        </w:r>
      </w:ins>
      <w:r w:rsidRPr="00AF5C2B">
        <w:t xml:space="preserve"> based on knowledge received from the MLKLT source MnS producer</w:t>
      </w:r>
    </w:p>
    <w:p w14:paraId="0EAA5790" w14:textId="09EB3AAD" w:rsidR="00E5035F" w:rsidRPr="00AF5C2B" w:rsidRDefault="00E5035F" w:rsidP="00165773">
      <w:pPr>
        <w:pStyle w:val="TH"/>
      </w:pPr>
      <w:del w:id="1030" w:author="28.908_CR0009R1_(Rel-18)_FS_AIML_MGMT" w:date="2024-09-05T15:06:00Z">
        <w:r w:rsidRPr="00AF5C2B" w:rsidDel="00967AD7">
          <w:rPr>
            <w:noProof/>
          </w:rPr>
          <w:lastRenderedPageBreak/>
          <w:drawing>
            <wp:inline distT="0" distB="0" distL="0" distR="0" wp14:anchorId="17FCE75E" wp14:editId="466122EC">
              <wp:extent cx="5208905" cy="3321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08905" cy="3321685"/>
                      </a:xfrm>
                      <a:prstGeom prst="rect">
                        <a:avLst/>
                      </a:prstGeom>
                      <a:noFill/>
                    </pic:spPr>
                  </pic:pic>
                </a:graphicData>
              </a:graphic>
            </wp:inline>
          </w:drawing>
        </w:r>
      </w:del>
      <w:ins w:id="1031" w:author="28.908_CR0009R1_(Rel-18)_FS_AIML_MGMT" w:date="2024-09-05T15:06:00Z">
        <w:r w:rsidR="00967AD7">
          <w:rPr>
            <w:noProof/>
          </w:rPr>
          <w:drawing>
            <wp:inline distT="0" distB="0" distL="0" distR="0" wp14:anchorId="2036A31D" wp14:editId="6B1C6613">
              <wp:extent cx="6067425" cy="2142466"/>
              <wp:effectExtent l="0" t="0" r="0" b="0"/>
              <wp:docPr id="6721512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76045" cy="2145510"/>
                      </a:xfrm>
                      <a:prstGeom prst="rect">
                        <a:avLst/>
                      </a:prstGeom>
                      <a:noFill/>
                    </pic:spPr>
                  </pic:pic>
                </a:graphicData>
              </a:graphic>
            </wp:inline>
          </w:drawing>
        </w:r>
      </w:ins>
    </w:p>
    <w:p w14:paraId="37EDF5D2" w14:textId="4047EB1D" w:rsidR="00E5035F" w:rsidRPr="00AF5C2B" w:rsidRDefault="00E5035F" w:rsidP="00165773">
      <w:pPr>
        <w:pStyle w:val="TF"/>
      </w:pPr>
      <w:r w:rsidRPr="00AF5C2B">
        <w:t xml:space="preserve">Figure </w:t>
      </w:r>
      <w:r w:rsidR="004A393B" w:rsidRPr="00AF5C2B">
        <w:t>5.1.12.2.2</w:t>
      </w:r>
      <w:r w:rsidRPr="00AF5C2B">
        <w:t>-4: Scenario 4 - interactions for ML-Knowledge Transfer Learning (MLKLT) to</w:t>
      </w:r>
      <w:r w:rsidR="00165773">
        <w:br/>
      </w:r>
      <w:r w:rsidRPr="00AF5C2B">
        <w:t xml:space="preserve">support training at the Source ML knowledge Transfer MnS producer </w:t>
      </w:r>
      <w:r w:rsidR="00861719">
        <w:t>-</w:t>
      </w:r>
      <w:r w:rsidR="00165773">
        <w:br/>
      </w:r>
      <w:r w:rsidRPr="00AF5C2B">
        <w:t>the ML knowledge Transfer MnS consumer triggers training at the MLKLT source MnS producer.</w:t>
      </w:r>
      <w:r w:rsidR="00165773">
        <w:br/>
      </w:r>
      <w:r w:rsidRPr="00AF5C2B">
        <w:t>The MLKLT MnS consumer then obtains the ML knowledge from the MLKLT source MnS producer</w:t>
      </w:r>
      <w:r w:rsidR="00165773">
        <w:br/>
      </w:r>
      <w:r w:rsidRPr="00AF5C2B">
        <w:t xml:space="preserve">and then uses the knowledge for training the new </w:t>
      </w:r>
      <w:del w:id="1032" w:author="28.908_CR0009R1_(Rel-18)_FS_AIML_MGMT" w:date="2024-09-05T14:58:00Z">
        <w:r w:rsidRPr="00AF5C2B" w:rsidDel="00970A6B">
          <w:delText>ML entity</w:delText>
        </w:r>
      </w:del>
      <w:ins w:id="1033" w:author="28.908_CR0009R1_(Rel-18)_FS_AIML_MGMT" w:date="2024-09-05T14:58:00Z">
        <w:r w:rsidR="00970A6B">
          <w:t>ML model</w:t>
        </w:r>
      </w:ins>
      <w:r w:rsidRPr="00AF5C2B">
        <w:t xml:space="preserve"> based on knowledge received from</w:t>
      </w:r>
      <w:r w:rsidR="00165773">
        <w:br/>
      </w:r>
      <w:r w:rsidRPr="00AF5C2B">
        <w:t>the MLKLT source MnS producer</w:t>
      </w:r>
    </w:p>
    <w:p w14:paraId="709DCFB4" w14:textId="0B140EB3" w:rsidR="00E5035F" w:rsidRPr="00AF5C2B" w:rsidRDefault="00E5035F" w:rsidP="00A577AE">
      <w:pPr>
        <w:pStyle w:val="Heading4"/>
      </w:pPr>
      <w:bookmarkStart w:id="1034" w:name="_Toc145334663"/>
      <w:bookmarkStart w:id="1035" w:name="_Toc145421107"/>
      <w:bookmarkStart w:id="1036" w:name="_Toc145421873"/>
      <w:r w:rsidRPr="00AF5C2B">
        <w:t>5.</w:t>
      </w:r>
      <w:r w:rsidR="004609FC" w:rsidRPr="00AF5C2B">
        <w:t>1.</w:t>
      </w:r>
      <w:r w:rsidRPr="00AF5C2B">
        <w:t>12.3</w:t>
      </w:r>
      <w:r w:rsidRPr="00AF5C2B">
        <w:tab/>
        <w:t>Potential requirements</w:t>
      </w:r>
      <w:bookmarkEnd w:id="1034"/>
      <w:bookmarkEnd w:id="1035"/>
      <w:bookmarkEnd w:id="1036"/>
    </w:p>
    <w:p w14:paraId="71360D0C" w14:textId="0D424283" w:rsidR="00E5035F" w:rsidRPr="00AF5C2B" w:rsidRDefault="00E5035F" w:rsidP="00EF69D0">
      <w:pPr>
        <w:spacing w:line="264" w:lineRule="auto"/>
        <w:rPr>
          <w:rFonts w:cs="Arial"/>
        </w:rPr>
      </w:pPr>
      <w:r w:rsidRPr="00AF5C2B">
        <w:rPr>
          <w:b/>
          <w:lang w:eastAsia="zh-CN"/>
        </w:rPr>
        <w:t>REQ-MLKLT-1</w:t>
      </w:r>
      <w:r w:rsidR="00165773">
        <w:rPr>
          <w:b/>
          <w:lang w:eastAsia="zh-CN"/>
        </w:rPr>
        <w:t>:</w:t>
      </w:r>
      <w:r w:rsidRPr="00AF5C2B">
        <w:rPr>
          <w:b/>
          <w:lang w:eastAsia="zh-CN"/>
        </w:rPr>
        <w:t xml:space="preserve"> </w:t>
      </w:r>
      <w:r w:rsidR="00165773" w:rsidRPr="00165773">
        <w:rPr>
          <w:bCs/>
          <w:lang w:eastAsia="zh-CN"/>
        </w:rPr>
        <w:t>T</w:t>
      </w:r>
      <w:r w:rsidRPr="00AF5C2B">
        <w:rPr>
          <w:bCs/>
          <w:lang w:eastAsia="zh-CN"/>
        </w:rPr>
        <w:t>he 3GPP management system</w:t>
      </w:r>
      <w:r w:rsidRPr="00AF5C2B">
        <w:rPr>
          <w:b/>
          <w:lang w:eastAsia="zh-CN"/>
        </w:rPr>
        <w:t xml:space="preserve"> </w:t>
      </w:r>
      <w:r w:rsidRPr="00AF5C2B">
        <w:rPr>
          <w:rFonts w:cs="Arial"/>
        </w:rPr>
        <w:t xml:space="preserve">should have a capability enabling an authorized MnS consumer to discover the available shared knowledge from a given </w:t>
      </w:r>
      <w:r w:rsidRPr="00AF5C2B">
        <w:rPr>
          <w:rFonts w:cs="Arial"/>
          <w:lang w:eastAsia="zh-CN"/>
        </w:rPr>
        <w:t>MLKLT MnS producer</w:t>
      </w:r>
      <w:r w:rsidRPr="00AF5C2B">
        <w:rPr>
          <w:rFonts w:cs="Arial"/>
        </w:rPr>
        <w:t xml:space="preserve"> according to a stated set of criteria. </w:t>
      </w:r>
    </w:p>
    <w:p w14:paraId="419F6B7D" w14:textId="5CF18268" w:rsidR="00E5035F" w:rsidRPr="00AF5C2B" w:rsidRDefault="00E5035F" w:rsidP="00EF69D0">
      <w:pPr>
        <w:spacing w:line="264" w:lineRule="auto"/>
        <w:rPr>
          <w:rFonts w:cs="Arial"/>
        </w:rPr>
      </w:pPr>
      <w:r w:rsidRPr="00AF5C2B">
        <w:rPr>
          <w:b/>
          <w:lang w:eastAsia="zh-CN"/>
        </w:rPr>
        <w:t>REQ-MLKLT-2</w:t>
      </w:r>
      <w:r w:rsidR="00165773">
        <w:rPr>
          <w:b/>
          <w:lang w:eastAsia="zh-CN"/>
        </w:rPr>
        <w:t>:</w:t>
      </w:r>
      <w:r w:rsidRPr="00AF5C2B">
        <w:rPr>
          <w:b/>
          <w:lang w:eastAsia="zh-CN"/>
        </w:rPr>
        <w:t xml:space="preserve"> </w:t>
      </w:r>
      <w:r w:rsidR="00165773">
        <w:rPr>
          <w:bCs/>
          <w:lang w:eastAsia="zh-CN"/>
        </w:rPr>
        <w:t>T</w:t>
      </w:r>
      <w:r w:rsidRPr="00AF5C2B">
        <w:rPr>
          <w:bCs/>
          <w:lang w:eastAsia="zh-CN"/>
        </w:rPr>
        <w:t>he 3GPP management system</w:t>
      </w:r>
      <w:r w:rsidRPr="00AF5C2B">
        <w:rPr>
          <w:b/>
          <w:lang w:eastAsia="zh-CN"/>
        </w:rPr>
        <w:t xml:space="preserve"> </w:t>
      </w:r>
      <w:r w:rsidRPr="00AF5C2B">
        <w:rPr>
          <w:rFonts w:cs="Arial"/>
        </w:rPr>
        <w:t xml:space="preserve">should have a capability enabling an authorized MnS consumer to request a </w:t>
      </w:r>
      <w:r w:rsidRPr="00AF5C2B">
        <w:rPr>
          <w:rFonts w:cs="Arial"/>
          <w:lang w:eastAsia="zh-CN"/>
        </w:rPr>
        <w:t>MLKLT MnS producer</w:t>
      </w:r>
      <w:r w:rsidRPr="00AF5C2B">
        <w:rPr>
          <w:rFonts w:cs="Arial"/>
        </w:rPr>
        <w:t xml:space="preserve"> to provide some or all the knowledge available for sharing according to some stated criteria. </w:t>
      </w:r>
    </w:p>
    <w:p w14:paraId="1C64AC43" w14:textId="2476E77C" w:rsidR="00165773" w:rsidRPr="00AF5C2B" w:rsidRDefault="00165773" w:rsidP="00165773">
      <w:pPr>
        <w:spacing w:line="264" w:lineRule="auto"/>
        <w:rPr>
          <w:rFonts w:cs="Arial"/>
        </w:rPr>
      </w:pPr>
      <w:r w:rsidRPr="00AF5C2B">
        <w:rPr>
          <w:b/>
          <w:lang w:eastAsia="zh-CN"/>
        </w:rPr>
        <w:t>REQ-MLKLT-3</w:t>
      </w:r>
      <w:r>
        <w:rPr>
          <w:b/>
          <w:lang w:eastAsia="zh-CN"/>
        </w:rPr>
        <w:t>:</w:t>
      </w:r>
      <w:r w:rsidRPr="00AF5C2B">
        <w:rPr>
          <w:b/>
          <w:lang w:eastAsia="zh-CN"/>
        </w:rPr>
        <w:t xml:space="preserve"> </w:t>
      </w:r>
      <w:r>
        <w:rPr>
          <w:bCs/>
          <w:lang w:eastAsia="zh-CN"/>
        </w:rPr>
        <w:t>T</w:t>
      </w:r>
      <w:r w:rsidRPr="00AF5C2B">
        <w:rPr>
          <w:bCs/>
          <w:lang w:eastAsia="zh-CN"/>
        </w:rPr>
        <w:t>he 3GPP management system</w:t>
      </w:r>
      <w:r w:rsidRPr="00AF5C2B">
        <w:rPr>
          <w:b/>
          <w:lang w:eastAsia="zh-CN"/>
        </w:rPr>
        <w:t xml:space="preserve"> </w:t>
      </w:r>
      <w:r w:rsidRPr="00AF5C2B">
        <w:rPr>
          <w:rFonts w:cs="Arial"/>
        </w:rPr>
        <w:t xml:space="preserve">should have a capability for a </w:t>
      </w:r>
      <w:r w:rsidRPr="00AF5C2B">
        <w:rPr>
          <w:rFonts w:cs="Arial"/>
          <w:lang w:eastAsia="zh-CN"/>
        </w:rPr>
        <w:t>MLKLT</w:t>
      </w:r>
      <w:r w:rsidRPr="00AF5C2B">
        <w:rPr>
          <w:rFonts w:cs="Arial"/>
        </w:rPr>
        <w:t xml:space="preserve"> MnS producer to report to an authorized MnS consumer on the available shared knowledge according to a ReportingCriteria specified in a r</w:t>
      </w:r>
      <w:r w:rsidRPr="00AF5C2B">
        <w:rPr>
          <w:rFonts w:cs="Arial"/>
          <w:lang w:eastAsia="zh-CN"/>
        </w:rPr>
        <w:t>equest for information on available Knowledge.</w:t>
      </w:r>
    </w:p>
    <w:p w14:paraId="1BEB6411" w14:textId="655DAECB" w:rsidR="00E5035F" w:rsidRPr="00AF5C2B" w:rsidRDefault="00E5035F" w:rsidP="00EF69D0">
      <w:pPr>
        <w:spacing w:line="264" w:lineRule="auto"/>
        <w:rPr>
          <w:rFonts w:cs="Arial"/>
        </w:rPr>
      </w:pPr>
      <w:r w:rsidRPr="00AF5C2B">
        <w:rPr>
          <w:b/>
          <w:lang w:eastAsia="zh-CN"/>
        </w:rPr>
        <w:lastRenderedPageBreak/>
        <w:t>REQ-MLKLT-4</w:t>
      </w:r>
      <w:r w:rsidR="00165773">
        <w:rPr>
          <w:b/>
          <w:lang w:eastAsia="zh-CN"/>
        </w:rPr>
        <w:t>:</w:t>
      </w:r>
      <w:r w:rsidRPr="00AF5C2B">
        <w:rPr>
          <w:b/>
          <w:lang w:eastAsia="zh-CN"/>
        </w:rPr>
        <w:t xml:space="preserve"> </w:t>
      </w:r>
      <w:r w:rsidR="00165773">
        <w:rPr>
          <w:bCs/>
          <w:lang w:eastAsia="zh-CN"/>
        </w:rPr>
        <w:t>T</w:t>
      </w:r>
      <w:r w:rsidRPr="00AF5C2B">
        <w:rPr>
          <w:bCs/>
          <w:lang w:eastAsia="zh-CN"/>
        </w:rPr>
        <w:t>he 3GPP management system</w:t>
      </w:r>
      <w:r w:rsidRPr="00AF5C2B">
        <w:rPr>
          <w:b/>
          <w:lang w:eastAsia="zh-CN"/>
        </w:rPr>
        <w:t xml:space="preserve"> </w:t>
      </w:r>
      <w:r w:rsidRPr="00AF5C2B">
        <w:rPr>
          <w:rFonts w:cs="Arial"/>
        </w:rPr>
        <w:t xml:space="preserve">should have a capability enabling an authorized MnS consumer to request a </w:t>
      </w:r>
      <w:r w:rsidRPr="00AF5C2B">
        <w:rPr>
          <w:rFonts w:cs="Arial"/>
          <w:lang w:eastAsia="zh-CN"/>
        </w:rPr>
        <w:t>MLKLT MnS producer</w:t>
      </w:r>
      <w:r w:rsidRPr="00AF5C2B">
        <w:rPr>
          <w:rFonts w:cs="Arial"/>
        </w:rPr>
        <w:t xml:space="preserve"> to trigger and execute a transfer learning instance to a specified </w:t>
      </w:r>
      <w:del w:id="1037" w:author="28.908_CR0009R1_(Rel-18)_FS_AIML_MGMT" w:date="2024-09-05T14:58:00Z">
        <w:r w:rsidRPr="00AF5C2B" w:rsidDel="00970A6B">
          <w:rPr>
            <w:rFonts w:cs="Arial"/>
          </w:rPr>
          <w:delText>ML</w:delText>
        </w:r>
        <w:r w:rsidR="00F57ABF" w:rsidRPr="00AF5C2B" w:rsidDel="00970A6B">
          <w:rPr>
            <w:rFonts w:cs="Arial"/>
          </w:rPr>
          <w:delText xml:space="preserve"> e</w:delText>
        </w:r>
        <w:r w:rsidRPr="00AF5C2B" w:rsidDel="00970A6B">
          <w:rPr>
            <w:rFonts w:cs="Arial"/>
          </w:rPr>
          <w:delText>ntity</w:delText>
        </w:r>
      </w:del>
      <w:ins w:id="1038" w:author="28.908_CR0009R1_(Rel-18)_FS_AIML_MGMT" w:date="2024-09-05T14:58:00Z">
        <w:r w:rsidR="00970A6B">
          <w:rPr>
            <w:rFonts w:cs="Arial"/>
          </w:rPr>
          <w:t>ML model</w:t>
        </w:r>
      </w:ins>
      <w:r w:rsidRPr="00AF5C2B">
        <w:rPr>
          <w:rFonts w:cs="Arial"/>
        </w:rPr>
        <w:t xml:space="preserve"> or ML-enabled function. Accordingly, the </w:t>
      </w:r>
      <w:r w:rsidRPr="00AF5C2B">
        <w:rPr>
          <w:rFonts w:cs="Arial"/>
          <w:lang w:eastAsia="zh-CN"/>
        </w:rPr>
        <w:t>MLKLT</w:t>
      </w:r>
      <w:r w:rsidRPr="00AF5C2B">
        <w:rPr>
          <w:rFonts w:cs="Arial"/>
        </w:rPr>
        <w:t xml:space="preserve"> MnS producer receives an instantiation of MLKLT as an </w:t>
      </w:r>
      <w:r w:rsidRPr="00AF5C2B">
        <w:rPr>
          <w:rFonts w:cs="Arial"/>
          <w:lang w:eastAsia="zh-CN"/>
        </w:rPr>
        <w:t>MLKLTJob</w:t>
      </w:r>
      <w:r w:rsidR="00FD7511">
        <w:rPr>
          <w:rFonts w:cs="Arial"/>
        </w:rPr>
        <w:t xml:space="preserve"> </w:t>
      </w:r>
      <w:r w:rsidRPr="00AF5C2B">
        <w:rPr>
          <w:rFonts w:cs="Arial"/>
        </w:rPr>
        <w:t xml:space="preserve">specifying the target MLKLT ML-enabled function or </w:t>
      </w:r>
      <w:del w:id="1039" w:author="28.908_CR0009R1_(Rel-18)_FS_AIML_MGMT" w:date="2024-09-05T14:58:00Z">
        <w:r w:rsidRPr="00AF5C2B" w:rsidDel="00970A6B">
          <w:rPr>
            <w:rFonts w:cs="Arial"/>
          </w:rPr>
          <w:delText>ML</w:delText>
        </w:r>
        <w:r w:rsidR="00F57ABF" w:rsidRPr="00AF5C2B" w:rsidDel="00970A6B">
          <w:rPr>
            <w:rFonts w:cs="Arial"/>
          </w:rPr>
          <w:delText xml:space="preserve"> e</w:delText>
        </w:r>
        <w:r w:rsidRPr="00AF5C2B" w:rsidDel="00970A6B">
          <w:rPr>
            <w:rFonts w:cs="Arial"/>
          </w:rPr>
          <w:delText>ntity</w:delText>
        </w:r>
      </w:del>
      <w:ins w:id="1040" w:author="28.908_CR0009R1_(Rel-18)_FS_AIML_MGMT" w:date="2024-09-05T14:58:00Z">
        <w:r w:rsidR="00970A6B">
          <w:rPr>
            <w:rFonts w:cs="Arial"/>
          </w:rPr>
          <w:t>ML model</w:t>
        </w:r>
      </w:ins>
      <w:r w:rsidRPr="00AF5C2B">
        <w:rPr>
          <w:rFonts w:cs="Arial"/>
        </w:rPr>
        <w:t xml:space="preserve">. </w:t>
      </w:r>
    </w:p>
    <w:p w14:paraId="06DCBABF" w14:textId="7CCC6B53" w:rsidR="00E5035F" w:rsidRPr="00AF5C2B" w:rsidRDefault="00E5035F" w:rsidP="00EF69D0">
      <w:pPr>
        <w:spacing w:line="264" w:lineRule="auto"/>
        <w:rPr>
          <w:rFonts w:cs="Arial"/>
        </w:rPr>
      </w:pPr>
      <w:r w:rsidRPr="00AF5C2B">
        <w:rPr>
          <w:b/>
          <w:lang w:eastAsia="zh-CN"/>
        </w:rPr>
        <w:t>REQ-MLKLT-1</w:t>
      </w:r>
      <w:r w:rsidR="00165773">
        <w:rPr>
          <w:b/>
          <w:lang w:eastAsia="zh-CN"/>
        </w:rPr>
        <w:t>:</w:t>
      </w:r>
      <w:r w:rsidRPr="00AF5C2B">
        <w:rPr>
          <w:b/>
          <w:lang w:eastAsia="zh-CN"/>
        </w:rPr>
        <w:t xml:space="preserve"> </w:t>
      </w:r>
      <w:r w:rsidRPr="00AF5C2B">
        <w:rPr>
          <w:rFonts w:cs="Arial"/>
        </w:rPr>
        <w:t>T</w:t>
      </w:r>
      <w:r w:rsidRPr="00AF5C2B">
        <w:rPr>
          <w:bCs/>
          <w:lang w:eastAsia="zh-CN"/>
        </w:rPr>
        <w:t>he 3GPP management system</w:t>
      </w:r>
      <w:r w:rsidRPr="00AF5C2B">
        <w:rPr>
          <w:b/>
          <w:lang w:eastAsia="zh-CN"/>
        </w:rPr>
        <w:t xml:space="preserve"> </w:t>
      </w:r>
      <w:r w:rsidRPr="00AF5C2B">
        <w:rPr>
          <w:rFonts w:cs="Arial"/>
        </w:rPr>
        <w:t>should have a capability for an authorized MnS consumer (</w:t>
      </w:r>
      <w:r w:rsidR="00EF69D0" w:rsidRPr="00EF69D0">
        <w:rPr>
          <w:rFonts w:cs="Arial"/>
        </w:rPr>
        <w:t>e.g.</w:t>
      </w:r>
      <w:r w:rsidRPr="00AF5C2B">
        <w:rPr>
          <w:rFonts w:cs="Arial"/>
        </w:rPr>
        <w:t xml:space="preserve"> an operator or the function/entity that generated the r</w:t>
      </w:r>
      <w:r w:rsidRPr="00AF5C2B">
        <w:rPr>
          <w:rFonts w:cs="Arial"/>
          <w:lang w:eastAsia="zh-CN"/>
        </w:rPr>
        <w:t>equest for available Knowledge or for information thereon</w:t>
      </w:r>
      <w:r w:rsidRPr="00AF5C2B">
        <w:rPr>
          <w:rFonts w:cs="Arial"/>
        </w:rPr>
        <w:t xml:space="preserve">) to manage the request for knowledge or its information and subsequent process, </w:t>
      </w:r>
      <w:r w:rsidR="00EF69D0" w:rsidRPr="00EF69D0">
        <w:rPr>
          <w:rFonts w:cs="Arial"/>
        </w:rPr>
        <w:t>e.g.</w:t>
      </w:r>
      <w:r w:rsidRPr="00AF5C2B">
        <w:rPr>
          <w:rFonts w:cs="Arial"/>
        </w:rPr>
        <w:t xml:space="preserve"> to suspend, re-activate or cancel the </w:t>
      </w:r>
      <w:r w:rsidRPr="00AF5C2B">
        <w:rPr>
          <w:rFonts w:cs="Arial"/>
          <w:lang w:eastAsia="zh-CN"/>
        </w:rPr>
        <w:t>MLKnowledgeRequest</w:t>
      </w:r>
      <w:r w:rsidRPr="00AF5C2B">
        <w:rPr>
          <w:rFonts w:cs="Arial"/>
        </w:rPr>
        <w:t>; or to adjust the description of the desired knowledge.</w:t>
      </w:r>
    </w:p>
    <w:p w14:paraId="5CF4D50D" w14:textId="2D917576" w:rsidR="00E5035F" w:rsidRPr="00AF5C2B" w:rsidRDefault="00E5035F" w:rsidP="00EF69D0">
      <w:pPr>
        <w:spacing w:line="264" w:lineRule="auto"/>
        <w:rPr>
          <w:rFonts w:cs="Arial"/>
        </w:rPr>
      </w:pPr>
      <w:r w:rsidRPr="00AF5C2B">
        <w:rPr>
          <w:b/>
          <w:lang w:eastAsia="zh-CN"/>
        </w:rPr>
        <w:t>REQ-MLKLT-1</w:t>
      </w:r>
      <w:r w:rsidR="00165773">
        <w:rPr>
          <w:b/>
          <w:lang w:eastAsia="zh-CN"/>
        </w:rPr>
        <w:t>:</w:t>
      </w:r>
      <w:r w:rsidRPr="00AF5C2B">
        <w:rPr>
          <w:b/>
          <w:lang w:eastAsia="zh-CN"/>
        </w:rPr>
        <w:t xml:space="preserve"> </w:t>
      </w:r>
      <w:r w:rsidRPr="00AF5C2B">
        <w:rPr>
          <w:rFonts w:cs="Arial"/>
        </w:rPr>
        <w:t>T</w:t>
      </w:r>
      <w:r w:rsidRPr="00AF5C2B">
        <w:rPr>
          <w:bCs/>
          <w:lang w:eastAsia="zh-CN"/>
        </w:rPr>
        <w:t>he 3GPP management system</w:t>
      </w:r>
      <w:r w:rsidRPr="00AF5C2B">
        <w:rPr>
          <w:b/>
          <w:lang w:eastAsia="zh-CN"/>
        </w:rPr>
        <w:t xml:space="preserve"> </w:t>
      </w:r>
      <w:r w:rsidRPr="00AF5C2B">
        <w:rPr>
          <w:rFonts w:cs="Arial"/>
        </w:rPr>
        <w:t>should have a capability for an authorized MnS consumer (</w:t>
      </w:r>
      <w:r w:rsidR="00EF69D0" w:rsidRPr="00EF69D0">
        <w:rPr>
          <w:rFonts w:cs="Arial"/>
        </w:rPr>
        <w:t>e.g.</w:t>
      </w:r>
      <w:r w:rsidRPr="00AF5C2B">
        <w:rPr>
          <w:rFonts w:cs="Arial"/>
        </w:rPr>
        <w:t xml:space="preserve"> an operator or the function/entity that generated the r</w:t>
      </w:r>
      <w:r w:rsidRPr="00AF5C2B">
        <w:rPr>
          <w:rFonts w:cs="Arial"/>
          <w:lang w:eastAsia="zh-CN"/>
        </w:rPr>
        <w:t>equest for MLKLT</w:t>
      </w:r>
      <w:r w:rsidRPr="00AF5C2B">
        <w:rPr>
          <w:rFonts w:cs="Arial"/>
        </w:rPr>
        <w:t xml:space="preserve">) to manage or control a specific </w:t>
      </w:r>
      <w:r w:rsidRPr="00AF5C2B">
        <w:rPr>
          <w:rFonts w:cs="Arial"/>
          <w:lang w:eastAsia="zh-CN"/>
        </w:rPr>
        <w:t>MLKLTJob</w:t>
      </w:r>
      <w:r w:rsidRPr="00AF5C2B">
        <w:rPr>
          <w:rFonts w:cs="Arial"/>
        </w:rPr>
        <w:t xml:space="preserve">, </w:t>
      </w:r>
      <w:r w:rsidR="00EF69D0" w:rsidRPr="00EF69D0">
        <w:rPr>
          <w:rFonts w:cs="Arial"/>
        </w:rPr>
        <w:t>e.g.</w:t>
      </w:r>
      <w:r w:rsidR="00165773">
        <w:rPr>
          <w:rFonts w:cs="Arial"/>
        </w:rPr>
        <w:t> </w:t>
      </w:r>
      <w:r w:rsidRPr="00AF5C2B">
        <w:rPr>
          <w:rFonts w:cs="Arial"/>
        </w:rPr>
        <w:t>to start, suspend or restart the MLKLTJob; or to adjust the transfer learning conditions or characteristics i.e. Modify MLKLTJob attributes.</w:t>
      </w:r>
    </w:p>
    <w:p w14:paraId="379E3F3F" w14:textId="07BD0E95" w:rsidR="00E5035F" w:rsidRPr="00AF5C2B" w:rsidRDefault="00E5035F" w:rsidP="00EF69D0">
      <w:pPr>
        <w:spacing w:line="264" w:lineRule="auto"/>
        <w:rPr>
          <w:rFonts w:cs="Arial"/>
        </w:rPr>
      </w:pPr>
      <w:r w:rsidRPr="00AF5C2B">
        <w:rPr>
          <w:b/>
          <w:lang w:eastAsia="zh-CN"/>
        </w:rPr>
        <w:t>REQ-MLKLT-1</w:t>
      </w:r>
      <w:r w:rsidR="00165773">
        <w:rPr>
          <w:b/>
          <w:lang w:eastAsia="zh-CN"/>
        </w:rPr>
        <w:t>:</w:t>
      </w:r>
      <w:r w:rsidRPr="00AF5C2B">
        <w:rPr>
          <w:b/>
          <w:lang w:eastAsia="zh-CN"/>
        </w:rPr>
        <w:t xml:space="preserve"> </w:t>
      </w:r>
      <w:r w:rsidRPr="00AF5C2B">
        <w:rPr>
          <w:rFonts w:cs="Arial"/>
        </w:rPr>
        <w:t>T</w:t>
      </w:r>
      <w:r w:rsidRPr="00AF5C2B">
        <w:rPr>
          <w:bCs/>
          <w:lang w:eastAsia="zh-CN"/>
        </w:rPr>
        <w:t>he 3GPP management system</w:t>
      </w:r>
      <w:r w:rsidRPr="00AF5C2B">
        <w:rPr>
          <w:b/>
          <w:lang w:eastAsia="zh-CN"/>
        </w:rPr>
        <w:t xml:space="preserve"> </w:t>
      </w:r>
      <w:r w:rsidRPr="00AF5C2B">
        <w:rPr>
          <w:rFonts w:cs="Arial"/>
        </w:rPr>
        <w:t xml:space="preserve">should have a capability enabling an </w:t>
      </w:r>
      <w:r w:rsidRPr="00AF5C2B">
        <w:rPr>
          <w:rFonts w:cs="Arial"/>
          <w:lang w:eastAsia="zh-CN"/>
        </w:rPr>
        <w:t xml:space="preserve">MLEntity </w:t>
      </w:r>
      <w:r w:rsidRPr="00AF5C2B">
        <w:rPr>
          <w:rFonts w:cs="Arial"/>
        </w:rPr>
        <w:t>to register available knowledge to a shared knowledge repository, e.g.</w:t>
      </w:r>
      <w:r w:rsidR="00FD7511">
        <w:rPr>
          <w:rFonts w:cs="Arial"/>
        </w:rPr>
        <w:t xml:space="preserve"> </w:t>
      </w:r>
      <w:r w:rsidRPr="00AF5C2B">
        <w:rPr>
          <w:rFonts w:cs="Arial"/>
        </w:rPr>
        <w:t>through a MLKnowledgeRegistration process</w:t>
      </w:r>
      <w:r w:rsidRPr="00AF5C2B">
        <w:rPr>
          <w:rFonts w:cs="Arial"/>
          <w:lang w:eastAsia="zh-CN"/>
        </w:rPr>
        <w:t xml:space="preserve">. </w:t>
      </w:r>
    </w:p>
    <w:p w14:paraId="4CED2077" w14:textId="5F9F0084" w:rsidR="00E5035F" w:rsidRPr="00AF5C2B" w:rsidRDefault="00E5035F" w:rsidP="00EF69D0">
      <w:pPr>
        <w:spacing w:line="264" w:lineRule="auto"/>
        <w:rPr>
          <w:rFonts w:cs="Arial"/>
        </w:rPr>
      </w:pPr>
      <w:r w:rsidRPr="00AF5C2B">
        <w:rPr>
          <w:b/>
          <w:lang w:eastAsia="zh-CN"/>
        </w:rPr>
        <w:t>REQ-MLKLT-1</w:t>
      </w:r>
      <w:r w:rsidR="00165773">
        <w:rPr>
          <w:b/>
          <w:lang w:eastAsia="zh-CN"/>
        </w:rPr>
        <w:t>:</w:t>
      </w:r>
      <w:r w:rsidRPr="00AF5C2B">
        <w:rPr>
          <w:b/>
          <w:lang w:eastAsia="zh-CN"/>
        </w:rPr>
        <w:t xml:space="preserve"> </w:t>
      </w:r>
      <w:r w:rsidRPr="00AF5C2B">
        <w:rPr>
          <w:rFonts w:cs="Arial"/>
        </w:rPr>
        <w:t>T</w:t>
      </w:r>
      <w:r w:rsidRPr="00AF5C2B">
        <w:rPr>
          <w:bCs/>
          <w:lang w:eastAsia="zh-CN"/>
        </w:rPr>
        <w:t>he 3GPP management system</w:t>
      </w:r>
      <w:r w:rsidRPr="00AF5C2B">
        <w:rPr>
          <w:b/>
          <w:lang w:eastAsia="zh-CN"/>
        </w:rPr>
        <w:t xml:space="preserve"> </w:t>
      </w:r>
      <w:r w:rsidRPr="00AF5C2B">
        <w:rPr>
          <w:rFonts w:cs="Arial"/>
        </w:rPr>
        <w:t xml:space="preserve">should have a capability enabling </w:t>
      </w:r>
      <w:r w:rsidRPr="00AF5C2B">
        <w:rPr>
          <w:rFonts w:cs="Arial"/>
          <w:lang w:eastAsia="zh-CN"/>
        </w:rPr>
        <w:t xml:space="preserve">KnowledgeRepo </w:t>
      </w:r>
      <w:r w:rsidRPr="00AF5C2B">
        <w:rPr>
          <w:rFonts w:cs="Arial"/>
        </w:rPr>
        <w:t xml:space="preserve">to act as the </w:t>
      </w:r>
      <w:r w:rsidRPr="00AF5C2B">
        <w:rPr>
          <w:rFonts w:cs="Arial"/>
          <w:lang w:eastAsia="zh-CN"/>
        </w:rPr>
        <w:t xml:space="preserve">MLKLT MnS Producer </w:t>
      </w:r>
      <w:r w:rsidRPr="00AF5C2B">
        <w:rPr>
          <w:rFonts w:cs="Arial"/>
        </w:rPr>
        <w:t>to enable an authorized MnS consumer to request the shared knowledge repository to provide information on the available knowledge according to some given criteria.</w:t>
      </w:r>
    </w:p>
    <w:p w14:paraId="40034122" w14:textId="50A6C1F9" w:rsidR="00E5035F" w:rsidRPr="00AF5C2B" w:rsidRDefault="00E5035F" w:rsidP="00EF69D0">
      <w:pPr>
        <w:spacing w:line="264" w:lineRule="auto"/>
        <w:rPr>
          <w:rFonts w:cs="Arial"/>
        </w:rPr>
      </w:pPr>
      <w:r w:rsidRPr="00AF5C2B">
        <w:rPr>
          <w:b/>
          <w:lang w:eastAsia="zh-CN"/>
        </w:rPr>
        <w:t>REQ-MLKLT-1</w:t>
      </w:r>
      <w:r w:rsidR="00165773">
        <w:rPr>
          <w:b/>
          <w:lang w:eastAsia="zh-CN"/>
        </w:rPr>
        <w:t>:</w:t>
      </w:r>
      <w:r w:rsidRPr="00AF5C2B">
        <w:rPr>
          <w:b/>
          <w:lang w:eastAsia="zh-CN"/>
        </w:rPr>
        <w:t xml:space="preserve"> </w:t>
      </w:r>
      <w:r w:rsidRPr="00AF5C2B">
        <w:rPr>
          <w:rFonts w:cs="Arial"/>
        </w:rPr>
        <w:t>T</w:t>
      </w:r>
      <w:r w:rsidRPr="00AF5C2B">
        <w:rPr>
          <w:bCs/>
          <w:lang w:eastAsia="zh-CN"/>
        </w:rPr>
        <w:t>he 3GPP management system</w:t>
      </w:r>
      <w:r w:rsidRPr="00AF5C2B">
        <w:rPr>
          <w:b/>
          <w:lang w:eastAsia="zh-CN"/>
        </w:rPr>
        <w:t xml:space="preserve"> </w:t>
      </w:r>
      <w:r w:rsidRPr="00AF5C2B">
        <w:rPr>
          <w:rFonts w:cs="Arial"/>
        </w:rPr>
        <w:t xml:space="preserve">should have a capability enabling </w:t>
      </w:r>
      <w:r w:rsidRPr="00AF5C2B">
        <w:rPr>
          <w:rFonts w:cs="Arial"/>
          <w:lang w:eastAsia="zh-CN"/>
        </w:rPr>
        <w:t xml:space="preserve">KnowledgeRepo </w:t>
      </w:r>
      <w:r w:rsidRPr="00AF5C2B">
        <w:rPr>
          <w:rFonts w:cs="Arial"/>
        </w:rPr>
        <w:t xml:space="preserve">to act as the </w:t>
      </w:r>
      <w:r w:rsidRPr="00AF5C2B">
        <w:rPr>
          <w:rFonts w:cs="Arial"/>
          <w:lang w:eastAsia="zh-CN"/>
        </w:rPr>
        <w:t xml:space="preserve">MLKLT MnS Producer </w:t>
      </w:r>
      <w:r w:rsidRPr="00AF5C2B">
        <w:rPr>
          <w:rFonts w:cs="Arial"/>
        </w:rPr>
        <w:t xml:space="preserve">to enable an authorized MnS consumer to request the </w:t>
      </w:r>
      <w:r w:rsidRPr="00AF5C2B">
        <w:rPr>
          <w:rFonts w:cs="Arial"/>
          <w:lang w:eastAsia="zh-CN"/>
        </w:rPr>
        <w:t>KnowledgeRepo</w:t>
      </w:r>
      <w:r w:rsidRPr="00AF5C2B">
        <w:rPr>
          <w:rFonts w:cs="Arial"/>
        </w:rPr>
        <w:t xml:space="preserve"> to provide some or all the knowledge available for sharing according to some given criteria.</w:t>
      </w:r>
    </w:p>
    <w:p w14:paraId="57E68F44" w14:textId="1B804734" w:rsidR="00E5035F" w:rsidRPr="00AF5C2B" w:rsidRDefault="00E5035F" w:rsidP="00EF69D0">
      <w:pPr>
        <w:spacing w:line="264" w:lineRule="auto"/>
        <w:rPr>
          <w:rFonts w:cs="Arial"/>
        </w:rPr>
      </w:pPr>
      <w:r w:rsidRPr="00AF5C2B">
        <w:rPr>
          <w:b/>
          <w:lang w:eastAsia="zh-CN"/>
        </w:rPr>
        <w:t>REQ-MLKLT-1</w:t>
      </w:r>
      <w:r w:rsidR="00165773">
        <w:rPr>
          <w:b/>
          <w:lang w:eastAsia="zh-CN"/>
        </w:rPr>
        <w:t>:</w:t>
      </w:r>
      <w:r w:rsidRPr="00AF5C2B">
        <w:rPr>
          <w:b/>
          <w:lang w:eastAsia="zh-CN"/>
        </w:rPr>
        <w:t xml:space="preserve"> </w:t>
      </w:r>
      <w:r w:rsidRPr="00AF5C2B">
        <w:rPr>
          <w:rFonts w:cs="Arial"/>
        </w:rPr>
        <w:t>T</w:t>
      </w:r>
      <w:r w:rsidRPr="00AF5C2B">
        <w:rPr>
          <w:bCs/>
          <w:lang w:eastAsia="zh-CN"/>
        </w:rPr>
        <w:t>he 3GPP management system</w:t>
      </w:r>
      <w:r w:rsidRPr="00AF5C2B">
        <w:rPr>
          <w:b/>
          <w:lang w:eastAsia="zh-CN"/>
        </w:rPr>
        <w:t xml:space="preserve"> </w:t>
      </w:r>
      <w:r w:rsidRPr="00AF5C2B">
        <w:rPr>
          <w:rFonts w:cs="Arial"/>
        </w:rPr>
        <w:t xml:space="preserve">should have a capability enabling </w:t>
      </w:r>
      <w:r w:rsidRPr="00AF5C2B">
        <w:rPr>
          <w:rFonts w:cs="Arial"/>
          <w:lang w:eastAsia="zh-CN"/>
        </w:rPr>
        <w:t xml:space="preserve">KnowledgeRepo </w:t>
      </w:r>
      <w:r w:rsidRPr="00AF5C2B">
        <w:rPr>
          <w:rFonts w:cs="Arial"/>
        </w:rPr>
        <w:t xml:space="preserve">to act as the </w:t>
      </w:r>
      <w:r w:rsidRPr="00AF5C2B">
        <w:rPr>
          <w:rFonts w:cs="Arial"/>
          <w:lang w:eastAsia="zh-CN"/>
        </w:rPr>
        <w:t xml:space="preserve">MLKLT MnS Producer </w:t>
      </w:r>
      <w:r w:rsidRPr="00AF5C2B">
        <w:rPr>
          <w:rFonts w:cs="Arial"/>
        </w:rPr>
        <w:t>to enable an authorized MnS consumer (</w:t>
      </w:r>
      <w:r w:rsidR="00EF69D0" w:rsidRPr="00EF69D0">
        <w:rPr>
          <w:rFonts w:cs="Arial"/>
        </w:rPr>
        <w:t>e.g.</w:t>
      </w:r>
      <w:r w:rsidRPr="00AF5C2B">
        <w:rPr>
          <w:rFonts w:cs="Arial"/>
        </w:rPr>
        <w:t xml:space="preserve"> an operator or the function/entity that generated the </w:t>
      </w:r>
      <w:r w:rsidRPr="00AF5C2B">
        <w:rPr>
          <w:rFonts w:cs="Arial"/>
          <w:lang w:eastAsia="zh-CN"/>
        </w:rPr>
        <w:t>MLKnowledgeRequest</w:t>
      </w:r>
      <w:r w:rsidRPr="00AF5C2B">
        <w:rPr>
          <w:rFonts w:cs="Arial"/>
        </w:rPr>
        <w:t xml:space="preserve">) to manage the request, </w:t>
      </w:r>
      <w:r w:rsidR="00EF69D0" w:rsidRPr="00EF69D0">
        <w:rPr>
          <w:rFonts w:cs="Arial"/>
        </w:rPr>
        <w:t>e.g.</w:t>
      </w:r>
      <w:r w:rsidRPr="00AF5C2B">
        <w:rPr>
          <w:rFonts w:cs="Arial"/>
        </w:rPr>
        <w:t xml:space="preserve"> to suspend, re-activate or cancel the </w:t>
      </w:r>
      <w:r w:rsidRPr="00AF5C2B">
        <w:rPr>
          <w:rFonts w:cs="Arial"/>
          <w:lang w:eastAsia="zh-CN"/>
        </w:rPr>
        <w:t xml:space="preserve">MLKnowledgeRequest </w:t>
      </w:r>
      <w:r w:rsidRPr="00AF5C2B">
        <w:rPr>
          <w:rFonts w:cs="Arial"/>
        </w:rPr>
        <w:t>; or to adjust the description of the desired knowledge.</w:t>
      </w:r>
    </w:p>
    <w:p w14:paraId="4312FC58" w14:textId="4EE29A50" w:rsidR="00E5035F" w:rsidRPr="00AF5C2B" w:rsidRDefault="00E5035F" w:rsidP="00EF69D0">
      <w:pPr>
        <w:spacing w:line="264" w:lineRule="auto"/>
        <w:rPr>
          <w:rFonts w:cs="Arial"/>
        </w:rPr>
      </w:pPr>
      <w:r w:rsidRPr="00AF5C2B">
        <w:rPr>
          <w:b/>
          <w:lang w:eastAsia="zh-CN"/>
        </w:rPr>
        <w:t>REQ-MLKLT-1</w:t>
      </w:r>
      <w:r w:rsidR="00165773">
        <w:rPr>
          <w:b/>
          <w:lang w:eastAsia="zh-CN"/>
        </w:rPr>
        <w:t>:</w:t>
      </w:r>
      <w:r w:rsidRPr="00AF5C2B">
        <w:rPr>
          <w:b/>
          <w:lang w:eastAsia="zh-CN"/>
        </w:rPr>
        <w:t xml:space="preserve"> </w:t>
      </w:r>
      <w:r w:rsidRPr="00AF5C2B">
        <w:rPr>
          <w:rFonts w:cs="Arial"/>
        </w:rPr>
        <w:t>T</w:t>
      </w:r>
      <w:r w:rsidRPr="00AF5C2B">
        <w:rPr>
          <w:bCs/>
          <w:lang w:eastAsia="zh-CN"/>
        </w:rPr>
        <w:t>he 3GPP management system</w:t>
      </w:r>
      <w:r w:rsidRPr="00AF5C2B">
        <w:rPr>
          <w:b/>
          <w:lang w:eastAsia="zh-CN"/>
        </w:rPr>
        <w:t xml:space="preserve"> </w:t>
      </w:r>
      <w:r w:rsidRPr="00AF5C2B">
        <w:rPr>
          <w:rFonts w:cs="Arial"/>
        </w:rPr>
        <w:t xml:space="preserve">should have a capability enabling </w:t>
      </w:r>
      <w:r w:rsidRPr="00AF5C2B">
        <w:rPr>
          <w:rFonts w:cs="Arial"/>
          <w:lang w:eastAsia="zh-CN"/>
        </w:rPr>
        <w:t xml:space="preserve">KnowledgeRepo </w:t>
      </w:r>
      <w:r w:rsidRPr="00AF5C2B">
        <w:rPr>
          <w:rFonts w:cs="Arial"/>
        </w:rPr>
        <w:t xml:space="preserve">to act as the </w:t>
      </w:r>
      <w:r w:rsidRPr="00AF5C2B">
        <w:rPr>
          <w:rFonts w:cs="Arial"/>
          <w:lang w:eastAsia="zh-CN"/>
        </w:rPr>
        <w:t xml:space="preserve">MLKLT MnS Producer </w:t>
      </w:r>
      <w:r w:rsidRPr="00AF5C2B">
        <w:rPr>
          <w:rFonts w:cs="Arial"/>
        </w:rPr>
        <w:t>to enable an authorized MnS consumer (</w:t>
      </w:r>
      <w:r w:rsidR="00EF69D0" w:rsidRPr="00EF69D0">
        <w:rPr>
          <w:rFonts w:cs="Arial"/>
        </w:rPr>
        <w:t>e.g.</w:t>
      </w:r>
      <w:r w:rsidRPr="00AF5C2B">
        <w:rPr>
          <w:rFonts w:cs="Arial"/>
        </w:rPr>
        <w:t xml:space="preserve"> an operator) to manage or control a specific </w:t>
      </w:r>
      <w:r w:rsidRPr="00AF5C2B">
        <w:rPr>
          <w:rFonts w:cs="Arial"/>
          <w:lang w:eastAsia="zh-CN"/>
        </w:rPr>
        <w:t>MLKLTJob</w:t>
      </w:r>
      <w:r w:rsidRPr="00AF5C2B">
        <w:rPr>
          <w:rFonts w:cs="Arial"/>
        </w:rPr>
        <w:t xml:space="preserve">, </w:t>
      </w:r>
      <w:r w:rsidR="00EF69D0" w:rsidRPr="00EF69D0">
        <w:rPr>
          <w:rFonts w:cs="Arial"/>
        </w:rPr>
        <w:t>e.g.</w:t>
      </w:r>
      <w:r w:rsidRPr="00AF5C2B">
        <w:rPr>
          <w:rFonts w:cs="Arial"/>
        </w:rPr>
        <w:t xml:space="preserve"> to start, suspend or restart the MLKLTJob; or to adjust the transfer learning conditions or characteristics.</w:t>
      </w:r>
    </w:p>
    <w:p w14:paraId="4A67913D" w14:textId="044815C1" w:rsidR="00E5035F" w:rsidRPr="00AF5C2B" w:rsidRDefault="00E5035F" w:rsidP="00A577AE">
      <w:pPr>
        <w:pStyle w:val="Heading4"/>
      </w:pPr>
      <w:bookmarkStart w:id="1041" w:name="_Toc145334664"/>
      <w:bookmarkStart w:id="1042" w:name="_Toc145421108"/>
      <w:bookmarkStart w:id="1043" w:name="_Toc145421874"/>
      <w:r w:rsidRPr="00AF5C2B">
        <w:t>5.</w:t>
      </w:r>
      <w:r w:rsidR="004609FC" w:rsidRPr="00AF5C2B">
        <w:t>1.</w:t>
      </w:r>
      <w:r w:rsidRPr="00AF5C2B">
        <w:t>12.4</w:t>
      </w:r>
      <w:r w:rsidRPr="00AF5C2B">
        <w:tab/>
        <w:t>Possible solutions</w:t>
      </w:r>
      <w:bookmarkEnd w:id="1041"/>
      <w:bookmarkEnd w:id="1042"/>
      <w:bookmarkEnd w:id="1043"/>
    </w:p>
    <w:p w14:paraId="023B9FC4" w14:textId="77777777" w:rsidR="00E5035F" w:rsidRPr="00165773" w:rsidRDefault="00E5035F" w:rsidP="00185A2B">
      <w:pPr>
        <w:pStyle w:val="H6"/>
        <w:rPr>
          <w:rFonts w:cs="Arial"/>
        </w:rPr>
      </w:pPr>
      <w:r w:rsidRPr="00165773">
        <w:t>Discovering sharable Knowledge</w:t>
      </w:r>
    </w:p>
    <w:p w14:paraId="446CC412" w14:textId="77777777" w:rsidR="00E5035F" w:rsidRPr="00AF5C2B" w:rsidRDefault="00E5035F" w:rsidP="00EF69D0">
      <w:pPr>
        <w:spacing w:line="264" w:lineRule="auto"/>
        <w:rPr>
          <w:rFonts w:cs="Arial"/>
        </w:rPr>
      </w:pPr>
      <w:r w:rsidRPr="00AF5C2B">
        <w:rPr>
          <w:rFonts w:cs="Arial"/>
        </w:rPr>
        <w:t>To discover sharable knowledge:</w:t>
      </w:r>
    </w:p>
    <w:p w14:paraId="1BAAC447" w14:textId="1B86A8F3" w:rsidR="00E5035F" w:rsidRPr="00AF5C2B" w:rsidRDefault="004A393B" w:rsidP="00165773">
      <w:pPr>
        <w:pStyle w:val="B1"/>
      </w:pPr>
      <w:r w:rsidRPr="00AF5C2B">
        <w:t>-</w:t>
      </w:r>
      <w:r w:rsidRPr="00AF5C2B">
        <w:tab/>
      </w:r>
      <w:r w:rsidR="00E5035F" w:rsidRPr="00AF5C2B">
        <w:t xml:space="preserve">The MnS consumer may send a request to the </w:t>
      </w:r>
      <w:r w:rsidR="00E5035F" w:rsidRPr="00AF5C2B">
        <w:rPr>
          <w:lang w:eastAsia="zh-CN"/>
        </w:rPr>
        <w:t>MLKLT MnS producer</w:t>
      </w:r>
      <w:r w:rsidR="00E5035F" w:rsidRPr="00AF5C2B">
        <w:t xml:space="preserve"> to provide information on the available sharable knowledge. In other words, the </w:t>
      </w:r>
      <w:r w:rsidR="00E5035F" w:rsidRPr="00AF5C2B">
        <w:rPr>
          <w:lang w:eastAsia="zh-CN"/>
        </w:rPr>
        <w:t>MLKLT</w:t>
      </w:r>
      <w:r w:rsidR="00E5035F" w:rsidRPr="00AF5C2B">
        <w:t xml:space="preserve"> MnS producer receives a request to report on the available sharable knowledge.</w:t>
      </w:r>
    </w:p>
    <w:p w14:paraId="0138AB31" w14:textId="72165813" w:rsidR="00E5035F" w:rsidRPr="00AF5C2B" w:rsidRDefault="004A393B" w:rsidP="00165773">
      <w:pPr>
        <w:pStyle w:val="B1"/>
      </w:pPr>
      <w:r w:rsidRPr="00AF5C2B">
        <w:t>-</w:t>
      </w:r>
      <w:r w:rsidRPr="00AF5C2B">
        <w:tab/>
      </w:r>
      <w:r w:rsidR="00E5035F" w:rsidRPr="00AF5C2B">
        <w:t>The request may be generic or may state a set of criteria which the knowledge should fulfil</w:t>
      </w:r>
      <w:r w:rsidR="008F4B3A" w:rsidRPr="00AF5C2B">
        <w:t>.</w:t>
      </w:r>
    </w:p>
    <w:p w14:paraId="760C30A4" w14:textId="0576F7A3" w:rsidR="00E5035F" w:rsidRPr="00AF5C2B" w:rsidRDefault="008F4B3A" w:rsidP="00165773">
      <w:pPr>
        <w:pStyle w:val="B1"/>
      </w:pPr>
      <w:r w:rsidRPr="00AF5C2B">
        <w:t>-</w:t>
      </w:r>
      <w:r w:rsidRPr="00AF5C2B">
        <w:tab/>
        <w:t>T</w:t>
      </w:r>
      <w:r w:rsidR="00E5035F" w:rsidRPr="00AF5C2B">
        <w:t xml:space="preserve">he request may be referred to as </w:t>
      </w:r>
      <w:r w:rsidR="00E5035F" w:rsidRPr="00AF5C2B">
        <w:rPr>
          <w:lang w:eastAsia="zh-CN"/>
        </w:rPr>
        <w:t>MLKnowledgeInfoRequest</w:t>
      </w:r>
      <w:r w:rsidRPr="00AF5C2B">
        <w:rPr>
          <w:lang w:eastAsia="zh-CN"/>
        </w:rPr>
        <w:t>.</w:t>
      </w:r>
    </w:p>
    <w:p w14:paraId="4CB30C79" w14:textId="002BF8AF" w:rsidR="00E5035F" w:rsidRPr="00AF5C2B" w:rsidRDefault="004A393B" w:rsidP="00165773">
      <w:pPr>
        <w:pStyle w:val="B1"/>
      </w:pPr>
      <w:r w:rsidRPr="00AF5C2B">
        <w:t>-</w:t>
      </w:r>
      <w:r w:rsidRPr="00AF5C2B">
        <w:tab/>
      </w:r>
      <w:r w:rsidR="00E5035F" w:rsidRPr="00AF5C2B">
        <w:t>The MLKnowledgeInfoRequest</w:t>
      </w:r>
      <w:r w:rsidR="00E5035F" w:rsidRPr="00AF5C2B">
        <w:rPr>
          <w:lang w:eastAsia="zh-CN"/>
        </w:rPr>
        <w:t xml:space="preserve"> </w:t>
      </w:r>
      <w:r w:rsidR="00E5035F" w:rsidRPr="00AF5C2B">
        <w:t>must have informational description (Metadata description) of the task and domain related to the required knowledge or given a network problem.</w:t>
      </w:r>
    </w:p>
    <w:p w14:paraId="0BF25DF2" w14:textId="7A7B7FDF" w:rsidR="00E5035F" w:rsidRPr="00AF5C2B" w:rsidRDefault="004A393B" w:rsidP="00165773">
      <w:pPr>
        <w:pStyle w:val="B1"/>
      </w:pPr>
      <w:r w:rsidRPr="00AF5C2B">
        <w:t>-</w:t>
      </w:r>
      <w:r w:rsidRPr="00AF5C2B">
        <w:tab/>
      </w:r>
      <w:r w:rsidR="00E5035F" w:rsidRPr="00AF5C2B">
        <w:t xml:space="preserve">An </w:t>
      </w:r>
      <w:del w:id="1044" w:author="28.908_CR0009R1_(Rel-18)_FS_AIML_MGMT" w:date="2024-09-05T14:58:00Z">
        <w:r w:rsidR="00E5035F" w:rsidRPr="00AF5C2B" w:rsidDel="00970A6B">
          <w:delText>ML</w:delText>
        </w:r>
        <w:r w:rsidR="008F4B3A" w:rsidRPr="00AF5C2B" w:rsidDel="00970A6B">
          <w:delText xml:space="preserve"> e</w:delText>
        </w:r>
        <w:r w:rsidR="00E5035F" w:rsidRPr="00AF5C2B" w:rsidDel="00970A6B">
          <w:delText>ntity</w:delText>
        </w:r>
      </w:del>
      <w:ins w:id="1045" w:author="28.908_CR0009R1_(Rel-18)_FS_AIML_MGMT" w:date="2024-09-05T14:58:00Z">
        <w:r w:rsidR="00970A6B">
          <w:t>ML model</w:t>
        </w:r>
      </w:ins>
      <w:r w:rsidR="00E5035F" w:rsidRPr="00AF5C2B">
        <w:rPr>
          <w:lang w:eastAsia="zh-CN"/>
        </w:rPr>
        <w:t xml:space="preserve"> or a function containing an </w:t>
      </w:r>
      <w:del w:id="1046" w:author="28.908_CR0009R1_(Rel-18)_FS_AIML_MGMT" w:date="2024-09-05T14:58:00Z">
        <w:r w:rsidR="00E5035F" w:rsidRPr="00AF5C2B" w:rsidDel="00970A6B">
          <w:rPr>
            <w:lang w:eastAsia="zh-CN"/>
          </w:rPr>
          <w:delText xml:space="preserve">ML </w:delText>
        </w:r>
        <w:r w:rsidR="00893F8E" w:rsidRPr="00AF5C2B" w:rsidDel="00970A6B">
          <w:rPr>
            <w:lang w:eastAsia="zh-CN"/>
          </w:rPr>
          <w:delText>e</w:delText>
        </w:r>
        <w:r w:rsidR="00E5035F" w:rsidRPr="00AF5C2B" w:rsidDel="00970A6B">
          <w:rPr>
            <w:lang w:eastAsia="zh-CN"/>
          </w:rPr>
          <w:delText>ntity</w:delText>
        </w:r>
      </w:del>
      <w:ins w:id="1047" w:author="28.908_CR0009R1_(Rel-18)_FS_AIML_MGMT" w:date="2024-09-05T14:58:00Z">
        <w:r w:rsidR="00970A6B">
          <w:rPr>
            <w:lang w:eastAsia="zh-CN"/>
          </w:rPr>
          <w:t>ML model</w:t>
        </w:r>
      </w:ins>
      <w:r w:rsidR="00E5035F" w:rsidRPr="00AF5C2B">
        <w:rPr>
          <w:lang w:eastAsia="zh-CN"/>
        </w:rPr>
        <w:t xml:space="preserve"> may </w:t>
      </w:r>
      <w:r w:rsidR="00E5035F" w:rsidRPr="00AF5C2B">
        <w:t>register its available knowledge to a shared knowledge repository, e.g.</w:t>
      </w:r>
      <w:r w:rsidR="00FD7511">
        <w:t xml:space="preserve"> </w:t>
      </w:r>
      <w:r w:rsidR="00E5035F" w:rsidRPr="00AF5C2B">
        <w:t>through a MLKnowledgeRegistration process</w:t>
      </w:r>
      <w:r w:rsidR="00E5035F" w:rsidRPr="00AF5C2B">
        <w:rPr>
          <w:lang w:eastAsia="zh-CN"/>
        </w:rPr>
        <w:t>.</w:t>
      </w:r>
    </w:p>
    <w:p w14:paraId="6C0AB42D" w14:textId="7270CAC9" w:rsidR="00E5035F" w:rsidRPr="00AF5C2B" w:rsidRDefault="004A393B" w:rsidP="00165773">
      <w:pPr>
        <w:pStyle w:val="B1"/>
      </w:pPr>
      <w:r w:rsidRPr="00AF5C2B">
        <w:t>-</w:t>
      </w:r>
      <w:r w:rsidRPr="00AF5C2B">
        <w:tab/>
      </w:r>
      <w:r w:rsidR="00E5035F" w:rsidRPr="00AF5C2B">
        <w:rPr>
          <w:lang w:eastAsia="zh-CN"/>
        </w:rPr>
        <w:t xml:space="preserve">The </w:t>
      </w:r>
      <w:r w:rsidR="00E5035F" w:rsidRPr="00AF5C2B">
        <w:t>MLKnowledgeRegistration</w:t>
      </w:r>
      <w:r w:rsidR="00E5035F" w:rsidRPr="00AF5C2B">
        <w:rPr>
          <w:lang w:eastAsia="zh-CN"/>
        </w:rPr>
        <w:t xml:space="preserve"> </w:t>
      </w:r>
      <w:r w:rsidR="00E5035F" w:rsidRPr="00AF5C2B">
        <w:t>must contain informational description (Metadata description) of the task and domain related to the registered knowledge or suitable network problem</w:t>
      </w:r>
      <w:r w:rsidR="00165773">
        <w:t>.</w:t>
      </w:r>
    </w:p>
    <w:p w14:paraId="62160349" w14:textId="77777777" w:rsidR="00E5035F" w:rsidRPr="00AF5C2B" w:rsidRDefault="00E5035F" w:rsidP="00185A2B">
      <w:pPr>
        <w:pStyle w:val="H6"/>
      </w:pPr>
      <w:r w:rsidRPr="00AF5C2B">
        <w:lastRenderedPageBreak/>
        <w:t>Knowledge sharing and transfer learning</w:t>
      </w:r>
    </w:p>
    <w:p w14:paraId="0188EC74" w14:textId="77777777" w:rsidR="00E5035F" w:rsidRPr="00AF5C2B" w:rsidRDefault="00E5035F" w:rsidP="00EF69D0">
      <w:pPr>
        <w:spacing w:line="264" w:lineRule="auto"/>
        <w:rPr>
          <w:rFonts w:cs="Arial"/>
        </w:rPr>
      </w:pPr>
      <w:r w:rsidRPr="00AF5C2B">
        <w:rPr>
          <w:rFonts w:cs="Arial"/>
        </w:rPr>
        <w:t>To share knowledge:</w:t>
      </w:r>
    </w:p>
    <w:p w14:paraId="7CE3C4F3" w14:textId="6C671351" w:rsidR="00E5035F" w:rsidRPr="00AF5C2B" w:rsidRDefault="004A393B" w:rsidP="00165773">
      <w:pPr>
        <w:pStyle w:val="B1"/>
      </w:pPr>
      <w:r w:rsidRPr="00AF5C2B">
        <w:t>-</w:t>
      </w:r>
      <w:r w:rsidRPr="00AF5C2B">
        <w:tab/>
      </w:r>
      <w:r w:rsidR="00E5035F" w:rsidRPr="00AF5C2B">
        <w:t xml:space="preserve">Introduce an IOC for an ML Knowledge request. The MnS consumer may send a request to the MLKLT MnS producer to share a specific kind of knowledge. </w:t>
      </w:r>
      <w:r w:rsidR="00FD7511" w:rsidRPr="00FD7511">
        <w:t>i.e.</w:t>
      </w:r>
      <w:r w:rsidR="00E5035F" w:rsidRPr="00AF5C2B">
        <w:t xml:space="preserve"> the MLKLT MnS producer receives a request to provide sharable knowledge, The request may be referred to as MLKnowledgeRequest.</w:t>
      </w:r>
    </w:p>
    <w:p w14:paraId="4907A1ED" w14:textId="0D63132A" w:rsidR="00E5035F" w:rsidRPr="00AF5C2B" w:rsidRDefault="004A393B" w:rsidP="00165773">
      <w:pPr>
        <w:pStyle w:val="B1"/>
      </w:pPr>
      <w:r w:rsidRPr="00AF5C2B">
        <w:t>-</w:t>
      </w:r>
      <w:r w:rsidRPr="00AF5C2B">
        <w:tab/>
      </w:r>
      <w:r w:rsidR="00E5035F" w:rsidRPr="00AF5C2B">
        <w:t xml:space="preserve">Introduce an IOC for an ML transfer learning process or job which is instantiated for any request for transfer learning or ML knowledge transfer. The </w:t>
      </w:r>
      <w:r w:rsidR="00E5035F" w:rsidRPr="00AF5C2B">
        <w:rPr>
          <w:lang w:eastAsia="zh-CN"/>
        </w:rPr>
        <w:t>MLKLT</w:t>
      </w:r>
      <w:r w:rsidR="00E5035F" w:rsidRPr="00AF5C2B">
        <w:t xml:space="preserve"> MnS producer instantiates a ML transfer learning process. The process may be referred to as </w:t>
      </w:r>
      <w:r w:rsidR="00E5035F" w:rsidRPr="00AF5C2B">
        <w:rPr>
          <w:lang w:eastAsia="zh-CN"/>
        </w:rPr>
        <w:t>MLKLTJob.</w:t>
      </w:r>
    </w:p>
    <w:p w14:paraId="44DBEC05" w14:textId="02E4BA24" w:rsidR="00E5035F" w:rsidRPr="00AF5C2B" w:rsidRDefault="004A393B" w:rsidP="00165773">
      <w:pPr>
        <w:pStyle w:val="B1"/>
      </w:pPr>
      <w:r w:rsidRPr="00AF5C2B">
        <w:t>-</w:t>
      </w:r>
      <w:r w:rsidRPr="00AF5C2B">
        <w:tab/>
      </w:r>
      <w:r w:rsidR="00165773">
        <w:t>T</w:t>
      </w:r>
      <w:r w:rsidR="00E5035F" w:rsidRPr="00AF5C2B">
        <w:t>he MLKLTJob</w:t>
      </w:r>
      <w:r w:rsidR="00E5035F" w:rsidRPr="00AF5C2B">
        <w:rPr>
          <w:lang w:eastAsia="zh-CN"/>
        </w:rPr>
        <w:t xml:space="preserve"> is responsible for adapting the required knowledge into a shareable format with the MLKLT consumer.</w:t>
      </w:r>
    </w:p>
    <w:p w14:paraId="43FA5D60" w14:textId="5AC1D48B" w:rsidR="00E5035F" w:rsidRPr="00AF5C2B" w:rsidRDefault="004A393B" w:rsidP="00165773">
      <w:pPr>
        <w:pStyle w:val="B1"/>
      </w:pPr>
      <w:r w:rsidRPr="00AF5C2B">
        <w:t>-</w:t>
      </w:r>
      <w:r w:rsidRPr="00AF5C2B">
        <w:tab/>
      </w:r>
      <w:r w:rsidR="00E5035F" w:rsidRPr="00AF5C2B">
        <w:t>MLKLTJob</w:t>
      </w:r>
      <w:r w:rsidR="00E5035F" w:rsidRPr="00AF5C2B">
        <w:rPr>
          <w:lang w:eastAsia="zh-CN"/>
        </w:rPr>
        <w:t xml:space="preserve"> may be a continuous process where knowledge is shared with the MLKLT consumer frequently to account for updates in the knowledge.</w:t>
      </w:r>
    </w:p>
    <w:p w14:paraId="154B7085" w14:textId="0BD2FFBC" w:rsidR="00E5035F" w:rsidRPr="00AF5C2B" w:rsidRDefault="00E5035F" w:rsidP="005D6FEB">
      <w:pPr>
        <w:pStyle w:val="NO"/>
      </w:pPr>
      <w:r w:rsidRPr="00AF5C2B">
        <w:rPr>
          <w:lang w:eastAsia="zh-CN"/>
        </w:rPr>
        <w:t>N</w:t>
      </w:r>
      <w:r w:rsidR="005D6FEB" w:rsidRPr="00AF5C2B">
        <w:rPr>
          <w:lang w:eastAsia="zh-CN"/>
        </w:rPr>
        <w:t>OTE</w:t>
      </w:r>
      <w:r w:rsidRPr="00AF5C2B">
        <w:rPr>
          <w:lang w:eastAsia="zh-CN"/>
        </w:rPr>
        <w:t>:</w:t>
      </w:r>
      <w:r w:rsidR="005D6FEB" w:rsidRPr="00AF5C2B">
        <w:rPr>
          <w:lang w:eastAsia="zh-CN"/>
        </w:rPr>
        <w:tab/>
        <w:t>I</w:t>
      </w:r>
      <w:r w:rsidRPr="00AF5C2B">
        <w:rPr>
          <w:lang w:eastAsia="zh-CN"/>
        </w:rPr>
        <w:t xml:space="preserve">t may </w:t>
      </w:r>
      <w:r w:rsidRPr="00AF5C2B">
        <w:t>also</w:t>
      </w:r>
      <w:r w:rsidRPr="00AF5C2B">
        <w:rPr>
          <w:lang w:eastAsia="zh-CN"/>
        </w:rPr>
        <w:t xml:space="preserve"> be the case that the consumer directly instantiates the MLKLTJob without a separate request.</w:t>
      </w:r>
    </w:p>
    <w:p w14:paraId="4BE17BDC" w14:textId="3E7A5E80" w:rsidR="00E5035F" w:rsidRPr="00AF5C2B" w:rsidRDefault="00E5035F" w:rsidP="00D2052C">
      <w:pPr>
        <w:pStyle w:val="Heading4"/>
      </w:pPr>
      <w:bookmarkStart w:id="1048" w:name="_Toc145334665"/>
      <w:bookmarkStart w:id="1049" w:name="_Toc145421109"/>
      <w:bookmarkStart w:id="1050" w:name="_Toc145421875"/>
      <w:r w:rsidRPr="00AF5C2B">
        <w:t>5.</w:t>
      </w:r>
      <w:r w:rsidR="004609FC" w:rsidRPr="00AF5C2B">
        <w:t>1.</w:t>
      </w:r>
      <w:r w:rsidRPr="00AF5C2B">
        <w:t>12.5</w:t>
      </w:r>
      <w:r w:rsidRPr="00AF5C2B">
        <w:tab/>
        <w:t>Evaluation</w:t>
      </w:r>
      <w:bookmarkEnd w:id="1048"/>
      <w:bookmarkEnd w:id="1049"/>
      <w:bookmarkEnd w:id="1050"/>
    </w:p>
    <w:p w14:paraId="068D451C" w14:textId="24CD564F" w:rsidR="00BF2ACB" w:rsidRPr="00AF5C2B" w:rsidRDefault="00E5035F" w:rsidP="00A577AE">
      <w:r w:rsidRPr="00AF5C2B">
        <w:t>The solution described in clause 5.</w:t>
      </w:r>
      <w:r w:rsidR="00E7267A" w:rsidRPr="00AF5C2B">
        <w:t>1.</w:t>
      </w:r>
      <w:r w:rsidRPr="00AF5C2B">
        <w:t>12.4 proposes simple information objects that can enable ML functions to exchange their knowledge to be used towards transfer learning but in a way that enables the vendor specific aspects of the ML models not to be exposed. Therefore, the solution described in clause 5.</w:t>
      </w:r>
      <w:r w:rsidR="00E7267A" w:rsidRPr="00AF5C2B">
        <w:t>1.</w:t>
      </w:r>
      <w:r w:rsidRPr="00AF5C2B">
        <w:t>12.4 is a feasible solution to be developed further in the normative specifications.</w:t>
      </w:r>
    </w:p>
    <w:p w14:paraId="097AC374" w14:textId="149112BF" w:rsidR="005F339C" w:rsidRPr="00AF5C2B" w:rsidRDefault="005F339C" w:rsidP="000546AD">
      <w:pPr>
        <w:pStyle w:val="Heading2"/>
      </w:pPr>
      <w:bookmarkStart w:id="1051" w:name="_Toc145334666"/>
      <w:bookmarkStart w:id="1052" w:name="_Toc145421110"/>
      <w:bookmarkStart w:id="1053" w:name="_Toc145421876"/>
      <w:r w:rsidRPr="00AF5C2B">
        <w:t>5.</w:t>
      </w:r>
      <w:r w:rsidR="00207F66" w:rsidRPr="00AF5C2B">
        <w:t>2</w:t>
      </w:r>
      <w:r w:rsidRPr="00AF5C2B">
        <w:tab/>
        <w:t>Management Capabilities for AI/ML inference phase</w:t>
      </w:r>
      <w:bookmarkEnd w:id="1051"/>
      <w:bookmarkEnd w:id="1052"/>
      <w:bookmarkEnd w:id="1053"/>
    </w:p>
    <w:p w14:paraId="6F85AB0C" w14:textId="7FB63056" w:rsidR="00036BFD" w:rsidRPr="00AF5C2B" w:rsidRDefault="00036BFD" w:rsidP="00A577AE">
      <w:pPr>
        <w:pStyle w:val="Heading3"/>
      </w:pPr>
      <w:bookmarkStart w:id="1054" w:name="_Toc145334667"/>
      <w:bookmarkStart w:id="1055" w:name="_Toc145421111"/>
      <w:bookmarkStart w:id="1056" w:name="_Toc145421877"/>
      <w:r w:rsidRPr="00AF5C2B">
        <w:t>5.</w:t>
      </w:r>
      <w:r w:rsidR="00207F66" w:rsidRPr="00AF5C2B">
        <w:t>2</w:t>
      </w:r>
      <w:r w:rsidR="00402AEF" w:rsidRPr="00AF5C2B">
        <w:t>.1</w:t>
      </w:r>
      <w:r w:rsidRPr="00AF5C2B">
        <w:tab/>
        <w:t>AI/ML Inference History</w:t>
      </w:r>
      <w:bookmarkEnd w:id="1054"/>
      <w:bookmarkEnd w:id="1055"/>
      <w:bookmarkEnd w:id="1056"/>
    </w:p>
    <w:p w14:paraId="75FFD00F" w14:textId="7CFC47B9" w:rsidR="00036BFD" w:rsidRPr="00AF5C2B" w:rsidRDefault="00036BFD" w:rsidP="00A577AE">
      <w:pPr>
        <w:pStyle w:val="Heading4"/>
      </w:pPr>
      <w:bookmarkStart w:id="1057" w:name="_Toc145334668"/>
      <w:bookmarkStart w:id="1058" w:name="_Toc145421112"/>
      <w:bookmarkStart w:id="1059" w:name="_Toc145421878"/>
      <w:r w:rsidRPr="00AF5C2B">
        <w:t>5.</w:t>
      </w:r>
      <w:r w:rsidR="00207F66" w:rsidRPr="00AF5C2B">
        <w:t>2</w:t>
      </w:r>
      <w:r w:rsidR="00402AEF" w:rsidRPr="00AF5C2B">
        <w:t>.1.1</w:t>
      </w:r>
      <w:r w:rsidRPr="00AF5C2B">
        <w:tab/>
        <w:t>Description</w:t>
      </w:r>
      <w:bookmarkEnd w:id="1057"/>
      <w:bookmarkEnd w:id="1058"/>
      <w:bookmarkEnd w:id="1059"/>
    </w:p>
    <w:p w14:paraId="71DDD472" w14:textId="6EE59A93" w:rsidR="00036BFD" w:rsidRPr="00AF5C2B" w:rsidRDefault="00036BFD" w:rsidP="00036BFD">
      <w:r w:rsidRPr="00AF5C2B">
        <w:t xml:space="preserve">For different automation requirements, network and management automation functions (e.g. gNB, MDAS, SON) may apply Machine Learning functionality to make the appropriate inferences in different contexts. Depending on the contexts, the </w:t>
      </w:r>
      <w:del w:id="1060" w:author="28.908_CR0009R1_(Rel-18)_FS_AIML_MGMT" w:date="2024-09-05T14:58:00Z">
        <w:r w:rsidRPr="00AF5C2B" w:rsidDel="00970A6B">
          <w:delText>ML entity</w:delText>
        </w:r>
      </w:del>
      <w:ins w:id="1061" w:author="28.908_CR0009R1_(Rel-18)_FS_AIML_MGMT" w:date="2024-09-05T14:58:00Z">
        <w:r w:rsidR="00970A6B">
          <w:t>ML model</w:t>
        </w:r>
      </w:ins>
      <w:r w:rsidRPr="00AF5C2B">
        <w:t xml:space="preserve"> may take different decisions at inference with different outcomes. The history of such inference decisions and the context within which they are taken may be of interest to different consumers.</w:t>
      </w:r>
    </w:p>
    <w:p w14:paraId="662C0323" w14:textId="07FFDD59" w:rsidR="00036BFD" w:rsidRPr="00AF5C2B" w:rsidRDefault="00036BFD" w:rsidP="00A577AE">
      <w:pPr>
        <w:pStyle w:val="Heading4"/>
      </w:pPr>
      <w:bookmarkStart w:id="1062" w:name="_Toc145334669"/>
      <w:bookmarkStart w:id="1063" w:name="_Toc145421113"/>
      <w:bookmarkStart w:id="1064" w:name="_Toc145421879"/>
      <w:r w:rsidRPr="00AF5C2B">
        <w:t>5.</w:t>
      </w:r>
      <w:r w:rsidR="00207F66" w:rsidRPr="00AF5C2B">
        <w:t>2</w:t>
      </w:r>
      <w:r w:rsidR="00402AEF" w:rsidRPr="00AF5C2B">
        <w:t>.1.2</w:t>
      </w:r>
      <w:r w:rsidRPr="00AF5C2B">
        <w:tab/>
        <w:t>Use cases</w:t>
      </w:r>
      <w:bookmarkEnd w:id="1062"/>
      <w:bookmarkEnd w:id="1063"/>
      <w:bookmarkEnd w:id="1064"/>
    </w:p>
    <w:p w14:paraId="41813AF1" w14:textId="5863B6D5" w:rsidR="00036BFD" w:rsidRPr="00AF5C2B" w:rsidRDefault="00036BFD" w:rsidP="00A577AE">
      <w:pPr>
        <w:pStyle w:val="Heading5"/>
      </w:pPr>
      <w:bookmarkStart w:id="1065" w:name="_Toc145334670"/>
      <w:bookmarkStart w:id="1066" w:name="_Toc145421114"/>
      <w:bookmarkStart w:id="1067" w:name="_Toc145421880"/>
      <w:r w:rsidRPr="00AF5C2B">
        <w:t>5.</w:t>
      </w:r>
      <w:r w:rsidR="00207F66" w:rsidRPr="00AF5C2B">
        <w:t>2</w:t>
      </w:r>
      <w:r w:rsidR="00402AEF" w:rsidRPr="00AF5C2B">
        <w:t>.1.2.1</w:t>
      </w:r>
      <w:r w:rsidRPr="00AF5C2B">
        <w:tab/>
        <w:t>Tracking AI/ML inference decision and context</w:t>
      </w:r>
      <w:bookmarkEnd w:id="1065"/>
      <w:bookmarkEnd w:id="1066"/>
      <w:bookmarkEnd w:id="1067"/>
    </w:p>
    <w:p w14:paraId="5F1F98BF" w14:textId="434B8C14" w:rsidR="00036BFD" w:rsidRPr="00AF5C2B" w:rsidRDefault="00036BFD" w:rsidP="00036BFD">
      <w:r w:rsidRPr="00AF5C2B">
        <w:t xml:space="preserve">The deployed </w:t>
      </w:r>
      <w:del w:id="1068" w:author="28.908_CR0009R1_(Rel-18)_FS_AIML_MGMT" w:date="2024-09-05T14:58:00Z">
        <w:r w:rsidRPr="00AF5C2B" w:rsidDel="00970A6B">
          <w:delText>ML entity</w:delText>
        </w:r>
      </w:del>
      <w:ins w:id="1069" w:author="28.908_CR0009R1_(Rel-18)_FS_AIML_MGMT" w:date="2024-09-05T14:58:00Z">
        <w:r w:rsidR="00970A6B">
          <w:t>ML model</w:t>
        </w:r>
      </w:ins>
      <w:r w:rsidRPr="00AF5C2B">
        <w:t xml:space="preserve"> may take different decisions at inference in different contexts and with different outcomes. The selected decisions may need to be tracked for future reference, </w:t>
      </w:r>
      <w:r w:rsidR="00EF69D0" w:rsidRPr="00EF69D0">
        <w:t>e.g.</w:t>
      </w:r>
      <w:r w:rsidRPr="00AF5C2B">
        <w:t xml:space="preserve"> to evaluate the appropriateness/ effectiveness of the decisions for those contexts or to evaluate degradations in the </w:t>
      </w:r>
      <w:del w:id="1070" w:author="28.908_CR0009R1_(Rel-18)_FS_AIML_MGMT" w:date="2024-09-05T14:58:00Z">
        <w:r w:rsidRPr="00AF5C2B" w:rsidDel="00970A6B">
          <w:delText>ML entity</w:delText>
        </w:r>
      </w:del>
      <w:ins w:id="1071" w:author="28.908_CR0009R1_(Rel-18)_FS_AIML_MGMT" w:date="2024-09-05T14:58:00Z">
        <w:r w:rsidR="00970A6B">
          <w:t>ML model</w:t>
        </w:r>
      </w:ins>
      <w:r w:rsidRPr="00AF5C2B">
        <w:t xml:space="preserve">'s decision-making capability. For this, the network not only needs to have the required inference capabilities but needs also to have the means to track and enable usage of the history of the inferences made by the </w:t>
      </w:r>
      <w:del w:id="1072" w:author="28.908_CR0009R1_(Rel-18)_FS_AIML_MGMT" w:date="2024-09-05T14:58:00Z">
        <w:r w:rsidRPr="00AF5C2B" w:rsidDel="00970A6B">
          <w:delText>ML entity</w:delText>
        </w:r>
      </w:del>
      <w:ins w:id="1073" w:author="28.908_CR0009R1_(Rel-18)_FS_AIML_MGMT" w:date="2024-09-05T14:58:00Z">
        <w:r w:rsidR="00970A6B">
          <w:t>ML model</w:t>
        </w:r>
      </w:ins>
      <w:r w:rsidRPr="00AF5C2B">
        <w:t>.</w:t>
      </w:r>
    </w:p>
    <w:p w14:paraId="0D2E23B8" w14:textId="7A9A505B" w:rsidR="00036BFD" w:rsidRPr="00AF5C2B" w:rsidRDefault="0004204C" w:rsidP="00165773">
      <w:pPr>
        <w:pStyle w:val="TH"/>
      </w:pPr>
      <w:del w:id="1074" w:author="28.908_CR0009R1_(Rel-18)_FS_AIML_MGMT" w:date="2024-09-05T15:08:00Z">
        <w:r w:rsidRPr="00AF5C2B" w:rsidDel="000E21AA">
          <w:rPr>
            <w:noProof/>
            <w:lang w:eastAsia="zh-CN"/>
          </w:rPr>
          <w:lastRenderedPageBreak/>
          <w:drawing>
            <wp:inline distT="0" distB="0" distL="0" distR="0" wp14:anchorId="3DFF6EF1" wp14:editId="5B2860F8">
              <wp:extent cx="3657600" cy="1366616"/>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68713" cy="1370768"/>
                      </a:xfrm>
                      <a:prstGeom prst="rect">
                        <a:avLst/>
                      </a:prstGeom>
                      <a:noFill/>
                      <a:ln>
                        <a:noFill/>
                      </a:ln>
                    </pic:spPr>
                  </pic:pic>
                </a:graphicData>
              </a:graphic>
            </wp:inline>
          </w:drawing>
        </w:r>
      </w:del>
      <w:ins w:id="1075" w:author="28.908_CR0009R1_(Rel-18)_FS_AIML_MGMT" w:date="2024-09-05T15:08:00Z">
        <w:r w:rsidR="000E21AA">
          <w:rPr>
            <w:noProof/>
          </w:rPr>
          <w:drawing>
            <wp:inline distT="0" distB="0" distL="0" distR="0" wp14:anchorId="0D09ACE5" wp14:editId="473A8E27">
              <wp:extent cx="4330700" cy="1225511"/>
              <wp:effectExtent l="0" t="0" r="0" b="0"/>
              <wp:docPr id="11154407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52355" cy="1231639"/>
                      </a:xfrm>
                      <a:prstGeom prst="rect">
                        <a:avLst/>
                      </a:prstGeom>
                      <a:noFill/>
                    </pic:spPr>
                  </pic:pic>
                </a:graphicData>
              </a:graphic>
            </wp:inline>
          </w:drawing>
        </w:r>
      </w:ins>
    </w:p>
    <w:p w14:paraId="792C2496" w14:textId="1DAA12F4" w:rsidR="00036BFD" w:rsidRPr="00AF5C2B" w:rsidRDefault="002E3DA2" w:rsidP="00165773">
      <w:pPr>
        <w:pStyle w:val="TF"/>
      </w:pPr>
      <w:r w:rsidRPr="00AF5C2B">
        <w:t>Figure 5.</w:t>
      </w:r>
      <w:r w:rsidR="00D33A60" w:rsidRPr="00AF5C2B">
        <w:t>2</w:t>
      </w:r>
      <w:r w:rsidR="009174FF" w:rsidRPr="00AF5C2B">
        <w:t>.1.2.1</w:t>
      </w:r>
      <w:r w:rsidRPr="00AF5C2B">
        <w:t>-1: Example use and control of ML inference history request and reporting</w:t>
      </w:r>
    </w:p>
    <w:p w14:paraId="2D84925E" w14:textId="72BA4766" w:rsidR="00036BFD" w:rsidRPr="00AF5C2B" w:rsidRDefault="00036BFD" w:rsidP="00A577AE">
      <w:pPr>
        <w:pStyle w:val="Heading4"/>
      </w:pPr>
      <w:bookmarkStart w:id="1076" w:name="_Toc145334671"/>
      <w:bookmarkStart w:id="1077" w:name="_Toc145421115"/>
      <w:bookmarkStart w:id="1078" w:name="_Toc145421881"/>
      <w:r w:rsidRPr="00AF5C2B">
        <w:t>5.</w:t>
      </w:r>
      <w:r w:rsidR="00207F66" w:rsidRPr="00AF5C2B">
        <w:t>2</w:t>
      </w:r>
      <w:r w:rsidR="00402AEF" w:rsidRPr="00AF5C2B">
        <w:t>.1.3</w:t>
      </w:r>
      <w:r w:rsidRPr="00AF5C2B">
        <w:tab/>
        <w:t>Potential requirements</w:t>
      </w:r>
      <w:bookmarkEnd w:id="1076"/>
      <w:bookmarkEnd w:id="1077"/>
      <w:bookmarkEnd w:id="1078"/>
    </w:p>
    <w:p w14:paraId="51EFEE00" w14:textId="4449A43F" w:rsidR="00036BFD" w:rsidRPr="00AF5C2B" w:rsidRDefault="00036BFD" w:rsidP="00165773">
      <w:r w:rsidRPr="00AF5C2B">
        <w:rPr>
          <w:b/>
        </w:rPr>
        <w:t>REQ-MLHIST-1</w:t>
      </w:r>
      <w:r w:rsidR="00165773">
        <w:rPr>
          <w:b/>
        </w:rPr>
        <w:t>:</w:t>
      </w:r>
      <w:r w:rsidRPr="00AF5C2B">
        <w:rPr>
          <w:b/>
        </w:rPr>
        <w:t xml:space="preserve"> </w:t>
      </w:r>
      <w:r w:rsidRPr="00AF5C2B">
        <w:t xml:space="preserve">The producer of ML inference history should have a capability allowing an authorized consumer to request the inference history of a specific </w:t>
      </w:r>
      <w:del w:id="1079" w:author="28.908_CR0009R1_(Rel-18)_FS_AIML_MGMT" w:date="2024-09-05T14:58:00Z">
        <w:r w:rsidRPr="00AF5C2B" w:rsidDel="00970A6B">
          <w:delText>ML entity</w:delText>
        </w:r>
      </w:del>
      <w:ins w:id="1080" w:author="28.908_CR0009R1_(Rel-18)_FS_AIML_MGMT" w:date="2024-09-05T14:58:00Z">
        <w:r w:rsidR="00970A6B">
          <w:t>ML model</w:t>
        </w:r>
      </w:ins>
      <w:r w:rsidRPr="00AF5C2B">
        <w:t>.</w:t>
      </w:r>
    </w:p>
    <w:p w14:paraId="5F906F03" w14:textId="1E2532E8" w:rsidR="00036BFD" w:rsidRDefault="00036BFD" w:rsidP="00165773">
      <w:r w:rsidRPr="00AF5C2B">
        <w:rPr>
          <w:b/>
        </w:rPr>
        <w:t>REQ-MLHIST-</w:t>
      </w:r>
      <w:r w:rsidR="00A447FD" w:rsidRPr="00AF5C2B">
        <w:rPr>
          <w:b/>
        </w:rPr>
        <w:t>2</w:t>
      </w:r>
      <w:r w:rsidR="00165773">
        <w:rPr>
          <w:b/>
        </w:rPr>
        <w:t>:</w:t>
      </w:r>
      <w:r w:rsidRPr="00AF5C2B">
        <w:rPr>
          <w:b/>
        </w:rPr>
        <w:t xml:space="preserve"> </w:t>
      </w:r>
      <w:r w:rsidRPr="00AF5C2B">
        <w:t xml:space="preserve">The producer of ML inference history should support a capability </w:t>
      </w:r>
      <w:r w:rsidR="00A447FD" w:rsidRPr="00AF5C2B">
        <w:t xml:space="preserve">to enable </w:t>
      </w:r>
      <w:r w:rsidRPr="00AF5C2B">
        <w:t>an authorized consumer (e.g. the function/entity that generated the Request for ML inference history) to define the reporting characteristics related to a specific instance of ML inference history or the reporting thereof.</w:t>
      </w:r>
    </w:p>
    <w:p w14:paraId="42FFA52D" w14:textId="3CF70633" w:rsidR="00036BFD" w:rsidRPr="00AF5C2B" w:rsidRDefault="00036BFD" w:rsidP="00A577AE">
      <w:pPr>
        <w:pStyle w:val="Heading4"/>
      </w:pPr>
      <w:bookmarkStart w:id="1081" w:name="_Toc145334672"/>
      <w:bookmarkStart w:id="1082" w:name="_Toc145421116"/>
      <w:bookmarkStart w:id="1083" w:name="_Toc145421882"/>
      <w:r w:rsidRPr="00AF5C2B">
        <w:t>5.</w:t>
      </w:r>
      <w:r w:rsidR="00207F66" w:rsidRPr="00AF5C2B">
        <w:t>2</w:t>
      </w:r>
      <w:r w:rsidR="00402AEF" w:rsidRPr="00AF5C2B">
        <w:t>.1.4</w:t>
      </w:r>
      <w:r w:rsidRPr="00AF5C2B">
        <w:tab/>
        <w:t>Possible solutions</w:t>
      </w:r>
      <w:bookmarkEnd w:id="1081"/>
      <w:bookmarkEnd w:id="1082"/>
      <w:bookmarkEnd w:id="1083"/>
    </w:p>
    <w:p w14:paraId="64707614" w14:textId="44BC1B5F" w:rsidR="00036BFD" w:rsidRPr="00AF5C2B" w:rsidRDefault="00036BFD" w:rsidP="00165773">
      <w:pPr>
        <w:pStyle w:val="B1"/>
        <w:rPr>
          <w:lang w:eastAsia="zh-CN"/>
        </w:rPr>
      </w:pPr>
      <w:r w:rsidRPr="00AF5C2B">
        <w:rPr>
          <w:lang w:eastAsia="zh-CN"/>
        </w:rPr>
        <w:t>-</w:t>
      </w:r>
      <w:r w:rsidRPr="00AF5C2B">
        <w:rPr>
          <w:lang w:eastAsia="zh-CN"/>
        </w:rPr>
        <w:tab/>
      </w:r>
      <w:r w:rsidRPr="00AF5C2B">
        <w:t>Introduce ML Inference History (named e.g. MLInferenceHistory) as an IOC, which may be contained in a ManagedFunction</w:t>
      </w:r>
      <w:r w:rsidRPr="00AF5C2B">
        <w:rPr>
          <w:lang w:eastAsia="zh-CN"/>
        </w:rPr>
        <w:t>, ManagementFunction or subnetwork. The MLInferenceHistory then may contain or be associated with the critical properties and modules needed to accomplish ML Testing, including:</w:t>
      </w:r>
    </w:p>
    <w:p w14:paraId="496EC916" w14:textId="31AAE299" w:rsidR="00036BFD" w:rsidRPr="00AF5C2B" w:rsidRDefault="00036BFD" w:rsidP="00165773">
      <w:pPr>
        <w:pStyle w:val="B2"/>
        <w:rPr>
          <w:lang w:eastAsia="zh-CN"/>
        </w:rPr>
      </w:pPr>
      <w:r w:rsidRPr="00AF5C2B">
        <w:t>-</w:t>
      </w:r>
      <w:r w:rsidRPr="00AF5C2B">
        <w:tab/>
      </w:r>
      <w:r w:rsidR="00165773">
        <w:t>T</w:t>
      </w:r>
      <w:r w:rsidRPr="00AF5C2B">
        <w:t xml:space="preserve">he list of </w:t>
      </w:r>
      <w:r w:rsidRPr="00AF5C2B">
        <w:rPr>
          <w:lang w:eastAsia="zh-CN"/>
        </w:rPr>
        <w:t>MLInferenceHistoryRequests</w:t>
      </w:r>
      <w:r w:rsidR="00165773">
        <w:t>.</w:t>
      </w:r>
    </w:p>
    <w:p w14:paraId="3A253971" w14:textId="7B4DDB61" w:rsidR="00036BFD" w:rsidRPr="00AF5C2B" w:rsidRDefault="00036BFD" w:rsidP="00165773">
      <w:pPr>
        <w:pStyle w:val="B2"/>
      </w:pPr>
      <w:r w:rsidRPr="00AF5C2B">
        <w:t>-</w:t>
      </w:r>
      <w:r w:rsidRPr="00AF5C2B">
        <w:tab/>
      </w:r>
      <w:r w:rsidR="00165773">
        <w:t>T</w:t>
      </w:r>
      <w:r w:rsidRPr="00AF5C2B">
        <w:t xml:space="preserve">he </w:t>
      </w:r>
      <w:r w:rsidRPr="00AF5C2B">
        <w:rPr>
          <w:lang w:eastAsia="zh-CN"/>
        </w:rPr>
        <w:t>list</w:t>
      </w:r>
      <w:r w:rsidRPr="00AF5C2B">
        <w:t xml:space="preserve"> of </w:t>
      </w:r>
      <w:r w:rsidRPr="00AF5C2B">
        <w:rPr>
          <w:lang w:eastAsia="zh-CN"/>
        </w:rPr>
        <w:t>ML</w:t>
      </w:r>
      <w:r w:rsidR="00505575" w:rsidRPr="00AF5C2B">
        <w:rPr>
          <w:lang w:eastAsia="zh-CN"/>
        </w:rPr>
        <w:t xml:space="preserve"> entities</w:t>
      </w:r>
      <w:r w:rsidR="00505575" w:rsidRPr="00AF5C2B">
        <w:t xml:space="preserve"> </w:t>
      </w:r>
      <w:r w:rsidRPr="00AF5C2B">
        <w:t>either under Testing or to be considered for Testing</w:t>
      </w:r>
      <w:r w:rsidR="00165773">
        <w:t>.</w:t>
      </w:r>
    </w:p>
    <w:p w14:paraId="411985D5" w14:textId="77777777" w:rsidR="00036BFD" w:rsidRPr="00AF5C2B" w:rsidRDefault="00036BFD" w:rsidP="00165773">
      <w:pPr>
        <w:pStyle w:val="B2"/>
        <w:rPr>
          <w:lang w:eastAsia="zh-CN"/>
        </w:rPr>
      </w:pPr>
      <w:r w:rsidRPr="00AF5C2B">
        <w:t>-</w:t>
      </w:r>
      <w:r w:rsidRPr="00AF5C2B">
        <w:tab/>
        <w:t>MLInferenceHistoryReporting</w:t>
      </w:r>
      <w:r w:rsidRPr="00AF5C2B">
        <w:rPr>
          <w:lang w:eastAsia="zh-CN"/>
        </w:rPr>
        <w:t xml:space="preserve"> </w:t>
      </w:r>
      <w:r w:rsidRPr="00AF5C2B">
        <w:t xml:space="preserve">to report on </w:t>
      </w:r>
      <w:r w:rsidRPr="00AF5C2B">
        <w:rPr>
          <w:lang w:eastAsia="zh-CN"/>
        </w:rPr>
        <w:t>MLInferenceHistoryRequests</w:t>
      </w:r>
      <w:r w:rsidRPr="00AF5C2B">
        <w:t xml:space="preserve"> or their related outcomes.</w:t>
      </w:r>
    </w:p>
    <w:p w14:paraId="0B3017CC" w14:textId="34D0D7FD" w:rsidR="00036BFD" w:rsidRPr="00AF5C2B" w:rsidRDefault="00036BFD" w:rsidP="00165773">
      <w:pPr>
        <w:pStyle w:val="B1"/>
      </w:pPr>
      <w:r w:rsidRPr="00AF5C2B">
        <w:rPr>
          <w:lang w:eastAsia="zh-CN"/>
        </w:rPr>
        <w:t>-</w:t>
      </w:r>
      <w:r w:rsidRPr="00AF5C2B">
        <w:rPr>
          <w:lang w:eastAsia="zh-CN"/>
        </w:rPr>
        <w:tab/>
        <w:t>Introduce</w:t>
      </w:r>
      <w:r w:rsidRPr="00AF5C2B">
        <w:t xml:space="preserve"> ML Inference History Request (named </w:t>
      </w:r>
      <w:r w:rsidR="00EF69D0" w:rsidRPr="00EF69D0">
        <w:t>e.g.</w:t>
      </w:r>
      <w:r w:rsidRPr="00AF5C2B">
        <w:t xml:space="preserve"> MLInferenceHistoryRequest) as an IOC, which</w:t>
      </w:r>
      <w:r w:rsidRPr="00AF5C2B" w:rsidDel="006D1E3A">
        <w:t xml:space="preserve"> </w:t>
      </w:r>
      <w:r w:rsidRPr="00AF5C2B">
        <w:t xml:space="preserve">may be instantiated by the consumer (e.g. an operator, a managed functions or a management function) for any required history. Each </w:t>
      </w:r>
      <w:r w:rsidRPr="00AF5C2B">
        <w:rPr>
          <w:lang w:eastAsia="zh-CN"/>
        </w:rPr>
        <w:t>MLInferenceHistoryRequest</w:t>
      </w:r>
      <w:r w:rsidR="00165773">
        <w:t>:</w:t>
      </w:r>
    </w:p>
    <w:p w14:paraId="4F0D914D" w14:textId="582EDB94" w:rsidR="00036BFD" w:rsidRPr="00AF5C2B" w:rsidRDefault="00036BFD" w:rsidP="00165773">
      <w:pPr>
        <w:pStyle w:val="B2"/>
      </w:pPr>
      <w:r w:rsidRPr="00AF5C2B">
        <w:rPr>
          <w:lang w:eastAsia="zh-CN"/>
        </w:rPr>
        <w:t>-</w:t>
      </w:r>
      <w:r w:rsidRPr="00AF5C2B">
        <w:rPr>
          <w:lang w:eastAsia="zh-CN"/>
        </w:rPr>
        <w:tab/>
      </w:r>
      <w:r w:rsidR="00165773">
        <w:rPr>
          <w:lang w:eastAsia="zh-CN"/>
        </w:rPr>
        <w:t>M</w:t>
      </w:r>
      <w:r w:rsidRPr="00AF5C2B">
        <w:t xml:space="preserve">ay be </w:t>
      </w:r>
      <w:r w:rsidRPr="00AF5C2B">
        <w:rPr>
          <w:lang w:eastAsia="zh-CN"/>
        </w:rPr>
        <w:t>associated</w:t>
      </w:r>
      <w:r w:rsidRPr="00AF5C2B">
        <w:t xml:space="preserve"> to exactly one deployed </w:t>
      </w:r>
      <w:del w:id="1084" w:author="28.908_CR0009R1_(Rel-18)_FS_AIML_MGMT" w:date="2024-09-05T14:58:00Z">
        <w:r w:rsidRPr="00AF5C2B" w:rsidDel="00970A6B">
          <w:delText>ML</w:delText>
        </w:r>
        <w:r w:rsidR="004A6F76" w:rsidRPr="00AF5C2B" w:rsidDel="00970A6B">
          <w:delText xml:space="preserve"> e</w:delText>
        </w:r>
        <w:r w:rsidRPr="00AF5C2B" w:rsidDel="00970A6B">
          <w:delText>ntity</w:delText>
        </w:r>
      </w:del>
      <w:ins w:id="1085" w:author="28.908_CR0009R1_(Rel-18)_FS_AIML_MGMT" w:date="2024-09-05T14:58:00Z">
        <w:r w:rsidR="00970A6B">
          <w:t>ML model</w:t>
        </w:r>
      </w:ins>
      <w:r w:rsidR="00165773">
        <w:t>.</w:t>
      </w:r>
    </w:p>
    <w:p w14:paraId="568C068C" w14:textId="1D052924" w:rsidR="00036BFD" w:rsidRPr="00AF5C2B" w:rsidRDefault="00036BFD" w:rsidP="00165773">
      <w:pPr>
        <w:pStyle w:val="B2"/>
      </w:pPr>
      <w:r w:rsidRPr="00AF5C2B">
        <w:rPr>
          <w:lang w:eastAsia="zh-CN"/>
        </w:rPr>
        <w:t>-</w:t>
      </w:r>
      <w:r w:rsidRPr="00AF5C2B">
        <w:rPr>
          <w:lang w:eastAsia="zh-CN"/>
        </w:rPr>
        <w:tab/>
      </w:r>
      <w:r w:rsidR="00165773">
        <w:t>M</w:t>
      </w:r>
      <w:r w:rsidRPr="00AF5C2B">
        <w:t xml:space="preserve">ay </w:t>
      </w:r>
      <w:r w:rsidRPr="00AF5C2B">
        <w:rPr>
          <w:lang w:eastAsia="zh-CN"/>
        </w:rPr>
        <w:t>contain</w:t>
      </w:r>
      <w:r w:rsidRPr="00AF5C2B">
        <w:t xml:space="preserve"> specific reporting requirements, </w:t>
      </w:r>
      <w:r w:rsidR="00EF69D0" w:rsidRPr="00EF69D0">
        <w:t>e.g.</w:t>
      </w:r>
      <w:r w:rsidRPr="00AF5C2B">
        <w:t xml:space="preserve"> one attribute </w:t>
      </w:r>
      <w:r w:rsidRPr="00AF5C2B">
        <w:rPr>
          <w:szCs w:val="24"/>
        </w:rPr>
        <w:t xml:space="preserve">ReportingPeriod </w:t>
      </w:r>
      <w:r w:rsidRPr="00AF5C2B">
        <w:t xml:space="preserve">may define how the MLInferenceHistory may report about the </w:t>
      </w:r>
      <w:r w:rsidRPr="00AF5C2B">
        <w:rPr>
          <w:lang w:eastAsia="zh-CN"/>
        </w:rPr>
        <w:t>MLInferenceHistoryRequest</w:t>
      </w:r>
      <w:r w:rsidR="00165773">
        <w:rPr>
          <w:lang w:eastAsia="zh-CN"/>
        </w:rPr>
        <w:t>.</w:t>
      </w:r>
    </w:p>
    <w:p w14:paraId="54E3FEF3" w14:textId="69924B6B" w:rsidR="00036BFD" w:rsidRPr="00AF5C2B" w:rsidRDefault="00036BFD" w:rsidP="00165773">
      <w:pPr>
        <w:pStyle w:val="B2"/>
      </w:pPr>
      <w:r w:rsidRPr="00AF5C2B">
        <w:rPr>
          <w:lang w:eastAsia="zh-CN"/>
        </w:rPr>
        <w:t>-</w:t>
      </w:r>
      <w:r w:rsidRPr="00AF5C2B">
        <w:rPr>
          <w:lang w:eastAsia="zh-CN"/>
        </w:rPr>
        <w:tab/>
      </w:r>
      <w:r w:rsidR="00165773">
        <w:rPr>
          <w:lang w:eastAsia="zh-CN"/>
        </w:rPr>
        <w:t>M</w:t>
      </w:r>
      <w:r w:rsidRPr="00AF5C2B">
        <w:t xml:space="preserve">ay </w:t>
      </w:r>
      <w:r w:rsidRPr="00AF5C2B">
        <w:rPr>
          <w:lang w:eastAsia="zh-CN"/>
        </w:rPr>
        <w:t>have</w:t>
      </w:r>
      <w:r w:rsidRPr="00AF5C2B">
        <w:t xml:space="preserve"> a source to identify where its coming from. The sources may for example be an enumeration defined for network functions, operator roles, or other functional differentiations.</w:t>
      </w:r>
    </w:p>
    <w:p w14:paraId="49B8A52A" w14:textId="18830DD1" w:rsidR="00036BFD" w:rsidRPr="00AF5C2B" w:rsidRDefault="00036BFD" w:rsidP="00165773">
      <w:pPr>
        <w:pStyle w:val="B1"/>
        <w:keepNext/>
        <w:keepLines/>
        <w:rPr>
          <w:rFonts w:eastAsia="Courier New"/>
        </w:rPr>
      </w:pPr>
      <w:r w:rsidRPr="00AF5C2B">
        <w:rPr>
          <w:lang w:eastAsia="zh-CN"/>
        </w:rPr>
        <w:lastRenderedPageBreak/>
        <w:t>-</w:t>
      </w:r>
      <w:r w:rsidRPr="00AF5C2B">
        <w:rPr>
          <w:lang w:eastAsia="zh-CN"/>
        </w:rPr>
        <w:tab/>
        <w:t>The MLInferenceHistoryRequest may prescribe a list of Reporting-Context, which describes the list of constraints or conditions that may evaluate to true when the Reporting is executed. The Reporting-Context may be a triple &lt;Attribute, Condition, ValueRange &gt;</w:t>
      </w:r>
      <w:r w:rsidR="00FD7511">
        <w:rPr>
          <w:lang w:eastAsia="zh-CN"/>
        </w:rPr>
        <w:t xml:space="preserve"> </w:t>
      </w:r>
      <w:r w:rsidRPr="00AF5C2B">
        <w:rPr>
          <w:lang w:eastAsia="zh-CN"/>
        </w:rPr>
        <w:t>where:</w:t>
      </w:r>
    </w:p>
    <w:p w14:paraId="4BA523E2" w14:textId="18AA9CAD" w:rsidR="00036BFD" w:rsidRPr="00AF5C2B" w:rsidRDefault="00036BFD" w:rsidP="00165773">
      <w:pPr>
        <w:pStyle w:val="B2"/>
        <w:keepNext/>
        <w:keepLines/>
      </w:pPr>
      <w:r w:rsidRPr="00AF5C2B">
        <w:rPr>
          <w:lang w:eastAsia="zh-CN"/>
        </w:rPr>
        <w:t>-</w:t>
      </w:r>
      <w:r w:rsidR="00165773">
        <w:rPr>
          <w:lang w:eastAsia="zh-CN"/>
        </w:rPr>
        <w:tab/>
        <w:t>A</w:t>
      </w:r>
      <w:r w:rsidRPr="00AF5C2B">
        <w:t>ttribute: describes a specific attribute of or related to the object or the use</w:t>
      </w:r>
      <w:r w:rsidR="004A6F76" w:rsidRPr="00AF5C2B">
        <w:t xml:space="preserve"> </w:t>
      </w:r>
      <w:r w:rsidRPr="00AF5C2B">
        <w:t xml:space="preserve">case that relates to the </w:t>
      </w:r>
      <w:del w:id="1086" w:author="28.908_CR0009R1_(Rel-18)_FS_AIML_MGMT" w:date="2024-09-05T14:58:00Z">
        <w:r w:rsidRPr="00AF5C2B" w:rsidDel="00970A6B">
          <w:delText>ML</w:delText>
        </w:r>
        <w:r w:rsidR="00505575" w:rsidRPr="00AF5C2B" w:rsidDel="00970A6B">
          <w:delText xml:space="preserve"> e</w:delText>
        </w:r>
        <w:r w:rsidRPr="00AF5C2B" w:rsidDel="00970A6B">
          <w:delText>ntity</w:delText>
        </w:r>
      </w:del>
      <w:ins w:id="1087" w:author="28.908_CR0009R1_(Rel-18)_FS_AIML_MGMT" w:date="2024-09-05T14:58:00Z">
        <w:r w:rsidR="00970A6B">
          <w:t>ML model</w:t>
        </w:r>
      </w:ins>
      <w:r w:rsidRPr="00AF5C2B">
        <w:t xml:space="preserve"> on which reporting is executed. It may also refer to the characteristics of such object (</w:t>
      </w:r>
      <w:r w:rsidR="00EF69D0" w:rsidRPr="00EF69D0">
        <w:t>e.g.</w:t>
      </w:r>
      <w:r w:rsidRPr="00AF5C2B">
        <w:t xml:space="preserve"> its control parameter, gauge, counter, KPI, weighted metric</w:t>
      </w:r>
      <w:r w:rsidRPr="00EF69D0">
        <w:t>, etc.</w:t>
      </w:r>
      <w:r w:rsidRPr="00AF5C2B">
        <w:t>). It may also refer to an attribute related to the operating conditions of the object or use case (such as weather conditions, load conditions</w:t>
      </w:r>
      <w:r w:rsidRPr="00EF69D0">
        <w:t>, etc.</w:t>
      </w:r>
      <w:r w:rsidRPr="00AF5C2B">
        <w:t>)</w:t>
      </w:r>
      <w:r w:rsidR="00165773">
        <w:t>.</w:t>
      </w:r>
    </w:p>
    <w:p w14:paraId="195E76F6" w14:textId="43B86ACD" w:rsidR="00036BFD" w:rsidRPr="00AF5C2B" w:rsidRDefault="00036BFD" w:rsidP="00165773">
      <w:pPr>
        <w:pStyle w:val="B2"/>
      </w:pPr>
      <w:r w:rsidRPr="00AF5C2B">
        <w:t>-</w:t>
      </w:r>
      <w:r w:rsidRPr="00AF5C2B">
        <w:tab/>
      </w:r>
      <w:r w:rsidR="00165773">
        <w:t>C</w:t>
      </w:r>
      <w:r w:rsidRPr="00AF5C2B">
        <w:t>ondition: expresses the limits within which the Attribute is allowed/supposed to be. The allowed values for the condition may include: "is equal to"; "is less than"; "is greater than"; "is within the range"; "is outside the range"</w:t>
      </w:r>
      <w:r w:rsidR="00165773">
        <w:t>.</w:t>
      </w:r>
    </w:p>
    <w:p w14:paraId="58067762" w14:textId="685584BC" w:rsidR="00036BFD" w:rsidRPr="00AF5C2B" w:rsidRDefault="00036BFD" w:rsidP="00165773">
      <w:pPr>
        <w:pStyle w:val="B2"/>
      </w:pPr>
      <w:r w:rsidRPr="00AF5C2B">
        <w:t>-</w:t>
      </w:r>
      <w:r w:rsidRPr="00AF5C2B">
        <w:tab/>
      </w:r>
      <w:r w:rsidR="00165773">
        <w:t>V</w:t>
      </w:r>
      <w:r w:rsidRPr="00AF5C2B">
        <w:t>alueRange: describes the range of values that are applicable to the Attribute as constrained by the Condition.</w:t>
      </w:r>
    </w:p>
    <w:p w14:paraId="0B1ED767" w14:textId="637C3E4B" w:rsidR="00036BFD" w:rsidRPr="00AF5C2B" w:rsidRDefault="00036BFD" w:rsidP="0047361C">
      <w:pPr>
        <w:pStyle w:val="B1"/>
        <w:keepNext/>
        <w:keepLines/>
      </w:pPr>
      <w:r w:rsidRPr="00AF5C2B">
        <w:rPr>
          <w:lang w:eastAsia="zh-CN"/>
        </w:rPr>
        <w:t>-</w:t>
      </w:r>
      <w:r w:rsidRPr="00AF5C2B">
        <w:rPr>
          <w:lang w:eastAsia="zh-CN"/>
        </w:rPr>
        <w:tab/>
      </w:r>
      <w:r w:rsidRPr="00AF5C2B">
        <w:t xml:space="preserve">Introduce a ML Inference History Reporting (named </w:t>
      </w:r>
      <w:r w:rsidR="00EF69D0" w:rsidRPr="00EF69D0">
        <w:t>e.g.</w:t>
      </w:r>
      <w:r w:rsidRPr="00AF5C2B">
        <w:t xml:space="preserve"> MLInferenceHistoryReporting) as an IOC, which may be use</w:t>
      </w:r>
      <w:r w:rsidR="00B44AC0" w:rsidRPr="00AF5C2B">
        <w:t>d</w:t>
      </w:r>
      <w:r w:rsidRPr="00AF5C2B">
        <w:t xml:space="preserve"> to model the capability of compiling and delivering reports and notifications about MLInferenceHistory or its associated MLInferenceHistoryRequests. The </w:t>
      </w:r>
      <w:r w:rsidRPr="00AF5C2B">
        <w:rPr>
          <w:szCs w:val="24"/>
        </w:rPr>
        <w:t>MLInferenceHistory</w:t>
      </w:r>
      <w:r w:rsidRPr="00AF5C2B">
        <w:t xml:space="preserve"> may generate one or more </w:t>
      </w:r>
      <w:r w:rsidRPr="00AF5C2B">
        <w:rPr>
          <w:szCs w:val="24"/>
        </w:rPr>
        <w:t xml:space="preserve">ML Inference </w:t>
      </w:r>
      <w:r w:rsidRPr="00AF5C2B">
        <w:rPr>
          <w:lang w:eastAsia="zh-CN"/>
        </w:rPr>
        <w:t>History</w:t>
      </w:r>
      <w:r w:rsidRPr="00AF5C2B">
        <w:rPr>
          <w:szCs w:val="24"/>
        </w:rPr>
        <w:t xml:space="preserve"> Reports </w:t>
      </w:r>
      <w:r w:rsidRPr="00AF5C2B">
        <w:t>via one or more instances of</w:t>
      </w:r>
      <w:r w:rsidRPr="00AF5C2B">
        <w:rPr>
          <w:szCs w:val="24"/>
        </w:rPr>
        <w:t xml:space="preserve"> MLInferenceHistoryReporting</w:t>
      </w:r>
      <w:r w:rsidR="00165773">
        <w:t>:</w:t>
      </w:r>
    </w:p>
    <w:p w14:paraId="393A3401" w14:textId="1675B5ED" w:rsidR="00036BFD" w:rsidRPr="00AF5C2B" w:rsidRDefault="00036BFD" w:rsidP="00165773">
      <w:pPr>
        <w:pStyle w:val="B2"/>
      </w:pPr>
      <w:r w:rsidRPr="00AF5C2B">
        <w:rPr>
          <w:lang w:eastAsia="zh-CN"/>
        </w:rPr>
        <w:t>-</w:t>
      </w:r>
      <w:r w:rsidRPr="00AF5C2B">
        <w:rPr>
          <w:lang w:eastAsia="zh-CN"/>
        </w:rPr>
        <w:tab/>
      </w:r>
      <w:r w:rsidRPr="00AF5C2B">
        <w:t>Each ML Inference History Report may be associated to one or more ML</w:t>
      </w:r>
      <w:r w:rsidR="004A6F76" w:rsidRPr="00AF5C2B">
        <w:t xml:space="preserve"> entities </w:t>
      </w:r>
      <w:r w:rsidRPr="00AF5C2B">
        <w:t>for which InferenceHistory is requested and/or reported</w:t>
      </w:r>
      <w:r w:rsidR="00165773">
        <w:t>.</w:t>
      </w:r>
    </w:p>
    <w:p w14:paraId="0ECD9D1C" w14:textId="3965D2A5" w:rsidR="00036BFD" w:rsidRPr="00AF5C2B" w:rsidRDefault="00E36FC5" w:rsidP="00443EF5">
      <w:pPr>
        <w:pStyle w:val="NO"/>
      </w:pPr>
      <w:r w:rsidRPr="00AF5C2B">
        <w:t>N</w:t>
      </w:r>
      <w:r w:rsidR="005D6FEB" w:rsidRPr="00AF5C2B">
        <w:t>OTE</w:t>
      </w:r>
      <w:r w:rsidR="00036BFD" w:rsidRPr="00AF5C2B">
        <w:t>:</w:t>
      </w:r>
      <w:r w:rsidR="005D6FEB" w:rsidRPr="00AF5C2B">
        <w:tab/>
      </w:r>
      <w:r w:rsidRPr="00AF5C2B">
        <w:t>P</w:t>
      </w:r>
      <w:r w:rsidR="00036BFD" w:rsidRPr="00AF5C2B">
        <w:t>otential alignment with the solution</w:t>
      </w:r>
      <w:r w:rsidRPr="00AF5C2B">
        <w:t>s tha</w:t>
      </w:r>
      <w:r w:rsidR="00E432F2" w:rsidRPr="00AF5C2B">
        <w:t>t</w:t>
      </w:r>
      <w:r w:rsidRPr="00AF5C2B">
        <w:t xml:space="preserve"> are being</w:t>
      </w:r>
      <w:r w:rsidR="00C60AD2" w:rsidRPr="00AF5C2B">
        <w:t>/will</w:t>
      </w:r>
      <w:r w:rsidRPr="00AF5C2B">
        <w:t xml:space="preserve"> be developed on</w:t>
      </w:r>
      <w:r w:rsidR="00036BFD" w:rsidRPr="00AF5C2B">
        <w:t xml:space="preserve"> historical data handling </w:t>
      </w:r>
      <w:r w:rsidRPr="00AF5C2B">
        <w:t xml:space="preserve">as part of the on-going </w:t>
      </w:r>
      <w:r w:rsidR="00036BFD" w:rsidRPr="00AF5C2B">
        <w:t>Rel-18</w:t>
      </w:r>
      <w:r w:rsidRPr="00AF5C2B">
        <w:t xml:space="preserve"> work </w:t>
      </w:r>
      <w:r w:rsidR="00036BFD" w:rsidRPr="00AF5C2B">
        <w:t xml:space="preserve">on management data collection </w:t>
      </w:r>
      <w:r w:rsidRPr="00AF5C2B">
        <w:t>is to be investigated.</w:t>
      </w:r>
    </w:p>
    <w:p w14:paraId="0110FE50" w14:textId="624CFACC" w:rsidR="00036BFD" w:rsidRPr="00AF5C2B" w:rsidRDefault="00036BFD" w:rsidP="00A577AE">
      <w:pPr>
        <w:pStyle w:val="Heading4"/>
      </w:pPr>
      <w:bookmarkStart w:id="1088" w:name="_Toc145334673"/>
      <w:bookmarkStart w:id="1089" w:name="_Toc145421117"/>
      <w:bookmarkStart w:id="1090" w:name="_Toc145421883"/>
      <w:r w:rsidRPr="00AF5C2B">
        <w:t>5.</w:t>
      </w:r>
      <w:r w:rsidR="00207F66" w:rsidRPr="00AF5C2B">
        <w:t>2</w:t>
      </w:r>
      <w:r w:rsidR="00402AEF" w:rsidRPr="00AF5C2B">
        <w:t>.1.</w:t>
      </w:r>
      <w:r w:rsidRPr="00AF5C2B">
        <w:t>5</w:t>
      </w:r>
      <w:r w:rsidRPr="00AF5C2B">
        <w:tab/>
        <w:t>Evaluation</w:t>
      </w:r>
      <w:bookmarkEnd w:id="1088"/>
      <w:bookmarkEnd w:id="1089"/>
      <w:bookmarkEnd w:id="1090"/>
    </w:p>
    <w:p w14:paraId="24569125" w14:textId="00647C9B" w:rsidR="00313339" w:rsidRPr="00AF5C2B" w:rsidRDefault="00313339" w:rsidP="00313339">
      <w:r w:rsidRPr="00AF5C2B">
        <w:t>The solution described in clause 5.</w:t>
      </w:r>
      <w:r w:rsidR="00B604B0" w:rsidRPr="00AF5C2B">
        <w:t>2</w:t>
      </w:r>
      <w:r w:rsidR="009174FF" w:rsidRPr="00AF5C2B">
        <w:t>.1.4</w:t>
      </w:r>
      <w:r w:rsidRPr="00AF5C2B">
        <w:t xml:space="preserve"> adopts the NRM-based approach, proposing three new information object classes with clear association relationship internally and with existing information element </w:t>
      </w:r>
      <w:r w:rsidR="00EF69D0" w:rsidRPr="00EF69D0">
        <w:t>"</w:t>
      </w:r>
      <w:r w:rsidRPr="00AF5C2B">
        <w:t>MLEntity</w:t>
      </w:r>
      <w:r w:rsidR="00EF69D0" w:rsidRPr="00EF69D0">
        <w:t>"</w:t>
      </w:r>
      <w:r w:rsidRPr="00AF5C2B">
        <w:t>. It fully reuses the existing provisioning MnS Operations and notifications for control of Inference History Request and reporting. The implementation of this NRM-based solution is straightforward.</w:t>
      </w:r>
    </w:p>
    <w:p w14:paraId="280AFC1A" w14:textId="0CF2F6E2" w:rsidR="00313339" w:rsidRPr="00AF5C2B" w:rsidRDefault="00313339" w:rsidP="00313339">
      <w:r w:rsidRPr="00AF5C2B">
        <w:t>Therefore, the solution described in clause 5.</w:t>
      </w:r>
      <w:r w:rsidR="00B604B0" w:rsidRPr="00AF5C2B">
        <w:t>2</w:t>
      </w:r>
      <w:r w:rsidR="009174FF" w:rsidRPr="00AF5C2B">
        <w:t>.1.4</w:t>
      </w:r>
      <w:r w:rsidRPr="00AF5C2B">
        <w:t xml:space="preserve"> is a feasible solution for AI/ML Inference History.</w:t>
      </w:r>
    </w:p>
    <w:p w14:paraId="6F0EFB36" w14:textId="5D6EB63D" w:rsidR="00822DDA" w:rsidRPr="00AF5C2B" w:rsidRDefault="00822DDA" w:rsidP="00A577AE">
      <w:pPr>
        <w:pStyle w:val="Heading3"/>
      </w:pPr>
      <w:bookmarkStart w:id="1091" w:name="_Toc145421118"/>
      <w:bookmarkStart w:id="1092" w:name="_Toc145421884"/>
      <w:bookmarkStart w:id="1093" w:name="_Toc145334674"/>
      <w:r w:rsidRPr="00AF5C2B">
        <w:t>5.</w:t>
      </w:r>
      <w:r w:rsidR="00207F66" w:rsidRPr="00AF5C2B">
        <w:t>2</w:t>
      </w:r>
      <w:r w:rsidR="00D407E7" w:rsidRPr="00AF5C2B">
        <w:t>.</w:t>
      </w:r>
      <w:r w:rsidR="00B46607" w:rsidRPr="00AF5C2B">
        <w:t>2</w:t>
      </w:r>
      <w:r w:rsidR="000546AD" w:rsidRPr="00AF5C2B">
        <w:tab/>
      </w:r>
      <w:r w:rsidRPr="00AF5C2B">
        <w:t>Orchestrating AI/ML Inference</w:t>
      </w:r>
      <w:bookmarkEnd w:id="1091"/>
      <w:bookmarkEnd w:id="1092"/>
      <w:r w:rsidRPr="00AF5C2B">
        <w:t xml:space="preserve"> </w:t>
      </w:r>
      <w:bookmarkEnd w:id="1093"/>
    </w:p>
    <w:p w14:paraId="2CC8313E" w14:textId="454DAF50" w:rsidR="00822DDA" w:rsidRPr="00AF5C2B" w:rsidRDefault="00822DDA" w:rsidP="00A577AE">
      <w:pPr>
        <w:pStyle w:val="Heading4"/>
      </w:pPr>
      <w:bookmarkStart w:id="1094" w:name="_Toc145334675"/>
      <w:bookmarkStart w:id="1095" w:name="_Toc145421119"/>
      <w:bookmarkStart w:id="1096" w:name="_Toc145421885"/>
      <w:r w:rsidRPr="00AF5C2B">
        <w:t>5.</w:t>
      </w:r>
      <w:r w:rsidR="00207F66" w:rsidRPr="00AF5C2B">
        <w:t>2</w:t>
      </w:r>
      <w:r w:rsidR="00D407E7" w:rsidRPr="00AF5C2B">
        <w:t>.</w:t>
      </w:r>
      <w:r w:rsidR="00B46607" w:rsidRPr="00AF5C2B">
        <w:t>2</w:t>
      </w:r>
      <w:r w:rsidR="00D407E7" w:rsidRPr="00AF5C2B">
        <w:t>.</w:t>
      </w:r>
      <w:r w:rsidR="000E72AE" w:rsidRPr="00AF5C2B">
        <w:t>1</w:t>
      </w:r>
      <w:r w:rsidRPr="00AF5C2B">
        <w:tab/>
        <w:t>Description</w:t>
      </w:r>
      <w:bookmarkEnd w:id="1094"/>
      <w:bookmarkEnd w:id="1095"/>
      <w:bookmarkEnd w:id="1096"/>
    </w:p>
    <w:p w14:paraId="3F02DDC3" w14:textId="79BFE25A" w:rsidR="00570ADC" w:rsidRPr="00AF5C2B" w:rsidRDefault="00570ADC" w:rsidP="00EF69D0">
      <w:pPr>
        <w:rPr>
          <w:rFonts w:cs="Arial"/>
          <w:color w:val="000000"/>
        </w:rPr>
      </w:pPr>
      <w:r w:rsidRPr="00AF5C2B">
        <w:rPr>
          <w:rFonts w:cs="Arial"/>
          <w:color w:val="000000"/>
        </w:rPr>
        <w:t>A network automation system may involve or apply multiple AI/ML inference functions and/or ML entities each of which only has a limited view of the network scope. For their effective operation, it may be necessary to apply orchestration mechanisms (be it centralized or otherwise) to orchestrate both the operation of the AI/ML inference functions as well as the execution of the actions recommended by the AI/ML inference functions.</w:t>
      </w:r>
    </w:p>
    <w:p w14:paraId="6C025874" w14:textId="64495F81" w:rsidR="00570ADC" w:rsidRPr="00AF5C2B" w:rsidRDefault="00570ADC" w:rsidP="00570ADC">
      <w:pPr>
        <w:pStyle w:val="NO"/>
      </w:pPr>
      <w:r w:rsidRPr="00AF5C2B">
        <w:rPr>
          <w:rFonts w:cs="Arial"/>
          <w:color w:val="000000"/>
        </w:rPr>
        <w:t>N</w:t>
      </w:r>
      <w:r w:rsidR="005D6FEB" w:rsidRPr="00AF5C2B">
        <w:rPr>
          <w:rFonts w:cs="Arial"/>
          <w:color w:val="000000"/>
        </w:rPr>
        <w:t>OTE</w:t>
      </w:r>
      <w:r w:rsidRPr="00AF5C2B">
        <w:rPr>
          <w:rFonts w:cs="Arial"/>
          <w:color w:val="000000"/>
        </w:rPr>
        <w:t>:</w:t>
      </w:r>
      <w:r w:rsidRPr="00AF5C2B">
        <w:rPr>
          <w:rFonts w:cs="Arial"/>
          <w:color w:val="000000"/>
        </w:rPr>
        <w:tab/>
      </w:r>
      <w:r w:rsidRPr="00AF5C2B">
        <w:rPr>
          <w:rStyle w:val="normaltextrun"/>
        </w:rPr>
        <w:t xml:space="preserve">The AI/ML inference function is of any function that employs the capabilities of a trained mathematical </w:t>
      </w:r>
      <w:del w:id="1097" w:author="28.908_CR0009R1_(Rel-18)_FS_AIML_MGMT" w:date="2024-09-05T14:58:00Z">
        <w:r w:rsidRPr="00AF5C2B" w:rsidDel="00970A6B">
          <w:rPr>
            <w:rStyle w:val="normaltextrun"/>
          </w:rPr>
          <w:delText>ML entity</w:delText>
        </w:r>
      </w:del>
      <w:ins w:id="1098" w:author="28.908_CR0009R1_(Rel-18)_FS_AIML_MGMT" w:date="2024-09-05T14:58:00Z">
        <w:r w:rsidR="00970A6B">
          <w:rPr>
            <w:rStyle w:val="normaltextrun"/>
          </w:rPr>
          <w:t>ML model</w:t>
        </w:r>
      </w:ins>
      <w:r w:rsidRPr="00AF5C2B">
        <w:rPr>
          <w:rStyle w:val="normaltextrun"/>
        </w:rPr>
        <w:t xml:space="preserve"> (the ML model) or Decision Matrix to make inferences for a specific use case. Such a function may for example optimize load distribution among cells, detect anomalies from data or evaluate the likelihood interference among a set of cells.</w:t>
      </w:r>
    </w:p>
    <w:p w14:paraId="3CD6F11E" w14:textId="73D45172" w:rsidR="00822DDA" w:rsidRPr="00AF5C2B" w:rsidRDefault="00822DDA" w:rsidP="00A577AE">
      <w:pPr>
        <w:pStyle w:val="Heading4"/>
      </w:pPr>
      <w:bookmarkStart w:id="1099" w:name="_Toc145334676"/>
      <w:bookmarkStart w:id="1100" w:name="_Toc145421120"/>
      <w:bookmarkStart w:id="1101" w:name="_Toc145421886"/>
      <w:r w:rsidRPr="00AF5C2B">
        <w:t>5.</w:t>
      </w:r>
      <w:r w:rsidR="00207F66" w:rsidRPr="00AF5C2B">
        <w:t>2</w:t>
      </w:r>
      <w:r w:rsidR="000E72AE" w:rsidRPr="00AF5C2B">
        <w:t>.</w:t>
      </w:r>
      <w:r w:rsidR="00B46607" w:rsidRPr="00AF5C2B">
        <w:t>2</w:t>
      </w:r>
      <w:r w:rsidR="000E72AE" w:rsidRPr="00AF5C2B">
        <w:t>.2</w:t>
      </w:r>
      <w:r w:rsidRPr="00AF5C2B">
        <w:tab/>
        <w:t>Use cases</w:t>
      </w:r>
      <w:bookmarkEnd w:id="1099"/>
      <w:bookmarkEnd w:id="1100"/>
      <w:bookmarkEnd w:id="1101"/>
    </w:p>
    <w:p w14:paraId="1CECDD33" w14:textId="493851CF" w:rsidR="00822DDA" w:rsidRPr="00AF5C2B" w:rsidRDefault="00822DDA" w:rsidP="00A577AE">
      <w:pPr>
        <w:pStyle w:val="Heading5"/>
      </w:pPr>
      <w:bookmarkStart w:id="1102" w:name="_Toc145421121"/>
      <w:bookmarkStart w:id="1103" w:name="_Toc145421887"/>
      <w:bookmarkStart w:id="1104" w:name="_Toc145334677"/>
      <w:r w:rsidRPr="00AF5C2B">
        <w:t>5.</w:t>
      </w:r>
      <w:r w:rsidR="00207F66" w:rsidRPr="00AF5C2B">
        <w:t>2</w:t>
      </w:r>
      <w:r w:rsidR="000E72AE" w:rsidRPr="00AF5C2B">
        <w:t>.</w:t>
      </w:r>
      <w:r w:rsidR="00B46607" w:rsidRPr="00AF5C2B">
        <w:t>2</w:t>
      </w:r>
      <w:r w:rsidR="000E72AE" w:rsidRPr="00AF5C2B">
        <w:t>.2.1</w:t>
      </w:r>
      <w:r w:rsidRPr="00AF5C2B">
        <w:tab/>
        <w:t>Knowledge sharing on executed actions</w:t>
      </w:r>
      <w:bookmarkEnd w:id="1102"/>
      <w:bookmarkEnd w:id="1103"/>
      <w:r w:rsidRPr="00AF5C2B">
        <w:t xml:space="preserve"> </w:t>
      </w:r>
      <w:bookmarkEnd w:id="1104"/>
    </w:p>
    <w:p w14:paraId="7B1A26D3" w14:textId="0E78F0A1" w:rsidR="00570ADC" w:rsidRPr="00AF5C2B" w:rsidRDefault="00570ADC" w:rsidP="00EF69D0">
      <w:pPr>
        <w:rPr>
          <w:rFonts w:cs="Arial"/>
        </w:rPr>
      </w:pPr>
      <w:r w:rsidRPr="00AF5C2B">
        <w:rPr>
          <w:rFonts w:cs="Arial"/>
        </w:rPr>
        <w:t>The actions and effects of employing and applying AI/ML inference cannot be known beforehand since they are based on the learnings of the ML entities. An AI/ML inference function may be to optimize one set of parameters but its actions may impact another function. In that case mechanisms are needed to counteract conflicts and or minimize potential negative impacts resulting from conflicting actions brought up by applying AI/ML inference.</w:t>
      </w:r>
    </w:p>
    <w:p w14:paraId="355058ED" w14:textId="5137E3C9" w:rsidR="00570ADC" w:rsidRPr="00AF5C2B" w:rsidRDefault="00570ADC" w:rsidP="00EF69D0">
      <w:pPr>
        <w:rPr>
          <w:rFonts w:cs="Arial"/>
        </w:rPr>
      </w:pPr>
      <w:r w:rsidRPr="00AF5C2B">
        <w:rPr>
          <w:rFonts w:cs="Arial"/>
        </w:rPr>
        <w:t xml:space="preserve">When an </w:t>
      </w:r>
      <w:del w:id="1105" w:author="28.908_CR0009R1_(Rel-18)_FS_AIML_MGMT" w:date="2024-09-05T14:58:00Z">
        <w:r w:rsidRPr="00AF5C2B" w:rsidDel="00970A6B">
          <w:rPr>
            <w:rFonts w:cs="Arial"/>
          </w:rPr>
          <w:delText>ML entity</w:delText>
        </w:r>
      </w:del>
      <w:ins w:id="1106" w:author="28.908_CR0009R1_(Rel-18)_FS_AIML_MGMT" w:date="2024-09-05T14:58:00Z">
        <w:r w:rsidR="00970A6B">
          <w:rPr>
            <w:rFonts w:cs="Arial"/>
          </w:rPr>
          <w:t>ML model</w:t>
        </w:r>
      </w:ins>
      <w:r w:rsidRPr="00AF5C2B">
        <w:rPr>
          <w:rFonts w:cs="Arial"/>
        </w:rPr>
        <w:t xml:space="preserve"> A executes an action on the network, that action may affect other network functions. Most critical is that those actions may affect the learning environment (</w:t>
      </w:r>
      <w:r w:rsidR="00FD7511" w:rsidRPr="00FD7511">
        <w:rPr>
          <w:rFonts w:cs="Arial"/>
        </w:rPr>
        <w:t>i.e.</w:t>
      </w:r>
      <w:r w:rsidRPr="00AF5C2B">
        <w:rPr>
          <w:rFonts w:cs="Arial"/>
        </w:rPr>
        <w:t xml:space="preserve"> the training data) of another </w:t>
      </w:r>
      <w:del w:id="1107" w:author="28.908_CR0009R1_(Rel-18)_FS_AIML_MGMT" w:date="2024-09-05T14:58:00Z">
        <w:r w:rsidRPr="00AF5C2B" w:rsidDel="00970A6B">
          <w:rPr>
            <w:rFonts w:cs="Arial"/>
          </w:rPr>
          <w:delText>ML entity</w:delText>
        </w:r>
      </w:del>
      <w:ins w:id="1108" w:author="28.908_CR0009R1_(Rel-18)_FS_AIML_MGMT" w:date="2024-09-05T14:58:00Z">
        <w:r w:rsidR="00970A6B">
          <w:rPr>
            <w:rFonts w:cs="Arial"/>
          </w:rPr>
          <w:t xml:space="preserve">ML </w:t>
        </w:r>
        <w:r w:rsidR="00970A6B">
          <w:rPr>
            <w:rFonts w:cs="Arial"/>
          </w:rPr>
          <w:lastRenderedPageBreak/>
          <w:t>model</w:t>
        </w:r>
      </w:ins>
      <w:r w:rsidRPr="00AF5C2B">
        <w:rPr>
          <w:rFonts w:cs="Arial"/>
        </w:rPr>
        <w:t xml:space="preserve">, say </w:t>
      </w:r>
      <w:del w:id="1109" w:author="28.908_CR0009R1_(Rel-18)_FS_AIML_MGMT" w:date="2024-09-05T14:58:00Z">
        <w:r w:rsidRPr="00AF5C2B" w:rsidDel="00970A6B">
          <w:rPr>
            <w:rFonts w:cs="Arial"/>
          </w:rPr>
          <w:delText>ML entity</w:delText>
        </w:r>
      </w:del>
      <w:ins w:id="1110" w:author="28.908_CR0009R1_(Rel-18)_FS_AIML_MGMT" w:date="2024-09-05T14:58:00Z">
        <w:r w:rsidR="00970A6B">
          <w:rPr>
            <w:rFonts w:cs="Arial"/>
          </w:rPr>
          <w:t>ML model</w:t>
        </w:r>
      </w:ins>
      <w:r w:rsidRPr="00AF5C2B">
        <w:rPr>
          <w:rFonts w:cs="Arial"/>
        </w:rPr>
        <w:t xml:space="preserve"> B. Correspondingly, the </w:t>
      </w:r>
      <w:del w:id="1111" w:author="28.908_CR0009R1_(Rel-18)_FS_AIML_MGMT" w:date="2024-09-05T14:58:00Z">
        <w:r w:rsidRPr="00AF5C2B" w:rsidDel="00970A6B">
          <w:rPr>
            <w:rFonts w:cs="Arial"/>
          </w:rPr>
          <w:delText>ML entity</w:delText>
        </w:r>
      </w:del>
      <w:ins w:id="1112" w:author="28.908_CR0009R1_(Rel-18)_FS_AIML_MGMT" w:date="2024-09-05T14:58:00Z">
        <w:r w:rsidR="00970A6B">
          <w:rPr>
            <w:rFonts w:cs="Arial"/>
          </w:rPr>
          <w:t>ML model</w:t>
        </w:r>
      </w:ins>
      <w:r w:rsidRPr="00AF5C2B">
        <w:rPr>
          <w:rFonts w:cs="Arial"/>
        </w:rPr>
        <w:t xml:space="preserve"> B needs to be informed when such actions are taken by any </w:t>
      </w:r>
      <w:del w:id="1113" w:author="28.908_CR0009R1_(Rel-18)_FS_AIML_MGMT" w:date="2024-09-05T14:58:00Z">
        <w:r w:rsidRPr="00AF5C2B" w:rsidDel="00970A6B">
          <w:rPr>
            <w:rFonts w:cs="Arial"/>
          </w:rPr>
          <w:delText>ML entity</w:delText>
        </w:r>
      </w:del>
      <w:ins w:id="1114" w:author="28.908_CR0009R1_(Rel-18)_FS_AIML_MGMT" w:date="2024-09-05T14:58:00Z">
        <w:r w:rsidR="00970A6B">
          <w:rPr>
            <w:rFonts w:cs="Arial"/>
          </w:rPr>
          <w:t>ML model</w:t>
        </w:r>
      </w:ins>
      <w:r w:rsidRPr="00AF5C2B">
        <w:rPr>
          <w:rFonts w:cs="Arial"/>
        </w:rPr>
        <w:t xml:space="preserve"> A.</w:t>
      </w:r>
    </w:p>
    <w:p w14:paraId="3914A92D" w14:textId="49911D53" w:rsidR="00822DDA" w:rsidRPr="00AF5C2B" w:rsidRDefault="00822DDA" w:rsidP="00A577AE">
      <w:pPr>
        <w:pStyle w:val="Heading5"/>
      </w:pPr>
      <w:bookmarkStart w:id="1115" w:name="_Toc145421122"/>
      <w:bookmarkStart w:id="1116" w:name="_Toc145421888"/>
      <w:bookmarkStart w:id="1117" w:name="_Toc145334678"/>
      <w:r w:rsidRPr="00AF5C2B">
        <w:t>5.</w:t>
      </w:r>
      <w:r w:rsidR="00207F66" w:rsidRPr="00AF5C2B">
        <w:t>2</w:t>
      </w:r>
      <w:r w:rsidR="000E72AE" w:rsidRPr="00AF5C2B">
        <w:t>.</w:t>
      </w:r>
      <w:r w:rsidR="00B46607" w:rsidRPr="00AF5C2B">
        <w:t>2</w:t>
      </w:r>
      <w:r w:rsidR="000E72AE" w:rsidRPr="00AF5C2B">
        <w:t>.2.2</w:t>
      </w:r>
      <w:r w:rsidRPr="00AF5C2B">
        <w:tab/>
        <w:t>Knowledge sharing on impacts of executed actions</w:t>
      </w:r>
      <w:bookmarkEnd w:id="1115"/>
      <w:bookmarkEnd w:id="1116"/>
      <w:r w:rsidRPr="00AF5C2B">
        <w:t xml:space="preserve"> </w:t>
      </w:r>
      <w:bookmarkEnd w:id="1117"/>
    </w:p>
    <w:p w14:paraId="68AB0115" w14:textId="36D71060" w:rsidR="00822DDA" w:rsidRPr="00AF5C2B" w:rsidRDefault="00822DDA" w:rsidP="00EF69D0">
      <w:pPr>
        <w:rPr>
          <w:rFonts w:cs="Arial"/>
        </w:rPr>
      </w:pPr>
      <w:r w:rsidRPr="00AF5C2B">
        <w:rPr>
          <w:rFonts w:cs="Arial"/>
        </w:rPr>
        <w:t xml:space="preserve">AI/ML inference functions are able to adjust to adjust their behavior depending on context and on all the information they receive. When an </w:t>
      </w:r>
      <w:del w:id="1118" w:author="28.908_CR0009R1_(Rel-18)_FS_AIML_MGMT" w:date="2024-09-05T14:58:00Z">
        <w:r w:rsidRPr="00AF5C2B" w:rsidDel="00970A6B">
          <w:rPr>
            <w:rFonts w:cs="Arial"/>
          </w:rPr>
          <w:delText>ML entity</w:delText>
        </w:r>
      </w:del>
      <w:ins w:id="1119" w:author="28.908_CR0009R1_(Rel-18)_FS_AIML_MGMT" w:date="2024-09-05T14:58:00Z">
        <w:r w:rsidR="00970A6B">
          <w:rPr>
            <w:rFonts w:cs="Arial"/>
          </w:rPr>
          <w:t>ML model</w:t>
        </w:r>
      </w:ins>
      <w:r w:rsidRPr="00AF5C2B">
        <w:rPr>
          <w:rFonts w:cs="Arial"/>
        </w:rPr>
        <w:t xml:space="preserve"> in function A executes an action on the network that affect other network functions, the </w:t>
      </w:r>
      <w:del w:id="1120" w:author="28.908_CR0009R1_(Rel-18)_FS_AIML_MGMT" w:date="2024-09-05T14:58:00Z">
        <w:r w:rsidRPr="00AF5C2B" w:rsidDel="00970A6B">
          <w:rPr>
            <w:rFonts w:cs="Arial"/>
          </w:rPr>
          <w:delText>ML entity</w:delText>
        </w:r>
      </w:del>
      <w:ins w:id="1121" w:author="28.908_CR0009R1_(Rel-18)_FS_AIML_MGMT" w:date="2024-09-05T14:58:00Z">
        <w:r w:rsidR="00970A6B">
          <w:rPr>
            <w:rFonts w:cs="Arial"/>
          </w:rPr>
          <w:t>ML model</w:t>
        </w:r>
      </w:ins>
      <w:r w:rsidRPr="00AF5C2B">
        <w:rPr>
          <w:rFonts w:cs="Arial"/>
        </w:rPr>
        <w:t xml:space="preserve"> in function A may be able to adjust its behavior to minimize its impact on the other network functions if such an </w:t>
      </w:r>
      <w:del w:id="1122" w:author="28.908_CR0009R1_(Rel-18)_FS_AIML_MGMT" w:date="2024-09-05T14:58:00Z">
        <w:r w:rsidRPr="00AF5C2B" w:rsidDel="00970A6B">
          <w:rPr>
            <w:rFonts w:cs="Arial"/>
          </w:rPr>
          <w:delText>ML entity</w:delText>
        </w:r>
      </w:del>
      <w:ins w:id="1123" w:author="28.908_CR0009R1_(Rel-18)_FS_AIML_MGMT" w:date="2024-09-05T14:58:00Z">
        <w:r w:rsidR="00970A6B">
          <w:rPr>
            <w:rFonts w:cs="Arial"/>
          </w:rPr>
          <w:t>ML model</w:t>
        </w:r>
      </w:ins>
      <w:r w:rsidRPr="00AF5C2B">
        <w:rPr>
          <w:rFonts w:cs="Arial"/>
        </w:rPr>
        <w:t xml:space="preserve"> is informed of its impact on the other network functions. To account for such impacts, the network functions that are affected or the 3GPP management system, needs to inform the </w:t>
      </w:r>
      <w:del w:id="1124" w:author="28.908_CR0009R1_(Rel-18)_FS_AIML_MGMT" w:date="2024-09-05T14:58:00Z">
        <w:r w:rsidRPr="00AF5C2B" w:rsidDel="00970A6B">
          <w:rPr>
            <w:rFonts w:cs="Arial"/>
          </w:rPr>
          <w:delText>ML entity</w:delText>
        </w:r>
      </w:del>
      <w:ins w:id="1125" w:author="28.908_CR0009R1_(Rel-18)_FS_AIML_MGMT" w:date="2024-09-05T14:58:00Z">
        <w:r w:rsidR="00970A6B">
          <w:rPr>
            <w:rFonts w:cs="Arial"/>
          </w:rPr>
          <w:t>ML model</w:t>
        </w:r>
      </w:ins>
      <w:r w:rsidRPr="00AF5C2B">
        <w:rPr>
          <w:rFonts w:cs="Arial"/>
        </w:rPr>
        <w:t xml:space="preserve"> in function A of the observed impacts of the action of the </w:t>
      </w:r>
      <w:del w:id="1126" w:author="28.908_CR0009R1_(Rel-18)_FS_AIML_MGMT" w:date="2024-09-05T14:58:00Z">
        <w:r w:rsidRPr="00AF5C2B" w:rsidDel="00970A6B">
          <w:rPr>
            <w:rFonts w:cs="Arial"/>
          </w:rPr>
          <w:delText>ML entity</w:delText>
        </w:r>
      </w:del>
      <w:ins w:id="1127" w:author="28.908_CR0009R1_(Rel-18)_FS_AIML_MGMT" w:date="2024-09-05T14:58:00Z">
        <w:r w:rsidR="00970A6B">
          <w:rPr>
            <w:rFonts w:cs="Arial"/>
          </w:rPr>
          <w:t>ML model</w:t>
        </w:r>
      </w:ins>
      <w:r w:rsidRPr="00AF5C2B">
        <w:rPr>
          <w:rFonts w:cs="Arial"/>
        </w:rPr>
        <w:t xml:space="preserve"> in function A on the other network functions.</w:t>
      </w:r>
    </w:p>
    <w:p w14:paraId="03556563" w14:textId="22C5A9E6" w:rsidR="00822DDA" w:rsidRPr="00AF5C2B" w:rsidRDefault="00822DDA" w:rsidP="0047361C">
      <w:pPr>
        <w:keepNext/>
        <w:keepLines/>
        <w:rPr>
          <w:rFonts w:cs="Arial"/>
        </w:rPr>
      </w:pPr>
      <w:r w:rsidRPr="00AF5C2B">
        <w:rPr>
          <w:rFonts w:cs="Arial"/>
        </w:rPr>
        <w:t xml:space="preserve">In otherwards, it is necessary that when an action is taken by </w:t>
      </w:r>
      <w:del w:id="1128" w:author="28.908_CR0009R1_(Rel-18)_FS_AIML_MGMT" w:date="2024-09-05T14:58:00Z">
        <w:r w:rsidRPr="00AF5C2B" w:rsidDel="00970A6B">
          <w:rPr>
            <w:rFonts w:cs="Arial"/>
          </w:rPr>
          <w:delText>ML entity</w:delText>
        </w:r>
      </w:del>
      <w:ins w:id="1129" w:author="28.908_CR0009R1_(Rel-18)_FS_AIML_MGMT" w:date="2024-09-05T14:58:00Z">
        <w:r w:rsidR="00970A6B">
          <w:rPr>
            <w:rFonts w:cs="Arial"/>
          </w:rPr>
          <w:t>ML model</w:t>
        </w:r>
      </w:ins>
      <w:r w:rsidRPr="00AF5C2B">
        <w:rPr>
          <w:rFonts w:cs="Arial"/>
        </w:rPr>
        <w:t xml:space="preserve"> in function A, after an appropriate interval (specific to either A or B as may be needed), the network function B (and the other network functions that notice impacts on their metrics or input data) should report their metrics to A. Correspondingly, </w:t>
      </w:r>
      <w:del w:id="1130" w:author="28.908_CR0009R1_(Rel-18)_FS_AIML_MGMT" w:date="2024-09-05T14:58:00Z">
        <w:r w:rsidRPr="00AF5C2B" w:rsidDel="00970A6B">
          <w:rPr>
            <w:rFonts w:cs="Arial"/>
          </w:rPr>
          <w:delText>ML entity</w:delText>
        </w:r>
      </w:del>
      <w:ins w:id="1131" w:author="28.908_CR0009R1_(Rel-18)_FS_AIML_MGMT" w:date="2024-09-05T14:58:00Z">
        <w:r w:rsidR="00970A6B">
          <w:rPr>
            <w:rFonts w:cs="Arial"/>
          </w:rPr>
          <w:t>ML model</w:t>
        </w:r>
      </w:ins>
      <w:r w:rsidRPr="00AF5C2B">
        <w:rPr>
          <w:rFonts w:cs="Arial"/>
        </w:rPr>
        <w:t xml:space="preserve"> in function A may aggregate the reported observations with its own metrics to evaluate the global effect of its actions. In doing so, </w:t>
      </w:r>
      <w:del w:id="1132" w:author="28.908_CR0009R1_(Rel-18)_FS_AIML_MGMT" w:date="2024-09-05T14:58:00Z">
        <w:r w:rsidRPr="00AF5C2B" w:rsidDel="00970A6B">
          <w:rPr>
            <w:rFonts w:cs="Arial"/>
          </w:rPr>
          <w:delText>ML entity</w:delText>
        </w:r>
      </w:del>
      <w:ins w:id="1133" w:author="28.908_CR0009R1_(Rel-18)_FS_AIML_MGMT" w:date="2024-09-05T14:58:00Z">
        <w:r w:rsidR="00970A6B">
          <w:rPr>
            <w:rFonts w:cs="Arial"/>
          </w:rPr>
          <w:t>ML model</w:t>
        </w:r>
      </w:ins>
      <w:r w:rsidRPr="00AF5C2B">
        <w:rPr>
          <w:rFonts w:cs="Arial"/>
        </w:rPr>
        <w:t xml:space="preserve"> in function A is able to learn the best actions that concurrently optimize it</w:t>
      </w:r>
      <w:r w:rsidR="00FD7511" w:rsidRPr="00FD7511">
        <w:rPr>
          <w:rFonts w:cs="Arial"/>
        </w:rPr>
        <w:t>'</w:t>
      </w:r>
      <w:r w:rsidRPr="00AF5C2B">
        <w:rPr>
          <w:rFonts w:cs="Arial"/>
        </w:rPr>
        <w:t>s (A</w:t>
      </w:r>
      <w:r w:rsidR="00FD7511" w:rsidRPr="00FD7511">
        <w:rPr>
          <w:rFonts w:cs="Arial"/>
        </w:rPr>
        <w:t>'</w:t>
      </w:r>
      <w:r w:rsidRPr="00AF5C2B">
        <w:rPr>
          <w:rFonts w:cs="Arial"/>
        </w:rPr>
        <w:t>s) objective(s) and also minimize the effects on the peers.</w:t>
      </w:r>
    </w:p>
    <w:p w14:paraId="7E1F49DF" w14:textId="541A121E" w:rsidR="00822DDA" w:rsidRPr="00AF5C2B" w:rsidRDefault="00822DDA" w:rsidP="00EF69D0">
      <w:pPr>
        <w:rPr>
          <w:rFonts w:cs="Arial"/>
        </w:rPr>
      </w:pPr>
      <w:r w:rsidRPr="00165773">
        <w:rPr>
          <w:rFonts w:cs="Arial"/>
        </w:rPr>
        <w:t>The report</w:t>
      </w:r>
      <w:r w:rsidRPr="00AF5C2B">
        <w:rPr>
          <w:rFonts w:cs="Arial"/>
        </w:rPr>
        <w:t xml:space="preserve"> from B to all may contain values on known KPIs and metrics, </w:t>
      </w:r>
      <w:r w:rsidR="00EF69D0" w:rsidRPr="00EF69D0">
        <w:rPr>
          <w:rFonts w:cs="Arial"/>
        </w:rPr>
        <w:t>e.g.</w:t>
      </w:r>
      <w:r w:rsidRPr="00AF5C2B">
        <w:rPr>
          <w:rFonts w:cs="Arial"/>
        </w:rPr>
        <w:t xml:space="preserve"> those standardized </w:t>
      </w:r>
      <w:r w:rsidR="00861719">
        <w:rPr>
          <w:rFonts w:cs="Arial"/>
        </w:rPr>
        <w:t>in 3GPP TS</w:t>
      </w:r>
      <w:r w:rsidR="00165773">
        <w:rPr>
          <w:rFonts w:cs="Arial"/>
        </w:rPr>
        <w:t> </w:t>
      </w:r>
      <w:r w:rsidRPr="00AF5C2B">
        <w:rPr>
          <w:rFonts w:cs="Arial"/>
        </w:rPr>
        <w:t>28.552</w:t>
      </w:r>
      <w:r w:rsidR="00165773">
        <w:rPr>
          <w:rFonts w:cs="Arial"/>
        </w:rPr>
        <w:t> </w:t>
      </w:r>
      <w:r w:rsidR="004926FC" w:rsidRPr="00AF5C2B">
        <w:rPr>
          <w:rFonts w:cs="Arial"/>
        </w:rPr>
        <w:t>[8]</w:t>
      </w:r>
      <w:r w:rsidRPr="00AF5C2B">
        <w:rPr>
          <w:rFonts w:cs="Arial"/>
        </w:rPr>
        <w:t xml:space="preserve"> and TS</w:t>
      </w:r>
      <w:r w:rsidR="004926FC" w:rsidRPr="00AF5C2B">
        <w:rPr>
          <w:rFonts w:cs="Arial"/>
        </w:rPr>
        <w:t xml:space="preserve"> </w:t>
      </w:r>
      <w:r w:rsidRPr="00AF5C2B">
        <w:rPr>
          <w:rFonts w:cs="Arial"/>
        </w:rPr>
        <w:t>28.554</w:t>
      </w:r>
      <w:r w:rsidR="004926FC" w:rsidRPr="00AF5C2B">
        <w:rPr>
          <w:rFonts w:cs="Arial"/>
        </w:rPr>
        <w:t xml:space="preserve"> [14]</w:t>
      </w:r>
      <w:r w:rsidRPr="00AF5C2B">
        <w:rPr>
          <w:rFonts w:cs="Arial"/>
        </w:rPr>
        <w:t>.</w:t>
      </w:r>
    </w:p>
    <w:p w14:paraId="1161F816" w14:textId="77777777" w:rsidR="00822DDA" w:rsidRPr="00AF5C2B" w:rsidRDefault="00822DDA" w:rsidP="00165773">
      <w:pPr>
        <w:pStyle w:val="TH"/>
      </w:pPr>
      <w:r w:rsidRPr="00AF5C2B">
        <w:object w:dxaOrig="3936" w:dyaOrig="1788" w14:anchorId="20A11624">
          <v:shape id="_x0000_i1030" type="#_x0000_t75" style="width:278.45pt;height:126.55pt" o:ole="">
            <v:imagedata r:id="rId45" o:title=""/>
          </v:shape>
          <o:OLEObject Type="Embed" ProgID="Visio.Drawing.11" ShapeID="_x0000_i1030" DrawAspect="Content" ObjectID="_1787054303" r:id="rId46"/>
        </w:object>
      </w:r>
    </w:p>
    <w:p w14:paraId="76772926" w14:textId="41FC0BCE" w:rsidR="00822DDA" w:rsidRPr="00AF5C2B" w:rsidRDefault="00822DDA" w:rsidP="00165773">
      <w:pPr>
        <w:pStyle w:val="TF"/>
      </w:pPr>
      <w:r w:rsidRPr="00AF5C2B">
        <w:t xml:space="preserve">Figure </w:t>
      </w:r>
      <w:r w:rsidR="0012019D" w:rsidRPr="00AF5C2B">
        <w:t>5.</w:t>
      </w:r>
      <w:r w:rsidR="00F45913" w:rsidRPr="00AF5C2B">
        <w:t>2</w:t>
      </w:r>
      <w:r w:rsidR="001D67E6" w:rsidRPr="00AF5C2B">
        <w:t>.</w:t>
      </w:r>
      <w:r w:rsidR="00B46607" w:rsidRPr="00AF5C2B">
        <w:t>2</w:t>
      </w:r>
      <w:r w:rsidR="001D67E6" w:rsidRPr="00AF5C2B">
        <w:t>.2.2-</w:t>
      </w:r>
      <w:r w:rsidR="0012019D" w:rsidRPr="00AF5C2B">
        <w:t>1</w:t>
      </w:r>
      <w:r w:rsidR="00166ADD" w:rsidRPr="00AF5C2B">
        <w:t>:</w:t>
      </w:r>
      <w:r w:rsidRPr="00AF5C2B">
        <w:t xml:space="preserve"> Distributed coordination of Cognitive </w:t>
      </w:r>
      <w:r w:rsidR="0012019D" w:rsidRPr="00AF5C2B">
        <w:t xml:space="preserve">Network Automation </w:t>
      </w:r>
      <w:r w:rsidRPr="00AF5C2B">
        <w:t>Functions</w:t>
      </w:r>
      <w:r w:rsidR="0012019D" w:rsidRPr="00AF5C2B">
        <w:t xml:space="preserve"> (NAF)</w:t>
      </w:r>
    </w:p>
    <w:p w14:paraId="547289BE" w14:textId="3CF62FA0" w:rsidR="00822DDA" w:rsidRPr="00AF5C2B" w:rsidRDefault="00822DDA" w:rsidP="00A577AE">
      <w:pPr>
        <w:pStyle w:val="Heading5"/>
      </w:pPr>
      <w:bookmarkStart w:id="1134" w:name="_Toc145334679"/>
      <w:bookmarkStart w:id="1135" w:name="_Toc145421123"/>
      <w:bookmarkStart w:id="1136" w:name="_Toc145421889"/>
      <w:r w:rsidRPr="00AF5C2B">
        <w:t>5.</w:t>
      </w:r>
      <w:r w:rsidR="00207F66" w:rsidRPr="00AF5C2B">
        <w:t>2</w:t>
      </w:r>
      <w:r w:rsidR="000E72AE" w:rsidRPr="00AF5C2B">
        <w:t>.</w:t>
      </w:r>
      <w:r w:rsidR="00B46607" w:rsidRPr="00AF5C2B">
        <w:t>2</w:t>
      </w:r>
      <w:r w:rsidR="000E72AE" w:rsidRPr="00AF5C2B">
        <w:t>.2.3</w:t>
      </w:r>
      <w:r w:rsidRPr="00AF5C2B">
        <w:tab/>
        <w:t>Abstract information on impacts of executed actions</w:t>
      </w:r>
      <w:bookmarkEnd w:id="1134"/>
      <w:bookmarkEnd w:id="1135"/>
      <w:bookmarkEnd w:id="1136"/>
    </w:p>
    <w:p w14:paraId="491B3070" w14:textId="1413ABD5" w:rsidR="00822DDA" w:rsidRPr="00AF5C2B" w:rsidRDefault="00822DDA" w:rsidP="00165773">
      <w:r w:rsidRPr="00AF5C2B">
        <w:t>In a multivendor environment, the KPIs semantics differ and KPIs that measure one event may be named and computed differently by two vendors.</w:t>
      </w:r>
      <w:r w:rsidR="00FD7511">
        <w:t xml:space="preserve"> </w:t>
      </w:r>
      <w:r w:rsidR="00EF69D0" w:rsidRPr="00EF69D0">
        <w:t>e.g.</w:t>
      </w:r>
      <w:r w:rsidRPr="00AF5C2B">
        <w:t xml:space="preserve"> the Handover rate (H) could be Handovers per user per unit time or Handovers per cell per unit time. Consequently, there is no guarantee that the exchanged KPI or metric values will be interpretable by the </w:t>
      </w:r>
      <w:del w:id="1137" w:author="28.908_CR0009R1_(Rel-18)_FS_AIML_MGMT" w:date="2024-09-05T14:58:00Z">
        <w:r w:rsidRPr="00AF5C2B" w:rsidDel="00970A6B">
          <w:delText>ML entity</w:delText>
        </w:r>
      </w:del>
      <w:ins w:id="1138" w:author="28.908_CR0009R1_(Rel-18)_FS_AIML_MGMT" w:date="2024-09-05T14:58:00Z">
        <w:r w:rsidR="00970A6B">
          <w:t>ML model</w:t>
        </w:r>
      </w:ins>
      <w:r w:rsidRPr="00AF5C2B">
        <w:t xml:space="preserve"> A when it receives that metric.</w:t>
      </w:r>
    </w:p>
    <w:p w14:paraId="331E208A" w14:textId="788A0097" w:rsidR="00822DDA" w:rsidRPr="00AF5C2B" w:rsidRDefault="00822DDA" w:rsidP="00165773">
      <w:r w:rsidRPr="00AF5C2B">
        <w:t xml:space="preserve">Instead, it is better when the </w:t>
      </w:r>
      <w:del w:id="1139" w:author="28.908_CR0009R1_(Rel-18)_FS_AIML_MGMT" w:date="2024-09-05T14:58:00Z">
        <w:r w:rsidRPr="00AF5C2B" w:rsidDel="00970A6B">
          <w:delText>ML entity</w:delText>
        </w:r>
      </w:del>
      <w:ins w:id="1140" w:author="28.908_CR0009R1_(Rel-18)_FS_AIML_MGMT" w:date="2024-09-05T14:58:00Z">
        <w:r w:rsidR="00970A6B">
          <w:t>ML model</w:t>
        </w:r>
      </w:ins>
      <w:r w:rsidRPr="00AF5C2B">
        <w:t xml:space="preserve"> B expresses its level of dissatisfaction or impact of the action that was taken by </w:t>
      </w:r>
      <w:del w:id="1141" w:author="28.908_CR0009R1_(Rel-18)_FS_AIML_MGMT" w:date="2024-09-05T14:58:00Z">
        <w:r w:rsidRPr="00AF5C2B" w:rsidDel="00970A6B">
          <w:delText>ML entity</w:delText>
        </w:r>
      </w:del>
      <w:ins w:id="1142" w:author="28.908_CR0009R1_(Rel-18)_FS_AIML_MGMT" w:date="2024-09-05T14:58:00Z">
        <w:r w:rsidR="00970A6B">
          <w:t>ML model</w:t>
        </w:r>
      </w:ins>
      <w:r w:rsidRPr="00AF5C2B">
        <w:t xml:space="preserve"> A. The level of dissatisfaction or impact may be expressed in terms of an Action Quality Indicator (AQI) that is a generic measure that uses a fixed scale to quantify the effect of one function on another. This is similar to the way the Composite Available Capacity (CAC) was specified for cell load to communicate used vs. available cell capacity among cells from different vendors and with different total resources.</w:t>
      </w:r>
    </w:p>
    <w:p w14:paraId="25D31E88" w14:textId="614586FB" w:rsidR="00822DDA" w:rsidRPr="00AF5C2B" w:rsidRDefault="00822DDA" w:rsidP="00165773">
      <w:r w:rsidRPr="00AF5C2B">
        <w:t xml:space="preserve">For the AQI, if </w:t>
      </w:r>
      <w:del w:id="1143" w:author="28.908_CR0009R1_(Rel-18)_FS_AIML_MGMT" w:date="2024-09-05T14:58:00Z">
        <w:r w:rsidRPr="00AF5C2B" w:rsidDel="00970A6B">
          <w:delText>ML entity</w:delText>
        </w:r>
      </w:del>
      <w:ins w:id="1144" w:author="28.908_CR0009R1_(Rel-18)_FS_AIML_MGMT" w:date="2024-09-05T14:58:00Z">
        <w:r w:rsidR="00970A6B">
          <w:t>ML model</w:t>
        </w:r>
      </w:ins>
      <w:r w:rsidRPr="00AF5C2B">
        <w:t xml:space="preserve"> A takes an action, its effects on the peers will range from an extremely negative impact, </w:t>
      </w:r>
      <w:r w:rsidR="00EF69D0" w:rsidRPr="00EF69D0">
        <w:t>e.g.</w:t>
      </w:r>
      <w:r w:rsidRPr="00AF5C2B">
        <w:t xml:space="preserve"> like Mobility Load balancing causing too many mobility related Radio Link Failures; through mild effects that are insignificant (like MLB causing a few handover ping pongs) and to very positive effects (like MRO unexpectedly removing overload in a cell). Consequently, a simple linear measure can easily be used to capture these effects.</w:t>
      </w:r>
    </w:p>
    <w:p w14:paraId="2F471D6D" w14:textId="77777777" w:rsidR="00822DDA" w:rsidRPr="00AF5C2B" w:rsidRDefault="00822DDA" w:rsidP="00165773">
      <w:pPr>
        <w:pStyle w:val="TH"/>
        <w:rPr>
          <w:rFonts w:cs="Arial"/>
        </w:rPr>
      </w:pPr>
      <w:r w:rsidRPr="00AF5C2B">
        <w:object w:dxaOrig="4188" w:dyaOrig="2232" w14:anchorId="5EDB36EC">
          <v:shape id="_x0000_i1031" type="#_x0000_t75" style="width:302.8pt;height:160.95pt" o:ole="">
            <v:imagedata r:id="rId47" o:title=""/>
          </v:shape>
          <o:OLEObject Type="Embed" ProgID="Visio.Drawing.11" ShapeID="_x0000_i1031" DrawAspect="Content" ObjectID="_1787054304" r:id="rId48"/>
        </w:object>
      </w:r>
    </w:p>
    <w:p w14:paraId="5640A627" w14:textId="2A808348" w:rsidR="00822DDA" w:rsidRPr="00AF5C2B" w:rsidRDefault="00822DDA" w:rsidP="00165773">
      <w:pPr>
        <w:pStyle w:val="TF"/>
      </w:pPr>
      <w:r w:rsidRPr="00AF5C2B">
        <w:t>Figure 5.</w:t>
      </w:r>
      <w:r w:rsidR="00B46607" w:rsidRPr="00AF5C2B">
        <w:t>2</w:t>
      </w:r>
      <w:r w:rsidR="001D67E6" w:rsidRPr="00AF5C2B">
        <w:t>.</w:t>
      </w:r>
      <w:r w:rsidR="00B46607" w:rsidRPr="00AF5C2B">
        <w:t>2</w:t>
      </w:r>
      <w:r w:rsidR="001D67E6" w:rsidRPr="00AF5C2B">
        <w:t>.2.3</w:t>
      </w:r>
      <w:r w:rsidRPr="00AF5C2B">
        <w:t>-1: Multi-vendor coordination of AI/ML inference network automation functions</w:t>
      </w:r>
    </w:p>
    <w:p w14:paraId="093311EB" w14:textId="47628E60" w:rsidR="00822DDA" w:rsidRPr="00AF5C2B" w:rsidRDefault="00822DDA" w:rsidP="00A577AE">
      <w:pPr>
        <w:pStyle w:val="Heading5"/>
      </w:pPr>
      <w:bookmarkStart w:id="1145" w:name="_Toc145334680"/>
      <w:bookmarkStart w:id="1146" w:name="_Toc145421124"/>
      <w:bookmarkStart w:id="1147" w:name="_Toc145421890"/>
      <w:r w:rsidRPr="00AF5C2B">
        <w:t>5.</w:t>
      </w:r>
      <w:r w:rsidR="00207F66" w:rsidRPr="00AF5C2B">
        <w:t>2</w:t>
      </w:r>
      <w:r w:rsidR="000E72AE" w:rsidRPr="00AF5C2B">
        <w:t>.</w:t>
      </w:r>
      <w:r w:rsidR="00B46607" w:rsidRPr="00AF5C2B">
        <w:t>2</w:t>
      </w:r>
      <w:r w:rsidR="000E72AE" w:rsidRPr="00AF5C2B">
        <w:t>.2.4</w:t>
      </w:r>
      <w:r w:rsidRPr="00AF5C2B">
        <w:tab/>
        <w:t xml:space="preserve">Triggering execution of </w:t>
      </w:r>
      <w:r w:rsidRPr="00AF5C2B">
        <w:rPr>
          <w:rFonts w:cs="Arial"/>
          <w:color w:val="000000"/>
        </w:rPr>
        <w:t>AI/ML inference</w:t>
      </w:r>
      <w:r w:rsidRPr="00AF5C2B" w:rsidDel="00C35153">
        <w:rPr>
          <w:rFonts w:cs="Arial"/>
          <w:color w:val="000000"/>
        </w:rPr>
        <w:t xml:space="preserve"> </w:t>
      </w:r>
      <w:r w:rsidRPr="00AF5C2B">
        <w:rPr>
          <w:rFonts w:cs="Arial"/>
          <w:color w:val="000000"/>
        </w:rPr>
        <w:t>functions or ML entities</w:t>
      </w:r>
      <w:bookmarkEnd w:id="1145"/>
      <w:bookmarkEnd w:id="1146"/>
      <w:bookmarkEnd w:id="1147"/>
    </w:p>
    <w:p w14:paraId="07431F7E" w14:textId="306B5192" w:rsidR="00822DDA" w:rsidRPr="00AF5C2B" w:rsidRDefault="00822DDA" w:rsidP="00165773">
      <w:r w:rsidRPr="00AF5C2B">
        <w:t>A network automation system may involve or apply multiple AI/ML inference functions or ML entities. These ML entities may not conflict with one another but may focus on only a subset of the problems and may propose changes that are suboptimal since each focus on only a sub</w:t>
      </w:r>
      <w:r w:rsidR="009A228D" w:rsidRPr="00AF5C2B">
        <w:t>set</w:t>
      </w:r>
      <w:r w:rsidRPr="00AF5C2B">
        <w:t xml:space="preserve"> of the network control parameters. It </w:t>
      </w:r>
      <w:r w:rsidR="002C3479" w:rsidRPr="00AF5C2B">
        <w:t xml:space="preserve">may happen frequently </w:t>
      </w:r>
      <w:r w:rsidRPr="00AF5C2B">
        <w:t xml:space="preserve">that the individual ML entities do not know the expected end-to-end performance of the network, </w:t>
      </w:r>
      <w:r w:rsidR="00FD7511" w:rsidRPr="00FD7511">
        <w:t>i.e.</w:t>
      </w:r>
      <w:r w:rsidRPr="00AF5C2B">
        <w:t xml:space="preserve"> the ML entities need to be explicitly called to act by an entity which has a wider view of the network problems and the capabilities of the ML entities. For example, consider the distributed AI/ML inference functions (</w:t>
      </w:r>
      <w:r w:rsidR="00FD7511" w:rsidRPr="00FD7511">
        <w:t>i.e.</w:t>
      </w:r>
      <w:r w:rsidRPr="00AF5C2B">
        <w:t xml:space="preserve"> those instantiated within the gNB) with effects across multiple managed objects such as interference management which may impact multiple cells. Such AI/ML inference functions may not be able to have a wider view of the network state. As such, a centralized controller (</w:t>
      </w:r>
      <w:r w:rsidR="00FD7511" w:rsidRPr="00FD7511">
        <w:t>i.e.</w:t>
      </w:r>
      <w:r w:rsidRPr="00AF5C2B">
        <w:t xml:space="preserve"> a controller that with a wider and common view to the set of managed objects) is needed to control and coordinate both centralized and distributed AI/ML inference functions. Specifically, the controller may </w:t>
      </w:r>
      <w:r w:rsidRPr="00AF5C2B">
        <w:rPr>
          <w:szCs w:val="22"/>
        </w:rPr>
        <w:t>(based on received network data and analytics insight)</w:t>
      </w:r>
      <w:r w:rsidRPr="00AF5C2B">
        <w:t>:</w:t>
      </w:r>
    </w:p>
    <w:p w14:paraId="351BE450" w14:textId="4E86EF70" w:rsidR="00822DDA" w:rsidRPr="00AF5C2B" w:rsidRDefault="00822DDA" w:rsidP="00165773">
      <w:pPr>
        <w:pStyle w:val="B1"/>
      </w:pPr>
      <w:r w:rsidRPr="00AF5C2B">
        <w:t>-</w:t>
      </w:r>
      <w:r w:rsidRPr="00AF5C2B">
        <w:tab/>
        <w:t>diagnose network problem(s) to identify the nature of the problem</w:t>
      </w:r>
      <w:r w:rsidR="00165773">
        <w:t>;</w:t>
      </w:r>
      <w:r w:rsidRPr="00AF5C2B">
        <w:t xml:space="preserve"> and</w:t>
      </w:r>
    </w:p>
    <w:p w14:paraId="0A12AC1B" w14:textId="5EA8AB02" w:rsidR="00822DDA" w:rsidRPr="00AF5C2B" w:rsidRDefault="00822DDA" w:rsidP="00165773">
      <w:pPr>
        <w:pStyle w:val="B1"/>
      </w:pPr>
      <w:r w:rsidRPr="00AF5C2B">
        <w:t>-</w:t>
      </w:r>
      <w:r w:rsidRPr="00AF5C2B">
        <w:tab/>
        <w:t>receive the capabilities of the available AI/ML inference functions either directly from the AI/ML inference functions or from a Capability Library that acts as a registry to which the capability of each NAF is added each time a new NAF introduced into the system</w:t>
      </w:r>
      <w:r w:rsidR="00165773">
        <w:t>;</w:t>
      </w:r>
      <w:r w:rsidRPr="00AF5C2B">
        <w:t xml:space="preserve"> and</w:t>
      </w:r>
    </w:p>
    <w:p w14:paraId="09612F86" w14:textId="011BED33" w:rsidR="00822DDA" w:rsidRPr="00AF5C2B" w:rsidRDefault="00822DDA" w:rsidP="00165773">
      <w:pPr>
        <w:pStyle w:val="B1"/>
      </w:pPr>
      <w:r w:rsidRPr="00AF5C2B">
        <w:t>-</w:t>
      </w:r>
      <w:r w:rsidRPr="00AF5C2B">
        <w:tab/>
        <w:t>evaluate the capabilities of the AI/ML inference functions to identify the best (set and sequence of) AI/ML inference functions to address the identified problem(s)</w:t>
      </w:r>
      <w:r w:rsidR="00165773">
        <w:t>;</w:t>
      </w:r>
      <w:r w:rsidRPr="00AF5C2B">
        <w:t xml:space="preserve"> and</w:t>
      </w:r>
    </w:p>
    <w:p w14:paraId="7068E57E" w14:textId="2D0912C7" w:rsidR="00822DDA" w:rsidRPr="00AF5C2B" w:rsidRDefault="00822DDA" w:rsidP="00165773">
      <w:pPr>
        <w:pStyle w:val="B1"/>
      </w:pPr>
      <w:r w:rsidRPr="00AF5C2B">
        <w:t>-</w:t>
      </w:r>
      <w:r w:rsidRPr="00AF5C2B">
        <w:tab/>
        <w:t>trigger the ML entities to act, providing at trigger time any required extra generalized or specific information.</w:t>
      </w:r>
    </w:p>
    <w:p w14:paraId="03390D5C" w14:textId="4E5671FF" w:rsidR="00822DDA" w:rsidRPr="00AF5C2B" w:rsidRDefault="00822DDA" w:rsidP="00A577AE">
      <w:pPr>
        <w:pStyle w:val="Heading5"/>
      </w:pPr>
      <w:bookmarkStart w:id="1148" w:name="_Toc145421125"/>
      <w:bookmarkStart w:id="1149" w:name="_Toc145421891"/>
      <w:bookmarkStart w:id="1150" w:name="_Toc145334681"/>
      <w:r w:rsidRPr="00AF5C2B">
        <w:t>5.</w:t>
      </w:r>
      <w:r w:rsidR="00207F66" w:rsidRPr="00AF5C2B">
        <w:t>2</w:t>
      </w:r>
      <w:r w:rsidR="000E72AE" w:rsidRPr="00AF5C2B">
        <w:t>.</w:t>
      </w:r>
      <w:r w:rsidR="00B46607" w:rsidRPr="00AF5C2B">
        <w:t>2</w:t>
      </w:r>
      <w:r w:rsidR="000E72AE" w:rsidRPr="00AF5C2B">
        <w:t>.2.5</w:t>
      </w:r>
      <w:r w:rsidRPr="00AF5C2B">
        <w:tab/>
        <w:t xml:space="preserve">Orchestrating decisions of </w:t>
      </w:r>
      <w:r w:rsidRPr="00AF5C2B">
        <w:rPr>
          <w:rFonts w:cs="Arial"/>
          <w:color w:val="000000"/>
        </w:rPr>
        <w:t>AI/ML inference functions or ML entities</w:t>
      </w:r>
      <w:bookmarkEnd w:id="1148"/>
      <w:bookmarkEnd w:id="1149"/>
      <w:r w:rsidRPr="00AF5C2B">
        <w:t xml:space="preserve"> </w:t>
      </w:r>
      <w:bookmarkEnd w:id="1150"/>
    </w:p>
    <w:p w14:paraId="3EC23C31" w14:textId="448F0C20" w:rsidR="00822DDA" w:rsidRPr="00AF5C2B" w:rsidRDefault="00822DDA" w:rsidP="00165773">
      <w:r w:rsidRPr="00AF5C2B">
        <w:t xml:space="preserve">Given the multiple ML entities which may differ in terms of source vendors and </w:t>
      </w:r>
      <w:r w:rsidR="001A2A21" w:rsidRPr="00AF5C2B">
        <w:t>behavioural</w:t>
      </w:r>
      <w:r w:rsidRPr="00AF5C2B">
        <w:t xml:space="preserve"> characteristics, the operator may not find it appropriate to grant access to the network to all the different ML entities (both for security and operability reasons).</w:t>
      </w:r>
    </w:p>
    <w:p w14:paraId="3C8BFF5E" w14:textId="33947B25" w:rsidR="00822DDA" w:rsidRPr="00AF5C2B" w:rsidRDefault="00822DDA" w:rsidP="00165773">
      <w:r w:rsidRPr="00AF5C2B">
        <w:t>In that case, there is a need for an orchestration functionali</w:t>
      </w:r>
      <w:r w:rsidR="002C3479" w:rsidRPr="00AF5C2B">
        <w:t>t</w:t>
      </w:r>
      <w:r w:rsidRPr="00AF5C2B">
        <w:t xml:space="preserve">y that </w:t>
      </w:r>
      <w:r w:rsidRPr="00AF5C2B">
        <w:rPr>
          <w:szCs w:val="22"/>
        </w:rPr>
        <w:t>takes responsibility for the end-to-end performance of the Autonomous Network and that</w:t>
      </w:r>
      <w:r w:rsidRPr="00AF5C2B">
        <w:t xml:space="preserve"> supervises the ML entities to guarantee the </w:t>
      </w:r>
      <w:r w:rsidR="00377D15" w:rsidRPr="00AF5C2B">
        <w:t>end-to-end</w:t>
      </w:r>
      <w:r w:rsidRPr="00AF5C2B">
        <w:t xml:space="preserve"> performance. The orchestration functionali</w:t>
      </w:r>
      <w:r w:rsidR="002C3479" w:rsidRPr="00AF5C2B">
        <w:t>t</w:t>
      </w:r>
      <w:r w:rsidRPr="00AF5C2B">
        <w:t>y receives the recommend</w:t>
      </w:r>
      <w:r w:rsidR="001A2A21" w:rsidRPr="00AF5C2B">
        <w:t>ed</w:t>
      </w:r>
      <w:r w:rsidRPr="00AF5C2B">
        <w:t xml:space="preserve"> changes from the ML entities, evaluates the proposed changes and their likely effects, decides the changes that should be executed on the network (e.g. to minimize concurrent changes on the same network resources) and informs the ML entities of the respective feedback related to their recommended actions. The orchestration function may also (re)configure the ai based on the </w:t>
      </w:r>
      <w:r w:rsidR="00377D15" w:rsidRPr="00AF5C2B">
        <w:t>observed</w:t>
      </w:r>
      <w:r w:rsidRPr="00AF5C2B">
        <w:t xml:space="preserve"> effects of the actions of the ML entities (e.g. to redefine the control parameter space of the individual ML entities). In either cases, the orchestration function may rely on network states analytics functions which may provide insights that characterize the state of the network into specific states. Such insights may for example characterize whether the network is experiencing low traffic states or anomaly states.</w:t>
      </w:r>
    </w:p>
    <w:p w14:paraId="61D08247" w14:textId="77777777" w:rsidR="00822DDA" w:rsidRPr="00AF5C2B" w:rsidRDefault="00822DDA" w:rsidP="00165773">
      <w:pPr>
        <w:pStyle w:val="TH"/>
      </w:pPr>
      <w:r w:rsidRPr="00AF5C2B">
        <w:object w:dxaOrig="7355" w:dyaOrig="2400" w14:anchorId="1AD6DF64">
          <v:shape id="_x0000_i1032" type="#_x0000_t75" style="width:470.1pt;height:156.2pt" o:ole="">
            <v:imagedata r:id="rId49" o:title=""/>
          </v:shape>
          <o:OLEObject Type="Embed" ProgID="Visio.Drawing.11" ShapeID="_x0000_i1032" DrawAspect="Content" ObjectID="_1787054305" r:id="rId50"/>
        </w:object>
      </w:r>
    </w:p>
    <w:p w14:paraId="2B8980E7" w14:textId="1CDF9B47" w:rsidR="00822DDA" w:rsidRPr="00AF5C2B" w:rsidRDefault="00822DDA" w:rsidP="00165773">
      <w:pPr>
        <w:pStyle w:val="TF"/>
      </w:pPr>
      <w:r w:rsidRPr="00AF5C2B">
        <w:t xml:space="preserve">Figure </w:t>
      </w:r>
      <w:r w:rsidR="002C3479" w:rsidRPr="00AF5C2B">
        <w:t>5.</w:t>
      </w:r>
      <w:r w:rsidR="002513C0" w:rsidRPr="00AF5C2B">
        <w:t>2</w:t>
      </w:r>
      <w:r w:rsidR="001D67E6" w:rsidRPr="00AF5C2B">
        <w:t>.</w:t>
      </w:r>
      <w:r w:rsidR="002513C0" w:rsidRPr="00AF5C2B">
        <w:t>2</w:t>
      </w:r>
      <w:r w:rsidR="001D67E6" w:rsidRPr="00AF5C2B">
        <w:t>.2.5-1</w:t>
      </w:r>
      <w:r w:rsidRPr="00AF5C2B">
        <w:t>: Orchestrating</w:t>
      </w:r>
      <w:r w:rsidRPr="00AF5C2B">
        <w:rPr>
          <w:rFonts w:cs="Arial"/>
        </w:rPr>
        <w:t xml:space="preserve"> AI/ML</w:t>
      </w:r>
    </w:p>
    <w:p w14:paraId="5522E553" w14:textId="2A784B80" w:rsidR="00822DDA" w:rsidRPr="00AF5C2B" w:rsidRDefault="00822DDA" w:rsidP="00A577AE">
      <w:pPr>
        <w:pStyle w:val="Heading4"/>
      </w:pPr>
      <w:bookmarkStart w:id="1151" w:name="_Toc145334682"/>
      <w:bookmarkStart w:id="1152" w:name="_Toc145421126"/>
      <w:bookmarkStart w:id="1153" w:name="_Toc145421892"/>
      <w:r w:rsidRPr="00AF5C2B">
        <w:t>5.</w:t>
      </w:r>
      <w:r w:rsidR="00207F66" w:rsidRPr="00AF5C2B">
        <w:t>2</w:t>
      </w:r>
      <w:r w:rsidR="000E72AE" w:rsidRPr="00AF5C2B">
        <w:t>.</w:t>
      </w:r>
      <w:r w:rsidR="00B46607" w:rsidRPr="00AF5C2B">
        <w:t>2</w:t>
      </w:r>
      <w:r w:rsidR="000E72AE" w:rsidRPr="00AF5C2B">
        <w:t>.3</w:t>
      </w:r>
      <w:r w:rsidRPr="00AF5C2B">
        <w:tab/>
        <w:t>Potential requirements</w:t>
      </w:r>
      <w:bookmarkEnd w:id="1151"/>
      <w:bookmarkEnd w:id="1152"/>
      <w:bookmarkEnd w:id="1153"/>
    </w:p>
    <w:p w14:paraId="36C47EF7" w14:textId="16A23FA8" w:rsidR="00822DDA" w:rsidRPr="00AF5C2B" w:rsidRDefault="00822DDA" w:rsidP="00165773">
      <w:r w:rsidRPr="00AF5C2B">
        <w:rPr>
          <w:b/>
          <w:lang w:eastAsia="zh-CN"/>
        </w:rPr>
        <w:t xml:space="preserve">REQ-ML_ORCH-1: </w:t>
      </w:r>
      <w:r w:rsidRPr="00AF5C2B">
        <w:rPr>
          <w:lang w:eastAsia="zh-CN"/>
        </w:rPr>
        <w:t xml:space="preserve">The </w:t>
      </w:r>
      <w:r w:rsidRPr="00AF5C2B">
        <w:rPr>
          <w:bCs/>
          <w:lang w:eastAsia="zh-CN"/>
        </w:rPr>
        <w:t xml:space="preserve">AI/ML inference </w:t>
      </w:r>
      <w:r w:rsidRPr="00AF5C2B">
        <w:t xml:space="preserve">MnS producer </w:t>
      </w:r>
      <w:r w:rsidRPr="00AF5C2B">
        <w:rPr>
          <w:lang w:eastAsia="zh-CN"/>
        </w:rPr>
        <w:t xml:space="preserve">should have a capability </w:t>
      </w:r>
      <w:r w:rsidRPr="00AF5C2B">
        <w:t>to inform an authorized consumer (</w:t>
      </w:r>
      <w:r w:rsidR="00EF69D0" w:rsidRPr="00EF69D0">
        <w:t>e.g.</w:t>
      </w:r>
      <w:r w:rsidRPr="00AF5C2B">
        <w:t xml:space="preserve"> another AI/ML inference function) of actions undertaken by the producer of AI/ML inference</w:t>
      </w:r>
      <w:r w:rsidR="002C3479" w:rsidRPr="00AF5C2B">
        <w:t>.</w:t>
      </w:r>
    </w:p>
    <w:p w14:paraId="2B478D18" w14:textId="42D6943C" w:rsidR="00822DDA" w:rsidRPr="00AF5C2B" w:rsidRDefault="00822DDA" w:rsidP="00165773">
      <w:r w:rsidRPr="00AF5C2B">
        <w:rPr>
          <w:b/>
          <w:lang w:eastAsia="zh-CN"/>
        </w:rPr>
        <w:t xml:space="preserve">REQ-ML_ORCH-2: </w:t>
      </w:r>
      <w:r w:rsidRPr="00AF5C2B">
        <w:rPr>
          <w:lang w:eastAsia="zh-CN"/>
        </w:rPr>
        <w:t xml:space="preserve">The </w:t>
      </w:r>
      <w:r w:rsidRPr="00AF5C2B">
        <w:rPr>
          <w:bCs/>
          <w:lang w:eastAsia="zh-CN"/>
        </w:rPr>
        <w:t xml:space="preserve">AI/ML inference </w:t>
      </w:r>
      <w:r w:rsidRPr="00AF5C2B">
        <w:t xml:space="preserve">MnS producer </w:t>
      </w:r>
      <w:r w:rsidRPr="00AF5C2B">
        <w:rPr>
          <w:lang w:eastAsia="zh-CN"/>
        </w:rPr>
        <w:t xml:space="preserve">should support the capability </w:t>
      </w:r>
      <w:r w:rsidRPr="00AF5C2B">
        <w:t>to request a producer of AI/ML</w:t>
      </w:r>
      <w:r w:rsidR="00F56514" w:rsidRPr="00AF5C2B">
        <w:t xml:space="preserve"> action </w:t>
      </w:r>
      <w:r w:rsidRPr="00AF5C2B">
        <w:t>evaluation (</w:t>
      </w:r>
      <w:r w:rsidR="00EF69D0" w:rsidRPr="00EF69D0">
        <w:t>e.g.</w:t>
      </w:r>
      <w:r w:rsidRPr="00AF5C2B">
        <w:t xml:space="preserve"> another AI/ML inference function) to evaluate one or more actions undertaken by the producer of AI/ML inference</w:t>
      </w:r>
      <w:r w:rsidR="002C3479" w:rsidRPr="00AF5C2B">
        <w:t>.</w:t>
      </w:r>
    </w:p>
    <w:p w14:paraId="72FC9082" w14:textId="5627670C" w:rsidR="00822DDA" w:rsidRPr="00AF5C2B" w:rsidRDefault="00822DDA" w:rsidP="00165773">
      <w:r w:rsidRPr="00AF5C2B">
        <w:rPr>
          <w:b/>
          <w:lang w:eastAsia="zh-CN"/>
        </w:rPr>
        <w:t>REQ-ML_ORCH-3:</w:t>
      </w:r>
      <w:r w:rsidR="00FD7511">
        <w:rPr>
          <w:b/>
          <w:lang w:eastAsia="zh-CN"/>
        </w:rPr>
        <w:t xml:space="preserve"> </w:t>
      </w:r>
      <w:r w:rsidRPr="00AF5C2B">
        <w:rPr>
          <w:lang w:eastAsia="zh-CN"/>
        </w:rPr>
        <w:t xml:space="preserve">The </w:t>
      </w:r>
      <w:r w:rsidRPr="00AF5C2B">
        <w:rPr>
          <w:bCs/>
          <w:lang w:eastAsia="zh-CN"/>
        </w:rPr>
        <w:t xml:space="preserve">AI/ML inference </w:t>
      </w:r>
      <w:r w:rsidRPr="00AF5C2B">
        <w:t xml:space="preserve">MnS producer </w:t>
      </w:r>
      <w:r w:rsidRPr="00AF5C2B">
        <w:rPr>
          <w:lang w:eastAsia="zh-CN"/>
        </w:rPr>
        <w:t xml:space="preserve">should support the capability </w:t>
      </w:r>
      <w:r w:rsidRPr="00AF5C2B">
        <w:t>to specify to the producer of AI/ML-Action-evaluation (</w:t>
      </w:r>
      <w:r w:rsidR="00EF69D0" w:rsidRPr="00EF69D0">
        <w:t>e.g.</w:t>
      </w:r>
      <w:r w:rsidRPr="00AF5C2B">
        <w:t xml:space="preserve"> another AI/ML inference function) requested to evaluate one or more actions undertaken by the producer of AI/ML inference the timing within which the consumer should report the observed effects of that evaluated actions</w:t>
      </w:r>
      <w:r w:rsidR="002C3479" w:rsidRPr="00AF5C2B">
        <w:t>.</w:t>
      </w:r>
    </w:p>
    <w:p w14:paraId="5E40AD4E" w14:textId="40E38784" w:rsidR="00822DDA" w:rsidRPr="00AF5C2B" w:rsidRDefault="00822DDA" w:rsidP="00165773">
      <w:r w:rsidRPr="00AF5C2B">
        <w:rPr>
          <w:b/>
          <w:lang w:eastAsia="zh-CN"/>
        </w:rPr>
        <w:t xml:space="preserve">REQ-ML_ORCH-4: </w:t>
      </w:r>
      <w:r w:rsidRPr="00AF5C2B">
        <w:rPr>
          <w:lang w:eastAsia="zh-CN"/>
        </w:rPr>
        <w:t xml:space="preserve">The </w:t>
      </w:r>
      <w:r w:rsidRPr="00AF5C2B">
        <w:rPr>
          <w:bCs/>
          <w:lang w:eastAsia="zh-CN"/>
        </w:rPr>
        <w:t xml:space="preserve">AI/ML inference </w:t>
      </w:r>
      <w:r w:rsidRPr="00AF5C2B">
        <w:t xml:space="preserve">MnS producer </w:t>
      </w:r>
      <w:r w:rsidRPr="00AF5C2B">
        <w:rPr>
          <w:lang w:eastAsia="zh-CN"/>
        </w:rPr>
        <w:t xml:space="preserve">should support the capability </w:t>
      </w:r>
      <w:r w:rsidRPr="00AF5C2B">
        <w:t xml:space="preserve">to report the metrics of another </w:t>
      </w:r>
      <w:r w:rsidRPr="00AF5C2B">
        <w:rPr>
          <w:bCs/>
          <w:lang w:eastAsia="zh-CN"/>
        </w:rPr>
        <w:t xml:space="preserve">AI/ML inference </w:t>
      </w:r>
      <w:r w:rsidRPr="00AF5C2B">
        <w:t>MnS producer that are affected by the one or more actions undertaken by a specific AI/ML inference producer.</w:t>
      </w:r>
    </w:p>
    <w:p w14:paraId="724580B2" w14:textId="77777777" w:rsidR="00822DDA" w:rsidRPr="00AF5C2B" w:rsidRDefault="00822DDA" w:rsidP="00165773">
      <w:r w:rsidRPr="00AF5C2B">
        <w:rPr>
          <w:b/>
          <w:lang w:eastAsia="zh-CN"/>
        </w:rPr>
        <w:t xml:space="preserve">REQ-ML_ORCH-5: </w:t>
      </w:r>
      <w:r w:rsidRPr="00AF5C2B">
        <w:rPr>
          <w:lang w:eastAsia="zh-CN"/>
        </w:rPr>
        <w:t xml:space="preserve">The </w:t>
      </w:r>
      <w:r w:rsidRPr="00AF5C2B">
        <w:rPr>
          <w:bCs/>
          <w:lang w:eastAsia="zh-CN"/>
        </w:rPr>
        <w:t xml:space="preserve">AI/ML inference </w:t>
      </w:r>
      <w:r w:rsidRPr="00AF5C2B">
        <w:t xml:space="preserve">MnS producer </w:t>
      </w:r>
      <w:r w:rsidRPr="00AF5C2B">
        <w:rPr>
          <w:lang w:eastAsia="zh-CN"/>
        </w:rPr>
        <w:t xml:space="preserve">should support the capability </w:t>
      </w:r>
      <w:r w:rsidRPr="00AF5C2B">
        <w:t>to report an Action Quality Indicator as the abstraction of the impacts of the one or more actions undertaken by a specific first AI/ML inference producer on a specific metric of the first AI/ML inference producer.</w:t>
      </w:r>
    </w:p>
    <w:p w14:paraId="6F671410" w14:textId="73D2B1F6" w:rsidR="00822DDA" w:rsidRPr="00AF5C2B" w:rsidRDefault="00822DDA" w:rsidP="00165773">
      <w:r w:rsidRPr="00AF5C2B">
        <w:rPr>
          <w:b/>
          <w:lang w:eastAsia="zh-CN"/>
        </w:rPr>
        <w:t xml:space="preserve">REQ-ML_ORCH-6: </w:t>
      </w:r>
      <w:r w:rsidRPr="00AF5C2B">
        <w:rPr>
          <w:lang w:eastAsia="zh-CN"/>
        </w:rPr>
        <w:t xml:space="preserve">The </w:t>
      </w:r>
      <w:r w:rsidRPr="00AF5C2B">
        <w:t xml:space="preserve">3GPP Management system should have a capability for an authorized consumer to configure a producer of AI/ML </w:t>
      </w:r>
      <w:r w:rsidR="00F56514" w:rsidRPr="00AF5C2B">
        <w:t xml:space="preserve">orchestration </w:t>
      </w:r>
      <w:r w:rsidRPr="00AF5C2B">
        <w:t>to monitor recommendations of multiple AI/ML inference functions and decide on the appropriate recommendation to activate on the network.</w:t>
      </w:r>
    </w:p>
    <w:p w14:paraId="60799D20" w14:textId="26452788" w:rsidR="00822DDA" w:rsidRPr="00AF5C2B" w:rsidRDefault="00822DDA" w:rsidP="00A577AE">
      <w:pPr>
        <w:pStyle w:val="Heading4"/>
      </w:pPr>
      <w:bookmarkStart w:id="1154" w:name="_Toc145334683"/>
      <w:bookmarkStart w:id="1155" w:name="_Toc145421127"/>
      <w:bookmarkStart w:id="1156" w:name="_Toc145421893"/>
      <w:r w:rsidRPr="00AF5C2B">
        <w:t>5.</w:t>
      </w:r>
      <w:r w:rsidR="00207F66" w:rsidRPr="00AF5C2B">
        <w:t>2</w:t>
      </w:r>
      <w:r w:rsidR="000E72AE" w:rsidRPr="00AF5C2B">
        <w:t>.</w:t>
      </w:r>
      <w:r w:rsidR="00B46607" w:rsidRPr="00AF5C2B">
        <w:t>2</w:t>
      </w:r>
      <w:r w:rsidR="000E72AE" w:rsidRPr="00AF5C2B">
        <w:t>.4</w:t>
      </w:r>
      <w:r w:rsidRPr="00AF5C2B">
        <w:tab/>
        <w:t>Possible solutions</w:t>
      </w:r>
      <w:bookmarkEnd w:id="1154"/>
      <w:bookmarkEnd w:id="1155"/>
      <w:bookmarkEnd w:id="1156"/>
    </w:p>
    <w:p w14:paraId="339F1ED5" w14:textId="66152D76" w:rsidR="004E2BC2" w:rsidRPr="00AF5C2B" w:rsidRDefault="004E2BC2" w:rsidP="00165773">
      <w:r w:rsidRPr="00AF5C2B">
        <w:t>A single solution may be provided to support the different requirements in clause 5.</w:t>
      </w:r>
      <w:r w:rsidR="00B604B0" w:rsidRPr="00AF5C2B">
        <w:t>2</w:t>
      </w:r>
      <w:r w:rsidR="001D67E6" w:rsidRPr="00AF5C2B">
        <w:t>.</w:t>
      </w:r>
      <w:r w:rsidR="00B604B0" w:rsidRPr="00AF5C2B">
        <w:t>2</w:t>
      </w:r>
      <w:r w:rsidR="001D67E6" w:rsidRPr="00AF5C2B">
        <w:t>.3</w:t>
      </w:r>
      <w:r w:rsidRPr="00AF5C2B">
        <w:t xml:space="preserve"> as follows:</w:t>
      </w:r>
    </w:p>
    <w:p w14:paraId="7A6E9137" w14:textId="77777777" w:rsidR="004E2BC2" w:rsidRPr="00AF5C2B" w:rsidRDefault="004E2BC2" w:rsidP="004E2BC2">
      <w:pPr>
        <w:rPr>
          <w:b/>
          <w:bCs/>
        </w:rPr>
      </w:pPr>
      <w:r w:rsidRPr="00AF5C2B">
        <w:rPr>
          <w:b/>
          <w:bCs/>
        </w:rPr>
        <w:t>Information elements:</w:t>
      </w:r>
    </w:p>
    <w:p w14:paraId="793DD12F" w14:textId="1FB65B41" w:rsidR="00570ADC" w:rsidRPr="00AF5C2B" w:rsidRDefault="00570ADC" w:rsidP="00165773">
      <w:pPr>
        <w:pStyle w:val="B1"/>
      </w:pPr>
      <w:r w:rsidRPr="00AF5C2B">
        <w:t>-</w:t>
      </w:r>
      <w:r w:rsidRPr="00AF5C2B">
        <w:tab/>
        <w:t xml:space="preserve">Introduce an &lt;&lt;IOC&gt;&gt; for centralized Orchestration of AI/ML inference functions. The &lt;&lt;IOC&gt;&gt; which may be named </w:t>
      </w:r>
      <w:r w:rsidRPr="00AF5C2B">
        <w:rPr>
          <w:rFonts w:ascii="Courier New" w:hAnsi="Courier New" w:cs="Courier New"/>
        </w:rPr>
        <w:t>AIMLOrchestration</w:t>
      </w:r>
      <w:r w:rsidRPr="00AF5C2B">
        <w:t>, would function as the centralized Automation Controller that takes responsibility for the end-to-end performance of the complete set of network functions that apply AI/ML capabilities.</w:t>
      </w:r>
    </w:p>
    <w:p w14:paraId="538EF774" w14:textId="52B9C1BB" w:rsidR="00570ADC" w:rsidRPr="00AF5C2B" w:rsidRDefault="00570ADC" w:rsidP="00165773">
      <w:pPr>
        <w:pStyle w:val="B1"/>
      </w:pPr>
      <w:r w:rsidRPr="00AF5C2B">
        <w:t>-</w:t>
      </w:r>
      <w:r w:rsidRPr="00AF5C2B">
        <w:tab/>
        <w:t xml:space="preserve">Introduce an &lt;&lt;IOC&gt;&gt; for a function that contains AI/ML to be used for network automation. This may be called an AI/ML inference function or network automation function since it is likely to have similar features with or without AI/ML. This &lt;&lt;IOC&gt;&gt; may be named as a </w:t>
      </w:r>
      <w:r w:rsidRPr="00AF5C2B">
        <w:rPr>
          <w:rFonts w:ascii="Courier New" w:hAnsi="Courier New" w:cs="Courier New"/>
        </w:rPr>
        <w:t xml:space="preserve">NetworkAutomationFunction </w:t>
      </w:r>
      <w:r w:rsidRPr="00AF5C2B">
        <w:t>&lt;&lt;IOC&gt;&gt;.</w:t>
      </w:r>
    </w:p>
    <w:p w14:paraId="2EB7EEE4" w14:textId="43583B34" w:rsidR="00570ADC" w:rsidRPr="00AF5C2B" w:rsidRDefault="00570ADC" w:rsidP="00165773">
      <w:pPr>
        <w:pStyle w:val="B1"/>
        <w:keepNext/>
        <w:keepLines/>
      </w:pPr>
      <w:r w:rsidRPr="00AF5C2B">
        <w:lastRenderedPageBreak/>
        <w:t>-</w:t>
      </w:r>
      <w:r w:rsidRPr="00AF5C2B">
        <w:tab/>
        <w:t xml:space="preserve">Introduce an &lt;&lt;IOC&gt;&gt; for a Network Automation Capability Library as an attribute of the </w:t>
      </w:r>
      <w:r w:rsidRPr="00AF5C2B">
        <w:rPr>
          <w:rFonts w:ascii="Courier New" w:hAnsi="Courier New" w:cs="Courier New"/>
        </w:rPr>
        <w:t>AIMLOrchestration</w:t>
      </w:r>
      <w:r w:rsidRPr="00AF5C2B">
        <w:t xml:space="preserve">. The &lt;&lt;IOC&gt;&gt; which may be named a </w:t>
      </w:r>
      <w:r w:rsidRPr="00AF5C2B">
        <w:rPr>
          <w:rFonts w:ascii="Courier New" w:hAnsi="Courier New" w:cs="Courier New"/>
        </w:rPr>
        <w:t>CapabilityLibrary</w:t>
      </w:r>
      <w:r w:rsidRPr="00AF5C2B">
        <w:t xml:space="preserve">, stores the capabilities of the AI/ML inference functions or ML entities that the </w:t>
      </w:r>
      <w:r w:rsidRPr="00AF5C2B">
        <w:rPr>
          <w:rFonts w:ascii="Courier New" w:hAnsi="Courier New" w:cs="Courier New"/>
        </w:rPr>
        <w:t>AIMLOrchestration</w:t>
      </w:r>
      <w:r w:rsidRPr="00AF5C2B">
        <w:t xml:space="preserve"> needs to orchestrate. The </w:t>
      </w:r>
      <w:r w:rsidRPr="00AF5C2B">
        <w:rPr>
          <w:rFonts w:ascii="Courier New" w:hAnsi="Courier New" w:cs="Courier New"/>
        </w:rPr>
        <w:t>AIMLOrchestration</w:t>
      </w:r>
      <w:r w:rsidRPr="00AF5C2B">
        <w:t xml:space="preserve"> uses a Network Automation Capability Library as a database in which it registers the capabilities of the different network automation functions available, </w:t>
      </w:r>
      <w:r w:rsidR="00FD7511" w:rsidRPr="00FD7511">
        <w:t>i.e.</w:t>
      </w:r>
      <w:r w:rsidRPr="00AF5C2B">
        <w:t xml:space="preserve"> when an AI/ML inference function or </w:t>
      </w:r>
      <w:del w:id="1157" w:author="28.908_CR0009R1_(Rel-18)_FS_AIML_MGMT" w:date="2024-09-05T14:58:00Z">
        <w:r w:rsidRPr="00AF5C2B" w:rsidDel="00970A6B">
          <w:delText>ML entity</w:delText>
        </w:r>
      </w:del>
      <w:ins w:id="1158" w:author="28.908_CR0009R1_(Rel-18)_FS_AIML_MGMT" w:date="2024-09-05T14:58:00Z">
        <w:r w:rsidR="00970A6B">
          <w:t>ML model</w:t>
        </w:r>
      </w:ins>
      <w:r w:rsidRPr="00AF5C2B">
        <w:t xml:space="preserve"> is added to the system, its capabilities or the problems it can solve as well as the KPIs it optimizes are registered with the </w:t>
      </w:r>
      <w:r w:rsidRPr="00AF5C2B">
        <w:rPr>
          <w:rFonts w:ascii="Courier New" w:hAnsi="Courier New" w:cs="Courier New"/>
        </w:rPr>
        <w:t xml:space="preserve">CapabilityLibrary </w:t>
      </w:r>
      <w:r w:rsidRPr="00AF5C2B">
        <w:t xml:space="preserve">The </w:t>
      </w:r>
      <w:r w:rsidRPr="00AF5C2B">
        <w:rPr>
          <w:rFonts w:ascii="Courier New" w:hAnsi="Courier New" w:cs="Courier New"/>
        </w:rPr>
        <w:t>AIMLOrchestration</w:t>
      </w:r>
      <w:r w:rsidRPr="00AF5C2B">
        <w:t xml:space="preserve"> may populate the </w:t>
      </w:r>
      <w:r w:rsidRPr="00AF5C2B">
        <w:rPr>
          <w:rFonts w:ascii="Courier New" w:hAnsi="Courier New" w:cs="Courier New"/>
        </w:rPr>
        <w:t>CapabilityLibrary</w:t>
      </w:r>
      <w:r w:rsidRPr="00AF5C2B">
        <w:t xml:space="preserve"> by querying the individual AI/ML inference</w:t>
      </w:r>
      <w:r w:rsidR="00FD7511">
        <w:t xml:space="preserve"> </w:t>
      </w:r>
      <w:r w:rsidRPr="00AF5C2B">
        <w:t>functions or ML entities for their capabilities.</w:t>
      </w:r>
    </w:p>
    <w:p w14:paraId="61545AD2" w14:textId="02420EFE" w:rsidR="00570ADC" w:rsidRPr="00AF5C2B" w:rsidRDefault="00570ADC" w:rsidP="00165773">
      <w:pPr>
        <w:pStyle w:val="B1"/>
      </w:pPr>
      <w:r w:rsidRPr="00AF5C2B">
        <w:t>-</w:t>
      </w:r>
      <w:r w:rsidRPr="00AF5C2B">
        <w:tab/>
        <w:t>Introduce a &lt;&lt;</w:t>
      </w:r>
      <w:r w:rsidRPr="00AF5C2B">
        <w:rPr>
          <w:rFonts w:ascii="Courier New" w:hAnsi="Courier New" w:cs="Courier New"/>
        </w:rPr>
        <w:t>dataType</w:t>
      </w:r>
      <w:r w:rsidRPr="00AF5C2B">
        <w:t>&gt;&gt; for the network performance Targets.</w:t>
      </w:r>
      <w:r w:rsidR="00FD7511">
        <w:t xml:space="preserve"> </w:t>
      </w:r>
      <w:r w:rsidRPr="00AF5C2B">
        <w:t xml:space="preserve">Through the network performance Targets, the </w:t>
      </w:r>
      <w:r w:rsidRPr="00AF5C2B">
        <w:rPr>
          <w:rFonts w:ascii="Courier New" w:hAnsi="Courier New" w:cs="Courier New"/>
        </w:rPr>
        <w:t>AIMLOrchestration</w:t>
      </w:r>
      <w:r w:rsidRPr="00AF5C2B">
        <w:t xml:space="preserve"> receives the technical objectives that are expected to be achieved. These are set either by the human operator or by a network automation function responsible for deriving concrete objectives from the operators desired goals. Such an objectives-setting function is here referred to as the Network Objectives Manager. The </w:t>
      </w:r>
      <w:r w:rsidRPr="00AF5C2B">
        <w:rPr>
          <w:rFonts w:ascii="Courier New" w:hAnsi="Courier New" w:cs="Courier New"/>
        </w:rPr>
        <w:t>AIMLOrchestration</w:t>
      </w:r>
      <w:r w:rsidRPr="00AF5C2B">
        <w:t xml:space="preserve"> monitors the NAFs to ensure that all are contributing towards achieving the objectives and not towards impeding objective achievement.</w:t>
      </w:r>
    </w:p>
    <w:p w14:paraId="7C2D1AC1" w14:textId="2AE40293" w:rsidR="00570ADC" w:rsidRPr="00AF5C2B" w:rsidRDefault="00570ADC" w:rsidP="00165773">
      <w:pPr>
        <w:pStyle w:val="B1"/>
      </w:pPr>
      <w:r w:rsidRPr="00AF5C2B">
        <w:t>-</w:t>
      </w:r>
      <w:r w:rsidRPr="00AF5C2B">
        <w:tab/>
        <w:t>Introduce a &lt;&lt;</w:t>
      </w:r>
      <w:r w:rsidRPr="00AF5C2B">
        <w:rPr>
          <w:rFonts w:ascii="Courier New" w:hAnsi="Courier New" w:cs="Courier New"/>
        </w:rPr>
        <w:t>dataType</w:t>
      </w:r>
      <w:r w:rsidRPr="00AF5C2B">
        <w:t xml:space="preserve">&gt;&gt; on the </w:t>
      </w:r>
      <w:r w:rsidRPr="00AF5C2B">
        <w:rPr>
          <w:rFonts w:ascii="Courier New" w:hAnsi="Courier New" w:cs="Courier New"/>
        </w:rPr>
        <w:t>AIMLOrchestration</w:t>
      </w:r>
      <w:r w:rsidRPr="00AF5C2B">
        <w:t xml:space="preserve"> for the Network state. The datatype which may be called the NetworkState indicates, and labels specific unique states of the network as derived from specific combinations of raw network data. The state may be derived from an external </w:t>
      </w:r>
      <w:del w:id="1159" w:author="28.908_CR0009R1_(Rel-18)_FS_AIML_MGMT" w:date="2024-09-05T14:58:00Z">
        <w:r w:rsidRPr="00AF5C2B" w:rsidDel="00970A6B">
          <w:delText>ML entity</w:delText>
        </w:r>
      </w:del>
      <w:ins w:id="1160" w:author="28.908_CR0009R1_(Rel-18)_FS_AIML_MGMT" w:date="2024-09-05T14:58:00Z">
        <w:r w:rsidR="00970A6B">
          <w:t>ML model</w:t>
        </w:r>
      </w:ins>
      <w:r w:rsidRPr="00AF5C2B">
        <w:t xml:space="preserve"> that shares that state with all interested entities or it may be derived by the </w:t>
      </w:r>
      <w:r w:rsidRPr="00AF5C2B">
        <w:rPr>
          <w:rFonts w:ascii="Courier New" w:hAnsi="Courier New" w:cs="Courier New"/>
        </w:rPr>
        <w:t>AIMLOrchestration</w:t>
      </w:r>
      <w:r w:rsidRPr="00AF5C2B">
        <w:t xml:space="preserve">. The Network state aids the </w:t>
      </w:r>
      <w:r w:rsidRPr="00AF5C2B">
        <w:rPr>
          <w:rFonts w:ascii="Courier New" w:hAnsi="Courier New" w:cs="Courier New"/>
        </w:rPr>
        <w:t>AIMLOrchestration</w:t>
      </w:r>
      <w:r w:rsidRPr="00AF5C2B">
        <w:t xml:space="preserve"> not only to relate states observed in different time periods but to also reference states in a way that is understandable to other entities, </w:t>
      </w:r>
      <w:r w:rsidR="00EF69D0" w:rsidRPr="00EF69D0">
        <w:t>e.g.</w:t>
      </w:r>
      <w:r w:rsidRPr="00AF5C2B">
        <w:t xml:space="preserve"> while communicating to the AI/ML inference functions or ML entities.</w:t>
      </w:r>
    </w:p>
    <w:p w14:paraId="6968509A" w14:textId="08437C3A" w:rsidR="00570ADC" w:rsidRPr="00AF5C2B" w:rsidRDefault="00570ADC" w:rsidP="0047361C">
      <w:pPr>
        <w:pStyle w:val="B1"/>
        <w:keepNext/>
        <w:keepLines/>
        <w:rPr>
          <w:color w:val="000000"/>
        </w:rPr>
      </w:pPr>
      <w:r w:rsidRPr="00AF5C2B">
        <w:t>-</w:t>
      </w:r>
      <w:r w:rsidRPr="00AF5C2B">
        <w:tab/>
        <w:t xml:space="preserve">Introduce </w:t>
      </w:r>
      <w:r w:rsidRPr="00AF5C2B">
        <w:rPr>
          <w:color w:val="000000"/>
        </w:rPr>
        <w:t>a &lt;&lt;</w:t>
      </w:r>
      <w:r w:rsidRPr="00AF5C2B">
        <w:rPr>
          <w:rFonts w:ascii="Courier New" w:hAnsi="Courier New" w:cs="Courier New"/>
        </w:rPr>
        <w:t>datatype</w:t>
      </w:r>
      <w:r w:rsidRPr="00AF5C2B">
        <w:t xml:space="preserve">&gt;&gt; on the </w:t>
      </w:r>
      <w:r w:rsidRPr="00AF5C2B">
        <w:rPr>
          <w:rFonts w:ascii="Courier New" w:hAnsi="Courier New" w:cs="Courier New"/>
        </w:rPr>
        <w:t>AIMLOrchestration</w:t>
      </w:r>
      <w:r w:rsidRPr="00AF5C2B">
        <w:rPr>
          <w:color w:val="000000"/>
        </w:rPr>
        <w:t xml:space="preserve"> </w:t>
      </w:r>
      <w:r w:rsidRPr="00AF5C2B">
        <w:t xml:space="preserve">for a recommended action from a network automation function. The datatype which may be called the recommendedAction&lt;&lt;datatype&gt;&gt; captures the recommended policy and configuration change of a specific network automation function, </w:t>
      </w:r>
      <w:r w:rsidR="00EF69D0" w:rsidRPr="00EF69D0">
        <w:t>e.g.</w:t>
      </w:r>
      <w:r w:rsidRPr="00AF5C2B">
        <w:t xml:space="preserve"> an </w:t>
      </w:r>
      <w:r w:rsidRPr="00AF5C2B">
        <w:rPr>
          <w:color w:val="000000"/>
        </w:rPr>
        <w:t xml:space="preserve">AI/ML inference function or </w:t>
      </w:r>
      <w:del w:id="1161" w:author="28.908_CR0009R1_(Rel-18)_FS_AIML_MGMT" w:date="2024-09-05T14:58:00Z">
        <w:r w:rsidRPr="00AF5C2B" w:rsidDel="00970A6B">
          <w:rPr>
            <w:color w:val="000000"/>
          </w:rPr>
          <w:delText>ML entity</w:delText>
        </w:r>
      </w:del>
      <w:ins w:id="1162" w:author="28.908_CR0009R1_(Rel-18)_FS_AIML_MGMT" w:date="2024-09-05T14:58:00Z">
        <w:r w:rsidR="00970A6B">
          <w:rPr>
            <w:color w:val="000000"/>
          </w:rPr>
          <w:t>ML model</w:t>
        </w:r>
      </w:ins>
      <w:r w:rsidRPr="00AF5C2B">
        <w:rPr>
          <w:color w:val="000000"/>
        </w:rPr>
        <w:t xml:space="preserve"> towards the </w:t>
      </w:r>
      <w:r w:rsidRPr="00AF5C2B">
        <w:rPr>
          <w:rFonts w:ascii="Courier New" w:hAnsi="Courier New" w:cs="Courier New"/>
        </w:rPr>
        <w:t>AIMLOrchestration</w:t>
      </w:r>
      <w:r w:rsidRPr="00AF5C2B">
        <w:t>. - All recommendations for policy changes as computed by the network automation functions for their respective objectives are communicated via this recommendedAction. Such a recommendedAction may be a hash function of parameter to parameter-value annotated with an indication of the time within which the change should be activated or otherwise discarded.</w:t>
      </w:r>
    </w:p>
    <w:p w14:paraId="61E912C3" w14:textId="6DA05E1D" w:rsidR="00570ADC" w:rsidRPr="00AF5C2B" w:rsidRDefault="00570ADC" w:rsidP="00165773">
      <w:pPr>
        <w:pStyle w:val="B1"/>
        <w:rPr>
          <w:color w:val="000000"/>
        </w:rPr>
      </w:pPr>
      <w:r w:rsidRPr="00AF5C2B">
        <w:t>-</w:t>
      </w:r>
      <w:r w:rsidRPr="00AF5C2B">
        <w:tab/>
      </w:r>
      <w:r w:rsidRPr="00AF5C2B">
        <w:rPr>
          <w:color w:val="000000"/>
        </w:rPr>
        <w:t xml:space="preserve">The </w:t>
      </w:r>
      <w:r w:rsidRPr="00AF5C2B">
        <w:rPr>
          <w:rFonts w:ascii="Courier New" w:hAnsi="Courier New" w:cs="Courier New"/>
        </w:rPr>
        <w:t xml:space="preserve">recommendedAction </w:t>
      </w:r>
      <w:r w:rsidRPr="00AF5C2B">
        <w:t>&lt;&lt;</w:t>
      </w:r>
      <w:r w:rsidRPr="00AF5C2B">
        <w:rPr>
          <w:rFonts w:ascii="Courier New" w:hAnsi="Courier New" w:cs="Courier New"/>
        </w:rPr>
        <w:t>datatype</w:t>
      </w:r>
      <w:r w:rsidRPr="00AF5C2B">
        <w:t xml:space="preserve">&gt;&gt; may also include a field for the eventual action that is selected by the </w:t>
      </w:r>
      <w:r w:rsidRPr="00AF5C2B">
        <w:rPr>
          <w:rFonts w:ascii="Courier New" w:hAnsi="Courier New" w:cs="Courier New"/>
        </w:rPr>
        <w:t>AIMLOrchestration</w:t>
      </w:r>
      <w:r w:rsidRPr="00AF5C2B">
        <w:t xml:space="preserve">, say called the selectedAction. This is written by the </w:t>
      </w:r>
      <w:r w:rsidRPr="00AF5C2B">
        <w:rPr>
          <w:rFonts w:ascii="Courier New" w:hAnsi="Courier New" w:cs="Courier New"/>
        </w:rPr>
        <w:t xml:space="preserve">AIMLOrchestration </w:t>
      </w:r>
      <w:r w:rsidRPr="00AF5C2B">
        <w:t xml:space="preserve">with the specific values that have been applied by the </w:t>
      </w:r>
      <w:r w:rsidRPr="00AF5C2B">
        <w:rPr>
          <w:rFonts w:ascii="Courier New" w:hAnsi="Courier New" w:cs="Courier New"/>
        </w:rPr>
        <w:t xml:space="preserve">AIMLOrchestration </w:t>
      </w:r>
      <w:r w:rsidRPr="00AF5C2B">
        <w:t xml:space="preserve">following which a notification may be sent to the network automation function that generated the recommendedAction. The selectedAction may also be used by the </w:t>
      </w:r>
      <w:r w:rsidRPr="00AF5C2B">
        <w:rPr>
          <w:rFonts w:ascii="Courier New" w:hAnsi="Courier New" w:cs="Courier New"/>
        </w:rPr>
        <w:t>AIMLOrchestration</w:t>
      </w:r>
      <w:r w:rsidRPr="00AF5C2B">
        <w:t xml:space="preserve"> to inform the network automation functions if the recommended policy change has been activated or not and possibly the reason thereof. The respective message sent to a network automation function may for example be verbalized as follows:</w:t>
      </w:r>
    </w:p>
    <w:p w14:paraId="4581B57B" w14:textId="22A45459" w:rsidR="00570ADC" w:rsidRPr="00AF5C2B" w:rsidRDefault="00570ADC" w:rsidP="00165773">
      <w:pPr>
        <w:pStyle w:val="B2"/>
        <w:rPr>
          <w:color w:val="000000"/>
        </w:rPr>
      </w:pPr>
      <w:r w:rsidRPr="00AF5C2B">
        <w:t>-</w:t>
      </w:r>
      <w:r w:rsidRPr="00AF5C2B">
        <w:tab/>
      </w:r>
      <w:r w:rsidR="00EF69D0" w:rsidRPr="00EF69D0">
        <w:t>"</w:t>
      </w:r>
      <w:r w:rsidRPr="00AF5C2B">
        <w:t>In network state A1, when policy X</w:t>
      </w:r>
      <w:r w:rsidR="00307810">
        <w:t xml:space="preserve"> changed</w:t>
      </w:r>
      <w:r w:rsidRPr="00AF5C2B">
        <w:t xml:space="preserve"> from configuration X1 to X2, the observed effect on the network KPI vector v exceeded a predefined threshold. Consequently, policy configuration X2 is now barred from your </w:t>
      </w:r>
      <w:r w:rsidRPr="00AF5C2B">
        <w:rPr>
          <w:color w:val="000000"/>
        </w:rPr>
        <w:t>applicable control and operational parameter spaces.</w:t>
      </w:r>
      <w:r w:rsidR="00EF69D0" w:rsidRPr="00EF69D0">
        <w:t>"</w:t>
      </w:r>
    </w:p>
    <w:p w14:paraId="1C1C0614" w14:textId="044E4F9D" w:rsidR="00570ADC" w:rsidRPr="00AF5C2B" w:rsidRDefault="00570ADC" w:rsidP="00570ADC">
      <w:pPr>
        <w:pStyle w:val="NO"/>
      </w:pPr>
      <w:r w:rsidRPr="00AF5C2B">
        <w:t xml:space="preserve">NOTE 1: </w:t>
      </w:r>
      <w:r w:rsidRPr="00AF5C2B">
        <w:tab/>
      </w:r>
      <w:r w:rsidRPr="00AF5C2B">
        <w:rPr>
          <w:color w:val="000000"/>
        </w:rPr>
        <w:t xml:space="preserve">the </w:t>
      </w:r>
      <w:r w:rsidRPr="00AF5C2B">
        <w:rPr>
          <w:rFonts w:ascii="Courier New" w:hAnsi="Courier New" w:cs="Courier New"/>
        </w:rPr>
        <w:t>AIMLOrchestration</w:t>
      </w:r>
      <w:r w:rsidRPr="00AF5C2B">
        <w:rPr>
          <w:color w:val="000000"/>
        </w:rPr>
        <w:t xml:space="preserve"> </w:t>
      </w:r>
      <w:r w:rsidRPr="00AF5C2B">
        <w:t xml:space="preserve">is also tasked with reconfigurations of the </w:t>
      </w:r>
      <w:r w:rsidRPr="00AF5C2B">
        <w:rPr>
          <w:color w:val="000000"/>
        </w:rPr>
        <w:t xml:space="preserve">control and operational parameter spaces of the </w:t>
      </w:r>
      <w:r w:rsidRPr="00AF5C2B">
        <w:t xml:space="preserve">network automation functions to adjust the limits within which the network automation functions may operate. For example, for a load balancing function, the </w:t>
      </w:r>
      <w:r w:rsidRPr="00AF5C2B">
        <w:rPr>
          <w:rFonts w:ascii="Courier New" w:hAnsi="Courier New" w:cs="Courier New"/>
        </w:rPr>
        <w:t>AIMLOrchestration</w:t>
      </w:r>
      <w:r w:rsidRPr="00AF5C2B">
        <w:rPr>
          <w:color w:val="000000"/>
        </w:rPr>
        <w:t xml:space="preserve"> </w:t>
      </w:r>
      <w:r w:rsidRPr="00AF5C2B">
        <w:t xml:space="preserve">may adjust the limits to which the load balancing function may adjust the </w:t>
      </w:r>
      <w:r w:rsidR="00165773">
        <w:t>C</w:t>
      </w:r>
      <w:r w:rsidRPr="00AF5C2B">
        <w:t xml:space="preserve">ell </w:t>
      </w:r>
      <w:r w:rsidR="00165773">
        <w:t>In</w:t>
      </w:r>
      <w:r w:rsidRPr="00AF5C2B">
        <w:t xml:space="preserve">dividual </w:t>
      </w:r>
      <w:r w:rsidR="00165773">
        <w:t>O</w:t>
      </w:r>
      <w:r w:rsidRPr="00AF5C2B">
        <w:t xml:space="preserve">ffset (CIO) by setting the maximum or minimum CIO or steps within which the CIO may be changed. For these reconfigurations, the </w:t>
      </w:r>
      <w:r w:rsidRPr="00AF5C2B">
        <w:rPr>
          <w:rFonts w:ascii="Courier New" w:hAnsi="Courier New" w:cs="Courier New"/>
        </w:rPr>
        <w:t>AIMLOrchestration</w:t>
      </w:r>
      <w:r w:rsidRPr="00AF5C2B">
        <w:rPr>
          <w:color w:val="000000"/>
        </w:rPr>
        <w:t xml:space="preserve"> may use existing NRMs for the </w:t>
      </w:r>
      <w:r w:rsidRPr="00AF5C2B">
        <w:t xml:space="preserve">network automation functions, </w:t>
      </w:r>
      <w:r w:rsidR="00EF69D0" w:rsidRPr="00EF69D0">
        <w:t>e.g.</w:t>
      </w:r>
      <w:r w:rsidRPr="00AF5C2B">
        <w:t xml:space="preserve"> the </w:t>
      </w:r>
      <w:r w:rsidRPr="00AF5C2B">
        <w:rPr>
          <w:rFonts w:ascii="Courier New" w:hAnsi="Courier New" w:cs="Courier New"/>
        </w:rPr>
        <w:t xml:space="preserve">MLEntity </w:t>
      </w:r>
      <w:r w:rsidRPr="00AF5C2B">
        <w:t xml:space="preserve">NRM, to change the attributes of the network automation functions. For example, the </w:t>
      </w:r>
      <w:r w:rsidRPr="00AF5C2B">
        <w:rPr>
          <w:rFonts w:ascii="Courier New" w:hAnsi="Courier New" w:cs="Courier New"/>
        </w:rPr>
        <w:t>AIMLOrchestration</w:t>
      </w:r>
      <w:r w:rsidRPr="00AF5C2B">
        <w:rPr>
          <w:color w:val="000000"/>
        </w:rPr>
        <w:t xml:space="preserve"> </w:t>
      </w:r>
      <w:r w:rsidRPr="00AF5C2B">
        <w:t>may mask a part of the control and operational parameter spaces such that those masked values become inaccessible for the network automation function. It may also use the existing NRMs to activate or deactivate particular network automation functions as may be necessary (</w:t>
      </w:r>
      <w:r w:rsidR="00EF69D0" w:rsidRPr="00EF69D0">
        <w:t>e.g.</w:t>
      </w:r>
      <w:r w:rsidRPr="00AF5C2B">
        <w:t xml:space="preserve"> based on network context).</w:t>
      </w:r>
    </w:p>
    <w:p w14:paraId="7A21F14C" w14:textId="175E8675" w:rsidR="00570ADC" w:rsidRPr="00AF5C2B" w:rsidRDefault="00570ADC" w:rsidP="00570ADC">
      <w:pPr>
        <w:pStyle w:val="NO"/>
        <w:rPr>
          <w:color w:val="000000"/>
        </w:rPr>
      </w:pPr>
      <w:r w:rsidRPr="00AF5C2B">
        <w:lastRenderedPageBreak/>
        <w:t xml:space="preserve">NOTE 2: </w:t>
      </w:r>
      <w:r w:rsidRPr="00AF5C2B">
        <w:tab/>
        <w:t xml:space="preserve">The </w:t>
      </w:r>
      <w:r w:rsidRPr="00AF5C2B">
        <w:rPr>
          <w:rFonts w:ascii="Courier New" w:hAnsi="Courier New" w:cs="Courier New"/>
        </w:rPr>
        <w:t>AIMLOrchestration</w:t>
      </w:r>
      <w:r w:rsidRPr="00AF5C2B">
        <w:rPr>
          <w:color w:val="000000"/>
        </w:rPr>
        <w:t xml:space="preserve"> may be the only responsible entity for activating the selected inference decisions onto the network. For this, the </w:t>
      </w:r>
      <w:r w:rsidRPr="00AF5C2B">
        <w:rPr>
          <w:rFonts w:ascii="Courier New" w:hAnsi="Courier New" w:cs="Courier New"/>
        </w:rPr>
        <w:t>AIMLOrchestration</w:t>
      </w:r>
      <w:r w:rsidRPr="00AF5C2B">
        <w:rPr>
          <w:color w:val="000000"/>
        </w:rPr>
        <w:t xml:space="preserve"> </w:t>
      </w:r>
      <w:r w:rsidRPr="00AF5C2B">
        <w:t>may activate the successful recommended policies and/or configurations on the network via the existing NRMs for the network objects or existing CM capabilities.</w:t>
      </w:r>
    </w:p>
    <w:p w14:paraId="0332EE1E" w14:textId="200160BD" w:rsidR="00570ADC" w:rsidRPr="00AF5C2B" w:rsidRDefault="00570ADC" w:rsidP="00165773">
      <w:pPr>
        <w:pStyle w:val="B1"/>
      </w:pPr>
      <w:r w:rsidRPr="00AF5C2B">
        <w:t>-</w:t>
      </w:r>
      <w:r w:rsidRPr="00AF5C2B">
        <w:tab/>
        <w:t xml:space="preserve">Introduce an &lt;&lt;IOC&gt;&gt; on the network automation function, </w:t>
      </w:r>
      <w:r w:rsidR="00EF69D0" w:rsidRPr="00EF69D0">
        <w:t>e.g.</w:t>
      </w:r>
      <w:r w:rsidRPr="00AF5C2B">
        <w:t xml:space="preserve"> on the AI/ML inference function or on the </w:t>
      </w:r>
      <w:del w:id="1163" w:author="28.908_CR0009R1_(Rel-18)_FS_AIML_MGMT" w:date="2024-09-05T14:58:00Z">
        <w:r w:rsidRPr="00AF5C2B" w:rsidDel="00970A6B">
          <w:delText>ML entity</w:delText>
        </w:r>
      </w:del>
      <w:ins w:id="1164" w:author="28.908_CR0009R1_(Rel-18)_FS_AIML_MGMT" w:date="2024-09-05T14:58:00Z">
        <w:r w:rsidR="00970A6B">
          <w:t>ML model</w:t>
        </w:r>
      </w:ins>
      <w:r w:rsidRPr="00AF5C2B">
        <w:t xml:space="preserve"> for a request for monitoring. The IOC which may called </w:t>
      </w:r>
      <w:r w:rsidRPr="00AF5C2B">
        <w:rPr>
          <w:rFonts w:ascii="Courier New" w:hAnsi="Courier New" w:cs="Courier New"/>
        </w:rPr>
        <w:t>metricMonitoringRequest</w:t>
      </w:r>
      <w:r w:rsidRPr="00AF5C2B">
        <w:t xml:space="preserve">, may be used by the </w:t>
      </w:r>
      <w:r w:rsidRPr="00AF5C2B">
        <w:rPr>
          <w:rFonts w:ascii="Courier New" w:hAnsi="Courier New" w:cs="Courier New"/>
        </w:rPr>
        <w:t xml:space="preserve">AIMLOrchestration </w:t>
      </w:r>
      <w:r w:rsidRPr="00AF5C2B">
        <w:t>or by any network automation function A to request another network automation function B to start a monitoring of the metrics of the of network automation function B and subsequently report the outcomes of the monitoring.</w:t>
      </w:r>
    </w:p>
    <w:p w14:paraId="53E5B1F7" w14:textId="7FA1FD90" w:rsidR="00570ADC" w:rsidRPr="00AF5C2B" w:rsidRDefault="00570ADC" w:rsidP="00165773">
      <w:pPr>
        <w:pStyle w:val="B1"/>
      </w:pPr>
      <w:r w:rsidRPr="00AF5C2B">
        <w:t>-</w:t>
      </w:r>
      <w:r w:rsidRPr="00AF5C2B">
        <w:tab/>
        <w:t>Introduce a &lt;&lt;</w:t>
      </w:r>
      <w:r w:rsidRPr="00AF5C2B">
        <w:rPr>
          <w:rFonts w:ascii="Courier New" w:hAnsi="Courier New" w:cs="Courier New"/>
        </w:rPr>
        <w:t>datatype</w:t>
      </w:r>
      <w:r w:rsidRPr="00AF5C2B">
        <w:t>&gt;&gt;</w:t>
      </w:r>
      <w:r w:rsidR="00FD7511">
        <w:t xml:space="preserve"> </w:t>
      </w:r>
      <w:r w:rsidRPr="00AF5C2B">
        <w:t xml:space="preserve">on the </w:t>
      </w:r>
      <w:r w:rsidRPr="00AF5C2B">
        <w:rPr>
          <w:rFonts w:ascii="Courier New" w:hAnsi="Courier New" w:cs="Courier New"/>
        </w:rPr>
        <w:t xml:space="preserve">AIMLOrchestration </w:t>
      </w:r>
      <w:r w:rsidRPr="00AF5C2B">
        <w:t xml:space="preserve">for an indication of the observed effect of a given action on the metrics of given network automation function. The IOC which may be called the </w:t>
      </w:r>
      <w:r w:rsidRPr="00AF5C2B">
        <w:rPr>
          <w:rFonts w:ascii="Courier New" w:hAnsi="Courier New" w:cs="Courier New"/>
        </w:rPr>
        <w:t>ActionQualityIndicator</w:t>
      </w:r>
      <w:r w:rsidRPr="00AF5C2B">
        <w:t>, provides information to the source network automation function (</w:t>
      </w:r>
      <w:r w:rsidR="00FD7511" w:rsidRPr="00FD7511">
        <w:t>i.e.</w:t>
      </w:r>
      <w:r w:rsidRPr="00AF5C2B">
        <w:t xml:space="preserve"> the function that generated the action) about how good or bad that action was to the metrics of the reporting function.</w:t>
      </w:r>
    </w:p>
    <w:p w14:paraId="06AEAAD6" w14:textId="77777777" w:rsidR="004E2BC2" w:rsidRPr="00AF5C2B" w:rsidRDefault="004E2BC2" w:rsidP="004E2BC2">
      <w:pPr>
        <w:rPr>
          <w:b/>
          <w:bCs/>
        </w:rPr>
      </w:pPr>
      <w:r w:rsidRPr="00AF5C2B">
        <w:rPr>
          <w:b/>
          <w:bCs/>
        </w:rPr>
        <w:t>Usage of the information Elements:</w:t>
      </w:r>
    </w:p>
    <w:p w14:paraId="584BBBDC" w14:textId="478C693B" w:rsidR="00570ADC" w:rsidRPr="00AF5C2B" w:rsidRDefault="00570ADC" w:rsidP="00165773">
      <w:pPr>
        <w:pStyle w:val="B1"/>
      </w:pPr>
      <w:r w:rsidRPr="00AF5C2B">
        <w:t>-</w:t>
      </w:r>
      <w:r w:rsidRPr="00AF5C2B">
        <w:tab/>
        <w:t xml:space="preserve">The </w:t>
      </w:r>
      <w:r w:rsidRPr="00AF5C2B">
        <w:rPr>
          <w:rFonts w:ascii="Courier New" w:hAnsi="Courier New" w:cs="Courier New"/>
        </w:rPr>
        <w:t>AIMLOrchestration</w:t>
      </w:r>
      <w:r w:rsidRPr="00AF5C2B">
        <w:t xml:space="preserve"> or a multi-functional analytics service of the </w:t>
      </w:r>
      <w:r w:rsidRPr="00AF5C2B">
        <w:rPr>
          <w:rFonts w:ascii="Courier New" w:hAnsi="Courier New" w:cs="Courier New"/>
        </w:rPr>
        <w:t>AIMLOrchestration</w:t>
      </w:r>
      <w:r w:rsidRPr="00AF5C2B">
        <w:t xml:space="preserve"> evaluates the network state to diagnose what the network or network resource problem might be. In general, such a problem cannot be concluded from a single KPI, otherwise</w:t>
      </w:r>
      <w:r w:rsidRPr="00165773">
        <w:t xml:space="preserve">, the NAF responsible for that KPI should be triggered by default. Instead, it is typically a rare event which can only be determined from multiple KPIs. For identifying the problem, the </w:t>
      </w:r>
      <w:r w:rsidRPr="00165773">
        <w:rPr>
          <w:rFonts w:ascii="Courier New" w:hAnsi="Courier New" w:cs="Courier New"/>
        </w:rPr>
        <w:t>AIMLOrchestration</w:t>
      </w:r>
      <w:r w:rsidRPr="00165773">
        <w:t xml:space="preserve"> may collect data on KPIs. Counters, CM values etc. The combination of KPIs. Counters, CM values, etc</w:t>
      </w:r>
      <w:r w:rsidR="00165773" w:rsidRPr="00165773">
        <w:t>.,</w:t>
      </w:r>
      <w:r w:rsidRPr="00165773">
        <w:t xml:space="preserve"> may be correlated </w:t>
      </w:r>
      <w:r w:rsidR="00EF69D0" w:rsidRPr="00165773">
        <w:t>e.g.</w:t>
      </w:r>
      <w:r w:rsidRPr="00165773">
        <w:t xml:space="preserve"> using an analytics service to identify the problem and the specific combination may be labelled as a sp</w:t>
      </w:r>
      <w:r w:rsidRPr="00AF5C2B">
        <w:t>ecific network state.</w:t>
      </w:r>
    </w:p>
    <w:p w14:paraId="6C72BCA3" w14:textId="68191CE4" w:rsidR="00570ADC" w:rsidRPr="00AF5C2B" w:rsidRDefault="00570ADC" w:rsidP="00570ADC">
      <w:pPr>
        <w:pStyle w:val="NO"/>
      </w:pPr>
      <w:r w:rsidRPr="00AF5C2B">
        <w:t xml:space="preserve">NOTE 3: </w:t>
      </w:r>
      <w:r w:rsidRPr="00AF5C2B">
        <w:tab/>
        <w:t>The problem may also be pointed to using analytics service such as MDAS.</w:t>
      </w:r>
    </w:p>
    <w:p w14:paraId="08BBB1A1" w14:textId="08710408" w:rsidR="00570ADC" w:rsidRPr="00AF5C2B" w:rsidRDefault="00570ADC" w:rsidP="00165773">
      <w:pPr>
        <w:pStyle w:val="B1"/>
      </w:pPr>
      <w:r w:rsidRPr="00AF5C2B">
        <w:t>-</w:t>
      </w:r>
      <w:r w:rsidRPr="00AF5C2B">
        <w:tab/>
        <w:t xml:space="preserve">For the identified problem, the </w:t>
      </w:r>
      <w:r w:rsidRPr="00AF5C2B">
        <w:rPr>
          <w:rFonts w:ascii="Courier New" w:hAnsi="Courier New" w:cs="Courier New"/>
        </w:rPr>
        <w:t>AIMLOrchestration</w:t>
      </w:r>
      <w:r w:rsidRPr="00AF5C2B">
        <w:t xml:space="preserve"> finds the most appropriate network automation function to trigger. It could also be the case that there are multiple network automation functions responsible for a given KPI, which could say happen if there is an open network automation platform to which multiple vendors have supplied network automation functions. In such a case, the network automation function to be triggered by default is not obvious and either the </w:t>
      </w:r>
      <w:r w:rsidRPr="00AF5C2B">
        <w:rPr>
          <w:rFonts w:ascii="Courier New" w:hAnsi="Courier New" w:cs="Courier New"/>
        </w:rPr>
        <w:t>AIMLOrchestration</w:t>
      </w:r>
      <w:r w:rsidRPr="00AF5C2B">
        <w:t xml:space="preserve"> or an analytics function needs to figure out the best network automation function to trigger. The </w:t>
      </w:r>
      <w:r w:rsidRPr="00AF5C2B">
        <w:rPr>
          <w:rFonts w:ascii="Courier New" w:hAnsi="Courier New" w:cs="Courier New"/>
        </w:rPr>
        <w:t>AIMLOrchestration</w:t>
      </w:r>
      <w:r w:rsidRPr="00AF5C2B">
        <w:t xml:space="preserve"> queries the </w:t>
      </w:r>
      <w:r w:rsidRPr="00AF5C2B">
        <w:rPr>
          <w:rFonts w:ascii="Courier New" w:hAnsi="Courier New" w:cs="Courier New"/>
        </w:rPr>
        <w:t>CapabilityLibrary</w:t>
      </w:r>
      <w:r w:rsidRPr="00AF5C2B" w:rsidDel="00297368">
        <w:t xml:space="preserve"> </w:t>
      </w:r>
      <w:r w:rsidRPr="00AF5C2B">
        <w:t>to match the identified problem to one of the sets of network automation functions that are registered in the library.</w:t>
      </w:r>
    </w:p>
    <w:p w14:paraId="239A1D12" w14:textId="7FFAD952" w:rsidR="00570ADC" w:rsidRPr="00AF5C2B" w:rsidRDefault="00570ADC" w:rsidP="00165773">
      <w:pPr>
        <w:pStyle w:val="B1"/>
      </w:pPr>
      <w:r w:rsidRPr="00AF5C2B">
        <w:t>-</w:t>
      </w:r>
      <w:r w:rsidRPr="00AF5C2B">
        <w:tab/>
        <w:t xml:space="preserve">The </w:t>
      </w:r>
      <w:r w:rsidRPr="00AF5C2B">
        <w:rPr>
          <w:rFonts w:ascii="Courier New" w:hAnsi="Courier New" w:cs="Courier New"/>
        </w:rPr>
        <w:t>AIMLOrchestration</w:t>
      </w:r>
      <w:r w:rsidRPr="00AF5C2B">
        <w:t xml:space="preserve"> then triggers the identified network automation function to find an appropriate action for the problem. The trigger may be sent via a ProblemResolutionRequest sent by the </w:t>
      </w:r>
      <w:r w:rsidRPr="00AF5C2B">
        <w:rPr>
          <w:rFonts w:ascii="Courier New" w:hAnsi="Courier New" w:cs="Courier New"/>
        </w:rPr>
        <w:t>AIMLOrchestration</w:t>
      </w:r>
      <w:r w:rsidRPr="00AF5C2B">
        <w:t xml:space="preserve"> to the network automation function. The </w:t>
      </w:r>
      <w:r w:rsidRPr="00AF5C2B">
        <w:rPr>
          <w:rFonts w:ascii="Courier New" w:hAnsi="Courier New" w:cs="Courier New"/>
        </w:rPr>
        <w:t>ProblemResolutionRequest</w:t>
      </w:r>
      <w:r w:rsidRPr="00AF5C2B">
        <w:t xml:space="preserve"> may include an identifier for the managed object related to the problem as well as the KPIs. Counters, CM values related to the observed problem.</w:t>
      </w:r>
    </w:p>
    <w:p w14:paraId="6A59FC20" w14:textId="0F583A01" w:rsidR="00570ADC" w:rsidRPr="00AF5C2B" w:rsidRDefault="00570ADC" w:rsidP="00165773">
      <w:pPr>
        <w:pStyle w:val="B1"/>
      </w:pPr>
      <w:r w:rsidRPr="00AF5C2B">
        <w:t>-</w:t>
      </w:r>
      <w:r w:rsidRPr="00AF5C2B">
        <w:tab/>
        <w:t xml:space="preserve">The selected network automation function submits a proposed recommended action to the </w:t>
      </w:r>
      <w:r w:rsidRPr="00AF5C2B">
        <w:rPr>
          <w:rFonts w:ascii="Courier New" w:hAnsi="Courier New" w:cs="Courier New"/>
        </w:rPr>
        <w:t>AIMLOrchestration</w:t>
      </w:r>
      <w:r w:rsidRPr="00AF5C2B">
        <w:t xml:space="preserve"> for execution. The AIML orchestrator may also undertake coordination action (as described next) to ensure the action is not opposite to the interests of other network automation functions.</w:t>
      </w:r>
    </w:p>
    <w:p w14:paraId="192A477F" w14:textId="79BA49B3" w:rsidR="00570ADC" w:rsidRPr="00AF5C2B" w:rsidRDefault="00570ADC" w:rsidP="00165773">
      <w:pPr>
        <w:pStyle w:val="B1"/>
      </w:pPr>
      <w:r w:rsidRPr="00AF5C2B">
        <w:t>-</w:t>
      </w:r>
      <w:r w:rsidRPr="00AF5C2B">
        <w:tab/>
        <w:t xml:space="preserve">At the end of the cycle, the </w:t>
      </w:r>
      <w:r w:rsidRPr="00AF5C2B">
        <w:rPr>
          <w:rFonts w:ascii="Courier New" w:hAnsi="Courier New" w:cs="Courier New"/>
        </w:rPr>
        <w:t>AIMLOrchestration</w:t>
      </w:r>
      <w:r w:rsidRPr="00AF5C2B">
        <w:t xml:space="preserve"> determines the next action, either to recall the previous network automation function to find a new configuration, or to call a different network automation function to attempt the same or related problem or to move to start a new cycle for a completely different problem if the previous problem has been successfully solved.</w:t>
      </w:r>
    </w:p>
    <w:p w14:paraId="7359481C" w14:textId="7A8BE5FE" w:rsidR="004E2BC2" w:rsidRPr="00AF5C2B" w:rsidRDefault="004E2BC2" w:rsidP="00165773">
      <w:pPr>
        <w:pStyle w:val="TH"/>
        <w:rPr>
          <w:sz w:val="22"/>
          <w:szCs w:val="22"/>
        </w:rPr>
      </w:pPr>
      <w:r w:rsidRPr="00AF5C2B">
        <w:rPr>
          <w:noProof/>
        </w:rPr>
        <w:lastRenderedPageBreak/>
        <w:drawing>
          <wp:inline distT="0" distB="0" distL="0" distR="0" wp14:anchorId="3540B5A1" wp14:editId="51D1DC0E">
            <wp:extent cx="5476240" cy="3942080"/>
            <wp:effectExtent l="0" t="0" r="0" b="1270"/>
            <wp:docPr id="36" name="Picture 3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1" descr="Generated by PlantUML"/>
                    <pic:cNvPicPr>
                      <a:picLocks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76240" cy="3942080"/>
                    </a:xfrm>
                    <a:prstGeom prst="rect">
                      <a:avLst/>
                    </a:prstGeom>
                    <a:noFill/>
                    <a:ln>
                      <a:noFill/>
                    </a:ln>
                  </pic:spPr>
                </pic:pic>
              </a:graphicData>
            </a:graphic>
          </wp:inline>
        </w:drawing>
      </w:r>
    </w:p>
    <w:p w14:paraId="4330494A" w14:textId="7FB55A2A" w:rsidR="004E2BC2" w:rsidRPr="00AF5C2B" w:rsidRDefault="004E2BC2" w:rsidP="00165773">
      <w:pPr>
        <w:pStyle w:val="TF"/>
      </w:pPr>
      <w:r w:rsidRPr="00AF5C2B">
        <w:t>Figure 5.</w:t>
      </w:r>
      <w:r w:rsidR="00B46607" w:rsidRPr="00AF5C2B">
        <w:t>2</w:t>
      </w:r>
      <w:r w:rsidR="001D67E6" w:rsidRPr="00AF5C2B">
        <w:t>.</w:t>
      </w:r>
      <w:r w:rsidR="00B46607" w:rsidRPr="00AF5C2B">
        <w:t>2</w:t>
      </w:r>
      <w:r w:rsidR="001D67E6" w:rsidRPr="00AF5C2B">
        <w:t>.4</w:t>
      </w:r>
      <w:r w:rsidRPr="00AF5C2B">
        <w:t xml:space="preserve">-1: Identifying and triggering </w:t>
      </w:r>
      <w:r w:rsidR="000D6ACC" w:rsidRPr="00AF5C2B">
        <w:t xml:space="preserve">automation </w:t>
      </w:r>
      <w:r w:rsidR="0087416B" w:rsidRPr="00AF5C2B">
        <w:t>capabilities</w:t>
      </w:r>
      <w:r w:rsidRPr="00AF5C2B">
        <w:t xml:space="preserve"> among</w:t>
      </w:r>
      <w:r w:rsidR="00165773">
        <w:br/>
      </w:r>
      <w:r w:rsidRPr="00AF5C2B">
        <w:t>multiple network automation functions</w:t>
      </w:r>
    </w:p>
    <w:p w14:paraId="6070F30C" w14:textId="15CF9054" w:rsidR="004E2BC2" w:rsidRPr="00AF5C2B" w:rsidRDefault="004E2BC2" w:rsidP="0047361C">
      <w:pPr>
        <w:keepNext/>
        <w:keepLines/>
      </w:pPr>
      <w:r w:rsidRPr="00AF5C2B">
        <w:t xml:space="preserve">To Orchestrate the decisions of AI/ML network automation functions, </w:t>
      </w:r>
      <w:r w:rsidR="00EF69D0" w:rsidRPr="00EF69D0">
        <w:t>e.g.</w:t>
      </w:r>
      <w:r w:rsidRPr="00AF5C2B">
        <w:t xml:space="preserve"> AI/ML </w:t>
      </w:r>
      <w:r w:rsidR="00841EED" w:rsidRPr="00AF5C2B">
        <w:t xml:space="preserve">inference </w:t>
      </w:r>
      <w:r w:rsidRPr="00AF5C2B">
        <w:t>functions or ML</w:t>
      </w:r>
      <w:r w:rsidR="00841EED" w:rsidRPr="00AF5C2B">
        <w:t xml:space="preserve"> e</w:t>
      </w:r>
      <w:r w:rsidRPr="00AF5C2B">
        <w:t>ntit</w:t>
      </w:r>
      <w:r w:rsidR="00841EED" w:rsidRPr="00AF5C2B">
        <w:t>ie</w:t>
      </w:r>
      <w:r w:rsidRPr="00AF5C2B">
        <w:t xml:space="preserve">s (see </w:t>
      </w:r>
      <w:r w:rsidR="00165773">
        <w:t>f</w:t>
      </w:r>
      <w:r w:rsidRPr="00AF5C2B">
        <w:t>igure 5.</w:t>
      </w:r>
      <w:r w:rsidR="006269DF" w:rsidRPr="00AF5C2B">
        <w:t>2.2.4</w:t>
      </w:r>
      <w:r w:rsidRPr="00AF5C2B">
        <w:t>-2):</w:t>
      </w:r>
    </w:p>
    <w:p w14:paraId="7F1225BF" w14:textId="0B4BD7B0" w:rsidR="00570ADC" w:rsidRPr="00AF5C2B" w:rsidRDefault="00570ADC" w:rsidP="0047361C">
      <w:pPr>
        <w:pStyle w:val="B1"/>
        <w:keepNext/>
        <w:keepLines/>
      </w:pPr>
      <w:r w:rsidRPr="00AF5C2B">
        <w:t>-</w:t>
      </w:r>
      <w:r w:rsidRPr="00AF5C2B">
        <w:tab/>
        <w:t xml:space="preserve">Each network automation function generates a recommendation which it proposes to the </w:t>
      </w:r>
      <w:r w:rsidRPr="00AF5C2B">
        <w:rPr>
          <w:rFonts w:ascii="Courier New" w:hAnsi="Courier New" w:cs="Courier New"/>
        </w:rPr>
        <w:t>AIMLOrchestration</w:t>
      </w:r>
      <w:r w:rsidRPr="00AF5C2B">
        <w:t xml:space="preserve"> for implementation. The </w:t>
      </w:r>
      <w:r w:rsidRPr="00AF5C2B">
        <w:rPr>
          <w:rFonts w:ascii="Courier New" w:hAnsi="Courier New" w:cs="Courier New"/>
        </w:rPr>
        <w:t>AIMLOrchestration</w:t>
      </w:r>
      <w:r w:rsidRPr="00AF5C2B">
        <w:t xml:space="preserve"> takes recommendations for changes from the network automation functions and takes a decision whether to implement the policy changes or not. The policy changes may be stated by the network automation functions as hash functions of parameter to parameter-values annotated with the time within which the values should be activated or else be discarded.</w:t>
      </w:r>
    </w:p>
    <w:p w14:paraId="763F1738" w14:textId="3233BD18" w:rsidR="00570ADC" w:rsidRPr="00AF5C2B" w:rsidRDefault="00570ADC" w:rsidP="00165773">
      <w:pPr>
        <w:pStyle w:val="B1"/>
      </w:pPr>
      <w:r w:rsidRPr="00AF5C2B">
        <w:t>-</w:t>
      </w:r>
      <w:r w:rsidRPr="00AF5C2B">
        <w:tab/>
        <w:t xml:space="preserve">The </w:t>
      </w:r>
      <w:r w:rsidRPr="00AF5C2B">
        <w:rPr>
          <w:rFonts w:ascii="Courier New" w:hAnsi="Courier New" w:cs="Courier New"/>
        </w:rPr>
        <w:t>AIMLOrchestration</w:t>
      </w:r>
      <w:r w:rsidRPr="00AF5C2B">
        <w:t xml:space="preserve"> undertake control tasks for the recommended and approved configuration changes, </w:t>
      </w:r>
      <w:r w:rsidR="00EF69D0" w:rsidRPr="00EF69D0">
        <w:t>e.g.</w:t>
      </w:r>
      <w:r w:rsidRPr="00AF5C2B">
        <w:t xml:space="preserve"> concurrency control, to ensure that their action will not conflict with other ongoing or proposed actions. In case of conflicts the </w:t>
      </w:r>
      <w:r w:rsidRPr="00AF5C2B">
        <w:rPr>
          <w:rFonts w:ascii="Courier New" w:hAnsi="Courier New" w:cs="Courier New"/>
        </w:rPr>
        <w:t>AIMLOrchestration</w:t>
      </w:r>
      <w:r w:rsidRPr="00AF5C2B">
        <w:t xml:space="preserve"> may choose to schedule the action to a different time from when it is proposed.</w:t>
      </w:r>
    </w:p>
    <w:p w14:paraId="6D6AA71E" w14:textId="05F2B850" w:rsidR="00570ADC" w:rsidRPr="00AF5C2B" w:rsidRDefault="00570ADC" w:rsidP="00165773">
      <w:pPr>
        <w:pStyle w:val="B1"/>
      </w:pPr>
      <w:r w:rsidRPr="00AF5C2B">
        <w:t>-</w:t>
      </w:r>
      <w:r w:rsidRPr="00AF5C2B">
        <w:tab/>
        <w:t xml:space="preserve">At the right time, the </w:t>
      </w:r>
      <w:r w:rsidRPr="00AF5C2B">
        <w:rPr>
          <w:rFonts w:ascii="Courier New" w:hAnsi="Courier New" w:cs="Courier New"/>
        </w:rPr>
        <w:t>AIMLOrchestration</w:t>
      </w:r>
      <w:r w:rsidRPr="00AF5C2B">
        <w:t xml:space="preserve"> implements the action onto the network and subsequently manages the coordination.</w:t>
      </w:r>
    </w:p>
    <w:p w14:paraId="67F4B3FB" w14:textId="0DEB2908" w:rsidR="004E2BC2" w:rsidRPr="00AF5C2B" w:rsidRDefault="004E2BC2" w:rsidP="00165773">
      <w:pPr>
        <w:pStyle w:val="TH"/>
      </w:pPr>
      <w:r w:rsidRPr="00AF5C2B">
        <w:rPr>
          <w:noProof/>
        </w:rPr>
        <w:lastRenderedPageBreak/>
        <w:drawing>
          <wp:inline distT="0" distB="0" distL="0" distR="0" wp14:anchorId="0E84C020" wp14:editId="441C54B9">
            <wp:extent cx="5420360" cy="4038600"/>
            <wp:effectExtent l="0" t="0" r="8890" b="0"/>
            <wp:docPr id="35" name="Picture 3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2" descr="Generated by PlantUML"/>
                    <pic:cNvPicPr>
                      <a:picLocks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20360" cy="4038600"/>
                    </a:xfrm>
                    <a:prstGeom prst="rect">
                      <a:avLst/>
                    </a:prstGeom>
                    <a:noFill/>
                    <a:ln>
                      <a:noFill/>
                    </a:ln>
                  </pic:spPr>
                </pic:pic>
              </a:graphicData>
            </a:graphic>
          </wp:inline>
        </w:drawing>
      </w:r>
    </w:p>
    <w:p w14:paraId="31A9836B" w14:textId="466345EB" w:rsidR="004E2BC2" w:rsidRPr="00AF5C2B" w:rsidRDefault="004E2BC2" w:rsidP="00165773">
      <w:pPr>
        <w:pStyle w:val="TF"/>
      </w:pPr>
      <w:r w:rsidRPr="00AF5C2B">
        <w:t>Figure 5.</w:t>
      </w:r>
      <w:r w:rsidR="006269DF" w:rsidRPr="00AF5C2B">
        <w:t>2.2</w:t>
      </w:r>
      <w:r w:rsidR="001D67E6" w:rsidRPr="00AF5C2B">
        <w:t>.4</w:t>
      </w:r>
      <w:r w:rsidRPr="00AF5C2B">
        <w:t>-2: Orchestrating the decision among multiple network automation functions</w:t>
      </w:r>
    </w:p>
    <w:p w14:paraId="1E3AB5B7" w14:textId="04719511" w:rsidR="004E2BC2" w:rsidRPr="00AF5C2B" w:rsidRDefault="004E2BC2" w:rsidP="00165773">
      <w:r w:rsidRPr="00AF5C2B">
        <w:t xml:space="preserve">To share knowledge and coordinate the impacts executed decisions of AI/ML network automation functions, </w:t>
      </w:r>
      <w:r w:rsidR="00EF69D0" w:rsidRPr="00EF69D0">
        <w:t>e.g.</w:t>
      </w:r>
      <w:r w:rsidRPr="00AF5C2B">
        <w:t xml:space="preserve"> AI/ML </w:t>
      </w:r>
      <w:r w:rsidR="005A5001" w:rsidRPr="00AF5C2B">
        <w:t xml:space="preserve">inference </w:t>
      </w:r>
      <w:r w:rsidRPr="00AF5C2B">
        <w:t>functions or ML</w:t>
      </w:r>
      <w:r w:rsidR="005A5001" w:rsidRPr="00AF5C2B">
        <w:t xml:space="preserve"> e</w:t>
      </w:r>
      <w:r w:rsidRPr="00AF5C2B">
        <w:t>ntit</w:t>
      </w:r>
      <w:r w:rsidR="005A5001" w:rsidRPr="00AF5C2B">
        <w:t>ies</w:t>
      </w:r>
      <w:r w:rsidRPr="00AF5C2B">
        <w:t xml:space="preserve"> (see </w:t>
      </w:r>
      <w:r w:rsidR="00165773">
        <w:t>f</w:t>
      </w:r>
      <w:r w:rsidRPr="00AF5C2B">
        <w:t>igure 5.</w:t>
      </w:r>
      <w:r w:rsidR="006269DF" w:rsidRPr="00AF5C2B">
        <w:t>2.2.4-</w:t>
      </w:r>
      <w:r w:rsidRPr="00AF5C2B">
        <w:t>3):</w:t>
      </w:r>
    </w:p>
    <w:p w14:paraId="708A7F2A" w14:textId="39887706" w:rsidR="00570ADC" w:rsidRPr="00AF5C2B" w:rsidRDefault="00570ADC" w:rsidP="00165773">
      <w:pPr>
        <w:pStyle w:val="B1"/>
      </w:pPr>
      <w:r w:rsidRPr="00AF5C2B">
        <w:t>-</w:t>
      </w:r>
      <w:r w:rsidRPr="00AF5C2B">
        <w:tab/>
        <w:t xml:space="preserve">The </w:t>
      </w:r>
      <w:r w:rsidRPr="00AF5C2B">
        <w:rPr>
          <w:rFonts w:ascii="Courier New" w:hAnsi="Courier New" w:cs="Courier New"/>
        </w:rPr>
        <w:t>AIMLOrchestration</w:t>
      </w:r>
      <w:r w:rsidRPr="00AF5C2B">
        <w:t xml:space="preserve"> is a meta-learning agent responsible for learning if any of the availed network automation functions is behaving outside its expected region and for taking the accordingly appropriate counter-measures. So, for the activated configuration changes, the </w:t>
      </w:r>
      <w:r w:rsidRPr="00AF5C2B">
        <w:rPr>
          <w:rFonts w:ascii="Courier New" w:hAnsi="Courier New" w:cs="Courier New"/>
        </w:rPr>
        <w:t>AIMLOrchestration</w:t>
      </w:r>
      <w:r w:rsidRPr="00AF5C2B">
        <w:t xml:space="preserve"> manages the transaction among network automation functions that are intended to coordinate their actions and executions.</w:t>
      </w:r>
    </w:p>
    <w:p w14:paraId="0C3D52F7" w14:textId="044CF118" w:rsidR="00570ADC" w:rsidRPr="00AF5C2B" w:rsidRDefault="00165773" w:rsidP="00165773">
      <w:pPr>
        <w:pStyle w:val="B1"/>
      </w:pPr>
      <w:r>
        <w:t>-</w:t>
      </w:r>
      <w:r w:rsidR="00570ADC" w:rsidRPr="00AF5C2B">
        <w:tab/>
        <w:t xml:space="preserve">Following the execution of changes, the </w:t>
      </w:r>
      <w:r w:rsidR="00570ADC" w:rsidRPr="00AF5C2B">
        <w:rPr>
          <w:rFonts w:ascii="Courier New" w:hAnsi="Courier New" w:cs="Courier New"/>
        </w:rPr>
        <w:t>AIMLOrchestration</w:t>
      </w:r>
      <w:r w:rsidR="00570ADC" w:rsidRPr="00AF5C2B">
        <w:t xml:space="preserve"> triggers the other network automation functions (besides the one requesting the change) to start a monitoring period to identify any negative effects on their metrics.</w:t>
      </w:r>
    </w:p>
    <w:p w14:paraId="27A48601" w14:textId="2985A370" w:rsidR="00570ADC" w:rsidRPr="00AF5C2B" w:rsidRDefault="00165773" w:rsidP="0047361C">
      <w:pPr>
        <w:pStyle w:val="B1"/>
        <w:keepNext/>
        <w:keepLines/>
      </w:pPr>
      <w:r>
        <w:t>-</w:t>
      </w:r>
      <w:r w:rsidR="00570ADC" w:rsidRPr="00AF5C2B">
        <w:tab/>
        <w:t xml:space="preserve">At the end of the observation period the network automation functions evaluate the effects of the changes and report to the </w:t>
      </w:r>
      <w:r w:rsidR="00570ADC" w:rsidRPr="00AF5C2B">
        <w:rPr>
          <w:rFonts w:ascii="Courier New" w:hAnsi="Courier New" w:cs="Courier New"/>
        </w:rPr>
        <w:t>AIMLOrchestration</w:t>
      </w:r>
      <w:r w:rsidR="00570ADC" w:rsidRPr="00AF5C2B">
        <w:t xml:space="preserve"> their network (metric) status observations in form of Action Quality Indicators. The network automation functions consume performance assurance (PM), fault supervision (FM) and provisioning (CM) services on their respective network elements and domains to evaluate the effect of the executed policy changes or configurations.</w:t>
      </w:r>
    </w:p>
    <w:p w14:paraId="6DB597A5" w14:textId="511E95DE" w:rsidR="00570ADC" w:rsidRPr="00AF5C2B" w:rsidRDefault="00165773" w:rsidP="00165773">
      <w:pPr>
        <w:pStyle w:val="B1"/>
      </w:pPr>
      <w:r>
        <w:t>-</w:t>
      </w:r>
      <w:r w:rsidR="00570ADC" w:rsidRPr="00AF5C2B">
        <w:tab/>
        <w:t xml:space="preserve">The network automation functions report the observed effects in terms of the Action Quality Indicators to the </w:t>
      </w:r>
      <w:r w:rsidR="00570ADC" w:rsidRPr="00AF5C2B">
        <w:rPr>
          <w:rFonts w:ascii="Courier New" w:hAnsi="Courier New" w:cs="Courier New"/>
        </w:rPr>
        <w:t>AIMLOrchestration</w:t>
      </w:r>
      <w:r w:rsidR="00570ADC" w:rsidRPr="00AF5C2B">
        <w:t xml:space="preserve"> for aggregation. Note that, in a distributed implementation of the coordination, the Action Quality Indicators may also be reported directly to the network automation function which generated the action that was executed.</w:t>
      </w:r>
    </w:p>
    <w:p w14:paraId="6A87997D" w14:textId="5CC27F71" w:rsidR="00570ADC" w:rsidRPr="00AF5C2B" w:rsidRDefault="00165773" w:rsidP="00165773">
      <w:pPr>
        <w:pStyle w:val="B1"/>
      </w:pPr>
      <w:r>
        <w:t>-</w:t>
      </w:r>
      <w:r w:rsidR="00570ADC" w:rsidRPr="00AF5C2B">
        <w:tab/>
        <w:t xml:space="preserve">In the subsequent AQI handling, the </w:t>
      </w:r>
      <w:r w:rsidR="00570ADC" w:rsidRPr="00AF5C2B">
        <w:rPr>
          <w:rFonts w:ascii="Courier New" w:hAnsi="Courier New" w:cs="Courier New"/>
        </w:rPr>
        <w:t>AIMLOrchestration</w:t>
      </w:r>
      <w:r w:rsidR="00570ADC" w:rsidRPr="00AF5C2B">
        <w:t xml:space="preserve"> evaluates the network status inputs from the multiple network automation functions and network domains to learn the effects of the configuration changes, </w:t>
      </w:r>
      <w:r w:rsidR="00FD7511" w:rsidRPr="00FD7511">
        <w:t>i.e.</w:t>
      </w:r>
      <w:r w:rsidR="00570ADC" w:rsidRPr="00AF5C2B">
        <w:t xml:space="preserve"> the </w:t>
      </w:r>
      <w:r w:rsidR="00570ADC" w:rsidRPr="00AF5C2B">
        <w:rPr>
          <w:rFonts w:ascii="Courier New" w:hAnsi="Courier New" w:cs="Courier New"/>
        </w:rPr>
        <w:t>AIMLOrchestration</w:t>
      </w:r>
      <w:r w:rsidR="00570ADC" w:rsidRPr="00AF5C2B">
        <w:t xml:space="preserve"> determines if the effects are acceptable or not.</w:t>
      </w:r>
    </w:p>
    <w:p w14:paraId="6F1836AF" w14:textId="59A997C0" w:rsidR="00570ADC" w:rsidRPr="00AF5C2B" w:rsidRDefault="00165773" w:rsidP="00165773">
      <w:pPr>
        <w:pStyle w:val="B1"/>
      </w:pPr>
      <w:r>
        <w:t>-</w:t>
      </w:r>
      <w:r w:rsidR="00570ADC" w:rsidRPr="00AF5C2B">
        <w:tab/>
        <w:t>Where a given change is determined to be out of the expected range, such a change needs to be labelled accordingly. For example, the change may be barred from ever being re-applied or from being reused in the specific context.</w:t>
      </w:r>
    </w:p>
    <w:p w14:paraId="0EF6D575" w14:textId="4E14A73F" w:rsidR="00570ADC" w:rsidRDefault="00570ADC" w:rsidP="00165773">
      <w:pPr>
        <w:pStyle w:val="B1"/>
      </w:pPr>
      <w:r w:rsidRPr="00AF5C2B">
        <w:lastRenderedPageBreak/>
        <w:t>-</w:t>
      </w:r>
      <w:r w:rsidRPr="00AF5C2B">
        <w:tab/>
        <w:t xml:space="preserve">The </w:t>
      </w:r>
      <w:r w:rsidRPr="00AF5C2B">
        <w:rPr>
          <w:rFonts w:ascii="Courier New" w:hAnsi="Courier New" w:cs="Courier New"/>
        </w:rPr>
        <w:t>AIMLOrchestration</w:t>
      </w:r>
      <w:r w:rsidRPr="00AF5C2B">
        <w:t xml:space="preserve"> informs the respective network automation function of the evaluation outcome (</w:t>
      </w:r>
      <w:r w:rsidR="00EF69D0" w:rsidRPr="00EF69D0">
        <w:t>e.g.</w:t>
      </w:r>
      <w:r w:rsidRPr="00AF5C2B">
        <w:t xml:space="preserve"> by sending the aggregate AQI). The </w:t>
      </w:r>
      <w:r w:rsidRPr="00AF5C2B">
        <w:rPr>
          <w:rFonts w:ascii="Courier New" w:hAnsi="Courier New" w:cs="Courier New"/>
        </w:rPr>
        <w:t>AIMLOrchestration</w:t>
      </w:r>
      <w:r w:rsidRPr="00AF5C2B">
        <w:t xml:space="preserve"> also accordingly re-configures the network automation functions, when necessary, </w:t>
      </w:r>
      <w:r w:rsidR="00EF69D0" w:rsidRPr="00EF69D0">
        <w:t>e.g.</w:t>
      </w:r>
      <w:r w:rsidRPr="00AF5C2B">
        <w:t xml:space="preserve"> by changing the network automation function</w:t>
      </w:r>
      <w:r w:rsidR="00FD7511" w:rsidRPr="00FD7511">
        <w:t>'</w:t>
      </w:r>
      <w:r w:rsidRPr="00AF5C2B">
        <w:t>s applicable control parameter spaces or its performance targets.</w:t>
      </w:r>
    </w:p>
    <w:p w14:paraId="6805BFF9" w14:textId="5C9A4E0B" w:rsidR="004E2BC2" w:rsidRPr="00AF5C2B" w:rsidRDefault="004E2BC2" w:rsidP="00165773">
      <w:pPr>
        <w:pStyle w:val="TH"/>
      </w:pPr>
      <w:r w:rsidRPr="00AF5C2B">
        <w:rPr>
          <w:noProof/>
        </w:rPr>
        <w:drawing>
          <wp:inline distT="0" distB="0" distL="0" distR="0" wp14:anchorId="15CB4EEA" wp14:editId="10F9DCDA">
            <wp:extent cx="6116320" cy="6837680"/>
            <wp:effectExtent l="0" t="0" r="0" b="1270"/>
            <wp:docPr id="34" name="Picture 34"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3" descr="Generated by PlantUML"/>
                    <pic:cNvPicPr>
                      <a:picLocks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16320" cy="6837680"/>
                    </a:xfrm>
                    <a:prstGeom prst="rect">
                      <a:avLst/>
                    </a:prstGeom>
                    <a:noFill/>
                    <a:ln>
                      <a:noFill/>
                    </a:ln>
                  </pic:spPr>
                </pic:pic>
              </a:graphicData>
            </a:graphic>
          </wp:inline>
        </w:drawing>
      </w:r>
    </w:p>
    <w:p w14:paraId="3FA297DC" w14:textId="2FD862EF" w:rsidR="004E2BC2" w:rsidRPr="00AF5C2B" w:rsidRDefault="004E2BC2" w:rsidP="00165773">
      <w:pPr>
        <w:pStyle w:val="TF"/>
      </w:pPr>
      <w:r w:rsidRPr="00AF5C2B">
        <w:t>Figure 5.</w:t>
      </w:r>
      <w:r w:rsidR="006269DF" w:rsidRPr="00AF5C2B">
        <w:t>2</w:t>
      </w:r>
      <w:r w:rsidR="001D67E6" w:rsidRPr="00AF5C2B">
        <w:t>.</w:t>
      </w:r>
      <w:r w:rsidR="006269DF" w:rsidRPr="00AF5C2B">
        <w:t>2</w:t>
      </w:r>
      <w:r w:rsidR="001D67E6" w:rsidRPr="00AF5C2B">
        <w:t>.4</w:t>
      </w:r>
      <w:r w:rsidRPr="00AF5C2B">
        <w:t>-</w:t>
      </w:r>
      <w:r w:rsidR="003D35D4" w:rsidRPr="00AF5C2B">
        <w:t>3</w:t>
      </w:r>
      <w:r w:rsidRPr="00AF5C2B">
        <w:t xml:space="preserve">: The control and </w:t>
      </w:r>
      <w:r w:rsidR="000D6ACC" w:rsidRPr="00AF5C2B">
        <w:t>c</w:t>
      </w:r>
      <w:r w:rsidRPr="00AF5C2B">
        <w:t>oordination transaction of</w:t>
      </w:r>
      <w:r w:rsidR="00165773">
        <w:br/>
      </w:r>
      <w:r w:rsidRPr="00AF5C2B">
        <w:t>network automation functions requests and actions</w:t>
      </w:r>
    </w:p>
    <w:p w14:paraId="3D8FB8B1" w14:textId="490366C8" w:rsidR="00822DDA" w:rsidRPr="00AF5C2B" w:rsidRDefault="00822DDA" w:rsidP="00165773">
      <w:pPr>
        <w:pStyle w:val="Heading4"/>
      </w:pPr>
      <w:bookmarkStart w:id="1165" w:name="_Toc145334684"/>
      <w:bookmarkStart w:id="1166" w:name="_Toc145421128"/>
      <w:bookmarkStart w:id="1167" w:name="_Toc145421894"/>
      <w:r w:rsidRPr="00AF5C2B">
        <w:lastRenderedPageBreak/>
        <w:t>5.</w:t>
      </w:r>
      <w:r w:rsidR="00207F66" w:rsidRPr="00AF5C2B">
        <w:t>2</w:t>
      </w:r>
      <w:r w:rsidR="00C7246D" w:rsidRPr="00AF5C2B">
        <w:t>.</w:t>
      </w:r>
      <w:r w:rsidR="006269DF" w:rsidRPr="00AF5C2B">
        <w:t>2</w:t>
      </w:r>
      <w:r w:rsidR="00C7246D" w:rsidRPr="00AF5C2B">
        <w:t>.5</w:t>
      </w:r>
      <w:r w:rsidRPr="00AF5C2B">
        <w:tab/>
        <w:t>Evaluation</w:t>
      </w:r>
      <w:bookmarkEnd w:id="1165"/>
      <w:bookmarkEnd w:id="1166"/>
      <w:bookmarkEnd w:id="1167"/>
    </w:p>
    <w:p w14:paraId="19B18CA9" w14:textId="6FE8F7D1" w:rsidR="000061C5" w:rsidRPr="00AF5C2B" w:rsidRDefault="000061C5" w:rsidP="00165773">
      <w:pPr>
        <w:keepNext/>
        <w:keepLines/>
      </w:pPr>
      <w:r w:rsidRPr="00AF5C2B">
        <w:t>The solution described in clause 5.</w:t>
      </w:r>
      <w:r w:rsidR="006269DF" w:rsidRPr="00AF5C2B">
        <w:t>2.2.</w:t>
      </w:r>
      <w:r w:rsidRPr="00AF5C2B">
        <w:t xml:space="preserve">4 introduces new information elements that together solve all three aspects for the orchestration of AI/ML </w:t>
      </w:r>
      <w:r w:rsidRPr="00AF5C2B">
        <w:rPr>
          <w:rFonts w:cs="Arial"/>
          <w:bCs/>
        </w:rPr>
        <w:t>inference</w:t>
      </w:r>
      <w:r w:rsidRPr="00AF5C2B">
        <w:t xml:space="preserve">, </w:t>
      </w:r>
      <w:r w:rsidR="00FD7511" w:rsidRPr="00FD7511">
        <w:t>i.e.</w:t>
      </w:r>
      <w:r w:rsidRPr="00AF5C2B">
        <w:t xml:space="preserve"> the identification of the right AI/ML inference function or </w:t>
      </w:r>
      <w:del w:id="1168" w:author="28.908_CR0009R1_(Rel-18)_FS_AIML_MGMT" w:date="2024-09-05T14:58:00Z">
        <w:r w:rsidRPr="00AF5C2B" w:rsidDel="00970A6B">
          <w:delText>ML entity</w:delText>
        </w:r>
      </w:del>
      <w:ins w:id="1169" w:author="28.908_CR0009R1_(Rel-18)_FS_AIML_MGMT" w:date="2024-09-05T14:58:00Z">
        <w:r w:rsidR="00970A6B">
          <w:t>ML model</w:t>
        </w:r>
      </w:ins>
      <w:r w:rsidRPr="00AF5C2B">
        <w:t xml:space="preserve"> to solve a given problem, the orchestration of the actions of the AI/ML </w:t>
      </w:r>
      <w:r w:rsidR="00BE07DE" w:rsidRPr="00AF5C2B">
        <w:t xml:space="preserve">inference </w:t>
      </w:r>
      <w:r w:rsidRPr="00AF5C2B">
        <w:t>function</w:t>
      </w:r>
      <w:r w:rsidR="00BE07DE" w:rsidRPr="00AF5C2B">
        <w:t xml:space="preserve"> or ML e</w:t>
      </w:r>
      <w:r w:rsidRPr="00AF5C2B">
        <w:t>ntities and the sharing of knowledge among the different AI/ML inference functions or ML entities about the performance of the individual AI/ML inference functions or ML entities.</w:t>
      </w:r>
    </w:p>
    <w:p w14:paraId="4B6DE185" w14:textId="4122D3C7" w:rsidR="000061C5" w:rsidRPr="00AF5C2B" w:rsidRDefault="000061C5" w:rsidP="000061C5">
      <w:r w:rsidRPr="00AF5C2B">
        <w:t>Therefore, the solution described in clause 5.</w:t>
      </w:r>
      <w:r w:rsidR="006269DF" w:rsidRPr="00AF5C2B">
        <w:t>2</w:t>
      </w:r>
      <w:r w:rsidR="00D527AF" w:rsidRPr="00AF5C2B">
        <w:t>.</w:t>
      </w:r>
      <w:r w:rsidR="006269DF" w:rsidRPr="00AF5C2B">
        <w:t>2</w:t>
      </w:r>
      <w:r w:rsidRPr="00AF5C2B">
        <w:t xml:space="preserve">.4 is a feasible solution for </w:t>
      </w:r>
      <w:r w:rsidRPr="00AF5C2B">
        <w:rPr>
          <w:rFonts w:cs="Arial"/>
          <w:bCs/>
        </w:rPr>
        <w:t>Orchestrating AI/ML inference</w:t>
      </w:r>
      <w:r w:rsidRPr="00AF5C2B">
        <w:t>.</w:t>
      </w:r>
    </w:p>
    <w:p w14:paraId="08CB54B4" w14:textId="546FA8E1" w:rsidR="00822DDA" w:rsidRPr="00AF5C2B" w:rsidRDefault="00822DDA" w:rsidP="00A577AE">
      <w:pPr>
        <w:pStyle w:val="Heading3"/>
      </w:pPr>
      <w:bookmarkStart w:id="1170" w:name="_Toc145334685"/>
      <w:bookmarkStart w:id="1171" w:name="_Toc145421129"/>
      <w:bookmarkStart w:id="1172" w:name="_Toc145421895"/>
      <w:r w:rsidRPr="00AF5C2B">
        <w:t>5.</w:t>
      </w:r>
      <w:r w:rsidR="00420B8D" w:rsidRPr="00AF5C2B">
        <w:t>2</w:t>
      </w:r>
      <w:r w:rsidR="000E72AE" w:rsidRPr="00AF5C2B">
        <w:t>.</w:t>
      </w:r>
      <w:r w:rsidR="006269DF" w:rsidRPr="00AF5C2B">
        <w:t>3</w:t>
      </w:r>
      <w:r w:rsidRPr="00AF5C2B">
        <w:tab/>
      </w:r>
      <w:r w:rsidR="00D12413" w:rsidRPr="00AF5C2B">
        <w:t>Coordination between the ML capabilities</w:t>
      </w:r>
      <w:bookmarkEnd w:id="1170"/>
      <w:bookmarkEnd w:id="1171"/>
      <w:bookmarkEnd w:id="1172"/>
    </w:p>
    <w:p w14:paraId="7B7D2E2A" w14:textId="2F5F34E6" w:rsidR="00822DDA" w:rsidRPr="00AF5C2B" w:rsidRDefault="00822DDA" w:rsidP="00A577AE">
      <w:pPr>
        <w:pStyle w:val="Heading4"/>
      </w:pPr>
      <w:bookmarkStart w:id="1173" w:name="_Toc145334686"/>
      <w:bookmarkStart w:id="1174" w:name="_Toc145421130"/>
      <w:bookmarkStart w:id="1175" w:name="_Toc145421896"/>
      <w:r w:rsidRPr="00AF5C2B">
        <w:t>5.</w:t>
      </w:r>
      <w:r w:rsidR="00420B8D" w:rsidRPr="00AF5C2B">
        <w:t>2</w:t>
      </w:r>
      <w:r w:rsidR="000E72AE" w:rsidRPr="00AF5C2B">
        <w:t>.</w:t>
      </w:r>
      <w:r w:rsidR="006269DF" w:rsidRPr="00AF5C2B">
        <w:t>3</w:t>
      </w:r>
      <w:r w:rsidR="000E72AE" w:rsidRPr="00AF5C2B">
        <w:t>.1</w:t>
      </w:r>
      <w:r w:rsidRPr="00AF5C2B">
        <w:tab/>
        <w:t>Description</w:t>
      </w:r>
      <w:bookmarkEnd w:id="1173"/>
      <w:bookmarkEnd w:id="1174"/>
      <w:bookmarkEnd w:id="1175"/>
    </w:p>
    <w:p w14:paraId="41DF78DF" w14:textId="3804081F" w:rsidR="00D12413" w:rsidRPr="00AF5C2B" w:rsidRDefault="00D12413" w:rsidP="00D12413">
      <w:r w:rsidRPr="00AF5C2B">
        <w:t>For ML in 5GC or RAN, the ML capabilities in 5GC or RAN may be needed to coordinate with 3GPP management analytics and possibly other aspects in order to improve the overall performance.</w:t>
      </w:r>
    </w:p>
    <w:p w14:paraId="352CCCF8" w14:textId="6050048F" w:rsidR="00D12413" w:rsidRPr="00AF5C2B" w:rsidRDefault="00D12413" w:rsidP="00D12413">
      <w:r w:rsidRPr="00AF5C2B">
        <w:t>Typically, due to the type of the collected data used for model training/inference for 5GC or RAN, the performance of a model in 5</w:t>
      </w:r>
      <w:r w:rsidRPr="00AF5C2B">
        <w:rPr>
          <w:rFonts w:hint="eastAsia"/>
          <w:lang w:eastAsia="zh-CN"/>
        </w:rPr>
        <w:t>GC</w:t>
      </w:r>
      <w:r w:rsidRPr="00AF5C2B">
        <w:t xml:space="preserve"> or RAN may be biased in some respects. On the other hand, the 3GPP management system</w:t>
      </w:r>
      <w:r w:rsidRPr="00AF5C2B" w:rsidDel="00AE3034">
        <w:t xml:space="preserve"> </w:t>
      </w:r>
      <w:r w:rsidRPr="00AF5C2B">
        <w:t>collects data of longer range and from a wide scope of RAN nodes/5GC, which consequen</w:t>
      </w:r>
      <w:r w:rsidR="00D62F80" w:rsidRPr="00AF5C2B">
        <w:t>tly</w:t>
      </w:r>
      <w:r w:rsidRPr="00AF5C2B">
        <w:t xml:space="preserve"> implies that the predictions calculated by the management system will be unbiased towards the overall RAN nodes/5GC. However, 3GPP management system</w:t>
      </w:r>
      <w:r w:rsidRPr="00AF5C2B" w:rsidDel="00AE3034">
        <w:t xml:space="preserve"> </w:t>
      </w:r>
      <w:r w:rsidRPr="00AF5C2B">
        <w:t>predictions may lack insight of patterns related to specific node behaviour or finer granularity of time. Hence with coordination or alignment of the ML capability among 5GC/RAN and 3GPP management system, the overall performance may be improved.</w:t>
      </w:r>
    </w:p>
    <w:p w14:paraId="46111861" w14:textId="78A777F5" w:rsidR="00822DDA" w:rsidRPr="00AF5C2B" w:rsidRDefault="00D12413" w:rsidP="00822DDA">
      <w:r w:rsidRPr="00AF5C2B">
        <w:t>To enable the coordination between the ML capabilities, the configuration (</w:t>
      </w:r>
      <w:r w:rsidR="00EF69D0" w:rsidRPr="00EF69D0">
        <w:t>e.g.</w:t>
      </w:r>
      <w:r w:rsidRPr="00AF5C2B">
        <w:t xml:space="preserve"> a triggering condition, </w:t>
      </w:r>
      <w:r w:rsidR="00FD7511" w:rsidRPr="00FD7511">
        <w:t>i.e.</w:t>
      </w:r>
      <w:r w:rsidRPr="00AF5C2B">
        <w:t xml:space="preserve"> when a result is needed from the RAN analytics to MDA) </w:t>
      </w:r>
      <w:r w:rsidRPr="00AF5C2B">
        <w:rPr>
          <w:rFonts w:hint="eastAsia"/>
          <w:lang w:eastAsia="zh-CN"/>
        </w:rPr>
        <w:t>may</w:t>
      </w:r>
      <w:r w:rsidRPr="00AF5C2B">
        <w:rPr>
          <w:lang w:eastAsia="zh-CN"/>
        </w:rPr>
        <w:t xml:space="preserve"> be needed. On the other hand, the result of the coordination may be communicated towards the consumer(s) and hence there is a need to enhance the reporting in order to capture the deviation of predictions (and/or the related context) so the consumer can gain a better understanding regarding the coordination of ML capabilities.</w:t>
      </w:r>
    </w:p>
    <w:p w14:paraId="18E11071" w14:textId="6809B499" w:rsidR="00822DDA" w:rsidRPr="00AF5C2B" w:rsidRDefault="00822DDA" w:rsidP="00A577AE">
      <w:pPr>
        <w:pStyle w:val="Heading4"/>
      </w:pPr>
      <w:bookmarkStart w:id="1176" w:name="_Toc145334687"/>
      <w:bookmarkStart w:id="1177" w:name="_Toc145421131"/>
      <w:bookmarkStart w:id="1178" w:name="_Toc145421897"/>
      <w:r w:rsidRPr="00AF5C2B">
        <w:t>5.</w:t>
      </w:r>
      <w:r w:rsidR="00420B8D" w:rsidRPr="00AF5C2B">
        <w:t>2</w:t>
      </w:r>
      <w:r w:rsidR="000E72AE" w:rsidRPr="00AF5C2B">
        <w:t>.</w:t>
      </w:r>
      <w:r w:rsidR="006269DF" w:rsidRPr="00AF5C2B">
        <w:t>3</w:t>
      </w:r>
      <w:r w:rsidR="000E72AE" w:rsidRPr="00AF5C2B">
        <w:t>.2</w:t>
      </w:r>
      <w:r w:rsidRPr="00AF5C2B">
        <w:tab/>
        <w:t>Use cases</w:t>
      </w:r>
      <w:bookmarkEnd w:id="1176"/>
      <w:bookmarkEnd w:id="1177"/>
      <w:bookmarkEnd w:id="1178"/>
    </w:p>
    <w:p w14:paraId="0D40894F" w14:textId="3FE77FED" w:rsidR="00822DDA" w:rsidRPr="00AF5C2B" w:rsidRDefault="00822DDA" w:rsidP="00A577AE">
      <w:pPr>
        <w:pStyle w:val="Heading5"/>
      </w:pPr>
      <w:bookmarkStart w:id="1179" w:name="_Toc145421132"/>
      <w:bookmarkStart w:id="1180" w:name="_Toc145421898"/>
      <w:bookmarkStart w:id="1181" w:name="_Toc145334688"/>
      <w:r w:rsidRPr="00AF5C2B">
        <w:t>5.</w:t>
      </w:r>
      <w:r w:rsidR="00420B8D" w:rsidRPr="00AF5C2B">
        <w:t>2</w:t>
      </w:r>
      <w:r w:rsidR="000E72AE" w:rsidRPr="00AF5C2B">
        <w:t>.</w:t>
      </w:r>
      <w:r w:rsidR="006269DF" w:rsidRPr="00AF5C2B">
        <w:t>3</w:t>
      </w:r>
      <w:r w:rsidR="000E72AE" w:rsidRPr="00AF5C2B">
        <w:t>.2.1</w:t>
      </w:r>
      <w:r w:rsidRPr="00AF5C2B">
        <w:tab/>
      </w:r>
      <w:r w:rsidR="001D67E6" w:rsidRPr="00AF5C2B">
        <w:tab/>
      </w:r>
      <w:r w:rsidRPr="00AF5C2B">
        <w:t>Alignment of the ML capability between 5GC/RAN and 3GPP management system</w:t>
      </w:r>
      <w:bookmarkEnd w:id="1179"/>
      <w:bookmarkEnd w:id="1180"/>
      <w:r w:rsidRPr="00AF5C2B">
        <w:t xml:space="preserve"> </w:t>
      </w:r>
      <w:bookmarkEnd w:id="1181"/>
    </w:p>
    <w:p w14:paraId="7CF617A6" w14:textId="75EF4900" w:rsidR="00D12413" w:rsidRPr="00AF5C2B" w:rsidRDefault="00D12413" w:rsidP="00EF69D0">
      <w:r w:rsidRPr="00AF5C2B">
        <w:t xml:space="preserve">Generally, the typical data from 5GS data is measurements (PM, KPI), which may be modeled as </w:t>
      </w:r>
      <w:r w:rsidR="00EF69D0" w:rsidRPr="00EF69D0">
        <w:t>"</w:t>
      </w:r>
      <w:r w:rsidRPr="00AF5C2B">
        <w:t>time series data</w:t>
      </w:r>
      <w:r w:rsidR="00EF69D0" w:rsidRPr="00EF69D0">
        <w:t>"</w:t>
      </w:r>
      <w:r w:rsidRPr="00AF5C2B">
        <w:t xml:space="preserve"> and the analytics of </w:t>
      </w:r>
      <w:r w:rsidR="00EF69D0" w:rsidRPr="00EF69D0">
        <w:t>"</w:t>
      </w:r>
      <w:r w:rsidRPr="00AF5C2B">
        <w:t>time series data</w:t>
      </w:r>
      <w:r w:rsidR="00EF69D0" w:rsidRPr="00EF69D0">
        <w:t>"</w:t>
      </w:r>
      <w:r w:rsidRPr="00AF5C2B">
        <w:t xml:space="preserve"> is normally to learn the seasonality, trend</w:t>
      </w:r>
      <w:r w:rsidRPr="00EF69D0">
        <w:t>, etc.</w:t>
      </w:r>
      <w:r w:rsidRPr="00AF5C2B">
        <w:t xml:space="preserve">, patterns. Different types of seasonality patterns exist, </w:t>
      </w:r>
      <w:r w:rsidR="00EF69D0" w:rsidRPr="00EF69D0">
        <w:t>e.g.</w:t>
      </w:r>
      <w:r w:rsidRPr="00AF5C2B">
        <w:t xml:space="preserve"> daily, weekly, monthly, seasonally, annually</w:t>
      </w:r>
      <w:r w:rsidRPr="00EF69D0">
        <w:t>, etc</w:t>
      </w:r>
      <w:r w:rsidRPr="00AF5C2B">
        <w:t>. A RAN node collects finer granularity data for short duration. The finer seasonality pattern will be well captured in a timely manner, while the 3GPP management system</w:t>
      </w:r>
      <w:r w:rsidRPr="00AF5C2B" w:rsidDel="00AE3034">
        <w:t xml:space="preserve"> </w:t>
      </w:r>
      <w:r w:rsidRPr="00AF5C2B">
        <w:t>with longer range of data (which is more aggregated) will more accurately capture the higher level of seasonality patterns. Hence, combing the analytics results from RAN, 5G core and 3GPP management system or between RAN and 5G core may improve the accuracy for overall predictions.</w:t>
      </w:r>
    </w:p>
    <w:p w14:paraId="5B52E2A1" w14:textId="3EB01ADC" w:rsidR="00822DDA" w:rsidRPr="00AF5C2B" w:rsidRDefault="00D12413" w:rsidP="00EF69D0">
      <w:r w:rsidRPr="00AF5C2B">
        <w:t>On another matter, the data collected from one RAN or 5G core node would tend to be biased for that specific RAN node or NF, which implies that the prediction with the data learned and inferred will tend to be biased for that specific node. On the other hand, the 3GPP management system</w:t>
      </w:r>
      <w:r w:rsidRPr="00AF5C2B" w:rsidDel="00AE3034">
        <w:t xml:space="preserve"> </w:t>
      </w:r>
      <w:r w:rsidRPr="00AF5C2B">
        <w:t>collects data of longer range and from a large amount of different RAN nodes or NFs, which consequen</w:t>
      </w:r>
      <w:r w:rsidR="00B609C7" w:rsidRPr="00AF5C2B">
        <w:t>tly</w:t>
      </w:r>
      <w:r w:rsidRPr="00AF5C2B">
        <w:t xml:space="preserve"> implies that the prediction will be unbiased towards the overall RAN nodes or 5G core area. Hence combining the results from both the RAN or 5G core and 3GPP management system, or between NWDAF and RAN may also improve the overall predictions accuracy (and mitigate the bias).</w:t>
      </w:r>
    </w:p>
    <w:p w14:paraId="15CD2DF5" w14:textId="5F74FBA0" w:rsidR="00822DDA" w:rsidRPr="00AF5C2B" w:rsidRDefault="00822DDA" w:rsidP="00A577AE">
      <w:pPr>
        <w:pStyle w:val="Heading4"/>
      </w:pPr>
      <w:bookmarkStart w:id="1182" w:name="_Toc145334689"/>
      <w:bookmarkStart w:id="1183" w:name="_Toc145421133"/>
      <w:bookmarkStart w:id="1184" w:name="_Toc145421899"/>
      <w:r w:rsidRPr="00AF5C2B">
        <w:t>5.</w:t>
      </w:r>
      <w:r w:rsidR="00420B8D" w:rsidRPr="00AF5C2B">
        <w:t>2</w:t>
      </w:r>
      <w:r w:rsidR="000E72AE" w:rsidRPr="00AF5C2B">
        <w:t>.</w:t>
      </w:r>
      <w:r w:rsidR="006269DF" w:rsidRPr="00AF5C2B">
        <w:t>3</w:t>
      </w:r>
      <w:r w:rsidR="000E72AE" w:rsidRPr="00AF5C2B">
        <w:t>.3</w:t>
      </w:r>
      <w:r w:rsidR="001D67E6" w:rsidRPr="00AF5C2B">
        <w:tab/>
      </w:r>
      <w:r w:rsidRPr="00AF5C2B">
        <w:t>Potential requirements</w:t>
      </w:r>
      <w:bookmarkEnd w:id="1182"/>
      <w:bookmarkEnd w:id="1183"/>
      <w:bookmarkEnd w:id="1184"/>
    </w:p>
    <w:p w14:paraId="4951353B" w14:textId="3F420035" w:rsidR="00D12413" w:rsidRPr="00AF5C2B" w:rsidRDefault="00D12413" w:rsidP="00EF69D0">
      <w:pPr>
        <w:spacing w:line="264" w:lineRule="auto"/>
        <w:rPr>
          <w:bCs/>
          <w:lang w:eastAsia="zh-CN"/>
        </w:rPr>
      </w:pPr>
      <w:r w:rsidRPr="00AF5C2B">
        <w:rPr>
          <w:b/>
          <w:lang w:eastAsia="zh-CN"/>
        </w:rPr>
        <w:t>REQ-AIML_COORD-01:</w:t>
      </w:r>
      <w:r w:rsidR="00165773">
        <w:rPr>
          <w:bCs/>
          <w:lang w:eastAsia="zh-CN"/>
        </w:rPr>
        <w:t xml:space="preserve"> </w:t>
      </w:r>
      <w:r w:rsidRPr="00AF5C2B">
        <w:rPr>
          <w:lang w:eastAsia="zh-CN"/>
        </w:rPr>
        <w:t xml:space="preserve">3GPP management system </w:t>
      </w:r>
      <w:r w:rsidR="00656895" w:rsidRPr="00AF5C2B">
        <w:rPr>
          <w:lang w:eastAsia="zh-CN"/>
        </w:rPr>
        <w:t xml:space="preserve">should </w:t>
      </w:r>
      <w:r w:rsidRPr="00AF5C2B">
        <w:rPr>
          <w:lang w:eastAsia="zh-CN"/>
        </w:rPr>
        <w:t xml:space="preserve">have the capability to allow </w:t>
      </w:r>
      <w:r w:rsidRPr="00AF5C2B">
        <w:rPr>
          <w:rFonts w:cs="Arial"/>
        </w:rPr>
        <w:t xml:space="preserve">an authorized consumer </w:t>
      </w:r>
      <w:r w:rsidRPr="00AF5C2B">
        <w:t xml:space="preserve">to configure an ML capability regarding the correlation of predictions and </w:t>
      </w:r>
      <w:r w:rsidRPr="00AF5C2B">
        <w:rPr>
          <w:lang w:eastAsia="ko-KR"/>
        </w:rPr>
        <w:t xml:space="preserve">statistics </w:t>
      </w:r>
      <w:r w:rsidRPr="00AF5C2B">
        <w:t>between MDAS and RAN function, or MDAS and NWDAF.</w:t>
      </w:r>
    </w:p>
    <w:p w14:paraId="7C98FD6E" w14:textId="4EE04B06" w:rsidR="00822DDA" w:rsidRPr="00AF5C2B" w:rsidRDefault="00D12413" w:rsidP="00EF69D0">
      <w:pPr>
        <w:spacing w:line="264" w:lineRule="auto"/>
        <w:rPr>
          <w:bCs/>
          <w:lang w:eastAsia="zh-CN"/>
        </w:rPr>
      </w:pPr>
      <w:r w:rsidRPr="00AF5C2B">
        <w:rPr>
          <w:b/>
          <w:lang w:eastAsia="zh-CN"/>
        </w:rPr>
        <w:t>REQ-AIML_COORD-02:</w:t>
      </w:r>
      <w:r w:rsidR="00165773">
        <w:rPr>
          <w:bCs/>
          <w:lang w:eastAsia="zh-CN"/>
        </w:rPr>
        <w:t xml:space="preserve"> </w:t>
      </w:r>
      <w:r w:rsidRPr="00AF5C2B">
        <w:rPr>
          <w:lang w:eastAsia="zh-CN"/>
        </w:rPr>
        <w:t xml:space="preserve">3GPP management system </w:t>
      </w:r>
      <w:r w:rsidR="00656895" w:rsidRPr="00AF5C2B">
        <w:rPr>
          <w:lang w:eastAsia="zh-CN"/>
        </w:rPr>
        <w:t xml:space="preserve">should </w:t>
      </w:r>
      <w:r w:rsidRPr="00AF5C2B">
        <w:rPr>
          <w:lang w:eastAsia="zh-CN"/>
        </w:rPr>
        <w:t xml:space="preserve">have the capability to report </w:t>
      </w:r>
      <w:r w:rsidRPr="00AF5C2B">
        <w:rPr>
          <w:rFonts w:cs="Arial"/>
        </w:rPr>
        <w:t>the result of</w:t>
      </w:r>
      <w:r w:rsidRPr="00AF5C2B">
        <w:t xml:space="preserve"> correlation of predictions and </w:t>
      </w:r>
      <w:r w:rsidRPr="00AF5C2B">
        <w:rPr>
          <w:lang w:eastAsia="ko-KR"/>
        </w:rPr>
        <w:t xml:space="preserve">statistics </w:t>
      </w:r>
      <w:r w:rsidRPr="00AF5C2B">
        <w:t>between MDAS and RAN function, or MDAS and NWDAF.</w:t>
      </w:r>
    </w:p>
    <w:p w14:paraId="143F66AA" w14:textId="62E45A67" w:rsidR="00822DDA" w:rsidRPr="00AF5C2B" w:rsidRDefault="00822DDA" w:rsidP="0047361C">
      <w:pPr>
        <w:pStyle w:val="Heading4"/>
      </w:pPr>
      <w:bookmarkStart w:id="1185" w:name="_Toc145334690"/>
      <w:bookmarkStart w:id="1186" w:name="_Toc145421134"/>
      <w:bookmarkStart w:id="1187" w:name="_Toc145421900"/>
      <w:r w:rsidRPr="00AF5C2B">
        <w:lastRenderedPageBreak/>
        <w:t>5.</w:t>
      </w:r>
      <w:r w:rsidR="00420B8D" w:rsidRPr="00AF5C2B">
        <w:t>2</w:t>
      </w:r>
      <w:r w:rsidR="000E72AE" w:rsidRPr="00AF5C2B">
        <w:t>.</w:t>
      </w:r>
      <w:r w:rsidR="006269DF" w:rsidRPr="00AF5C2B">
        <w:t>3</w:t>
      </w:r>
      <w:r w:rsidR="000E72AE" w:rsidRPr="00AF5C2B">
        <w:t>.</w:t>
      </w:r>
      <w:r w:rsidR="001D67E6" w:rsidRPr="00AF5C2B">
        <w:t>4</w:t>
      </w:r>
      <w:r w:rsidRPr="00AF5C2B">
        <w:tab/>
        <w:t>Possible solutions</w:t>
      </w:r>
      <w:bookmarkEnd w:id="1185"/>
      <w:bookmarkEnd w:id="1186"/>
      <w:bookmarkEnd w:id="1187"/>
    </w:p>
    <w:p w14:paraId="05C15EC3" w14:textId="15FCA7BB" w:rsidR="0098678D" w:rsidRPr="00AF5C2B" w:rsidRDefault="0098678D" w:rsidP="0047361C">
      <w:pPr>
        <w:pStyle w:val="Heading5"/>
      </w:pPr>
      <w:bookmarkStart w:id="1188" w:name="_Toc145334691"/>
      <w:bookmarkStart w:id="1189" w:name="_Toc145421135"/>
      <w:bookmarkStart w:id="1190" w:name="_Toc145421901"/>
      <w:r w:rsidRPr="00AF5C2B">
        <w:t>5.2.3.4.1</w:t>
      </w:r>
      <w:r w:rsidRPr="00AF5C2B">
        <w:tab/>
        <w:t xml:space="preserve">Possible solution </w:t>
      </w:r>
      <w:r w:rsidRPr="00AF5C2B">
        <w:rPr>
          <w:rFonts w:hint="eastAsia"/>
          <w:lang w:eastAsia="zh-CN"/>
        </w:rPr>
        <w:t>#</w:t>
      </w:r>
      <w:r w:rsidRPr="00AF5C2B">
        <w:rPr>
          <w:lang w:eastAsia="zh-CN"/>
        </w:rPr>
        <w:t>1</w:t>
      </w:r>
      <w:bookmarkEnd w:id="1188"/>
      <w:bookmarkEnd w:id="1189"/>
      <w:bookmarkEnd w:id="1190"/>
    </w:p>
    <w:p w14:paraId="665D1D54" w14:textId="4AA718CA" w:rsidR="0098678D" w:rsidRPr="00AF5C2B" w:rsidRDefault="0098678D" w:rsidP="0047361C">
      <w:pPr>
        <w:pStyle w:val="B1"/>
        <w:keepNext/>
        <w:keepLines/>
      </w:pPr>
      <w:r w:rsidRPr="00AF5C2B">
        <w:t>1)</w:t>
      </w:r>
      <w:r w:rsidRPr="00AF5C2B">
        <w:tab/>
        <w:t>Introduce the information Elements (</w:t>
      </w:r>
      <w:r w:rsidR="00EF69D0" w:rsidRPr="00EF69D0">
        <w:t>e.g.</w:t>
      </w:r>
      <w:r w:rsidRPr="00AF5C2B">
        <w:t xml:space="preserve"> instance of IOC or a dataType) for interaction between ML MnS producer and consumer (e.g. the RAN analytics or NWDAF, or entity consuming the RAN analytics or NWDAF) to support coordination of the ML capability between 5GC/RAN and 3GPP management system: </w:t>
      </w:r>
      <w:r w:rsidRPr="00AF5C2B">
        <w:rPr>
          <w:rFonts w:ascii="Courier New" w:hAnsi="Courier New" w:cs="Courier New"/>
        </w:rPr>
        <w:t>MLCapabilityCoordinationRequest</w:t>
      </w:r>
      <w:r w:rsidRPr="00AF5C2B">
        <w:t xml:space="preserve"> and a response informant element </w:t>
      </w:r>
      <w:r w:rsidRPr="00AF5C2B">
        <w:rPr>
          <w:rFonts w:ascii="Courier New" w:hAnsi="Courier New" w:cs="Courier New"/>
        </w:rPr>
        <w:t>MLCapabilityCoordinationResponse</w:t>
      </w:r>
      <w:r w:rsidRPr="00AF5C2B">
        <w:t xml:space="preserve">. This information element may represent the triggering configuration (or a triggering policy) for predictions coordination from two ML capabilities. This information Element may allow an MOI (or MOI using this information element) to be created on the ML (inference) MnS Producer and may contain the following attributes: </w:t>
      </w:r>
    </w:p>
    <w:p w14:paraId="1D3B0C17" w14:textId="1F927366" w:rsidR="0098678D" w:rsidRPr="00AF5C2B" w:rsidRDefault="0098678D" w:rsidP="00165773">
      <w:pPr>
        <w:pStyle w:val="B2"/>
        <w:rPr>
          <w:lang w:eastAsia="zh-CN"/>
        </w:rPr>
      </w:pPr>
      <w:r w:rsidRPr="00AF5C2B">
        <w:rPr>
          <w:lang w:eastAsia="zh-CN"/>
        </w:rPr>
        <w:t>-</w:t>
      </w:r>
      <w:r w:rsidR="00165773">
        <w:rPr>
          <w:lang w:eastAsia="zh-CN"/>
        </w:rPr>
        <w:tab/>
      </w:r>
      <w:r w:rsidRPr="00AF5C2B">
        <w:rPr>
          <w:lang w:eastAsia="zh-CN"/>
        </w:rPr>
        <w:t xml:space="preserve">The analytics deviation indicator, such as a threshold (determining that the prediction calculated by a data analytics function exceeds a configurable certain value, corresponding to the prediction available at a different data analytics function, by a </w:t>
      </w:r>
      <w:r w:rsidR="00EF69D0" w:rsidRPr="00EF69D0">
        <w:rPr>
          <w:lang w:eastAsia="zh-CN"/>
        </w:rPr>
        <w:t>"</w:t>
      </w:r>
      <w:r w:rsidRPr="00AF5C2B">
        <w:rPr>
          <w:lang w:eastAsia="zh-CN"/>
        </w:rPr>
        <w:t>threshold</w:t>
      </w:r>
      <w:r w:rsidR="00EF69D0" w:rsidRPr="00EF69D0">
        <w:rPr>
          <w:lang w:eastAsia="zh-CN"/>
        </w:rPr>
        <w:t>"</w:t>
      </w:r>
      <w:r w:rsidRPr="00AF5C2B">
        <w:rPr>
          <w:lang w:eastAsia="zh-CN"/>
        </w:rPr>
        <w:t>)</w:t>
      </w:r>
      <w:r w:rsidR="00165773">
        <w:rPr>
          <w:lang w:eastAsia="zh-CN"/>
        </w:rPr>
        <w:t>.</w:t>
      </w:r>
    </w:p>
    <w:p w14:paraId="7D4B8965" w14:textId="1263025C" w:rsidR="0098678D" w:rsidRPr="00AF5C2B" w:rsidRDefault="0098678D" w:rsidP="00165773">
      <w:pPr>
        <w:pStyle w:val="B2"/>
        <w:rPr>
          <w:lang w:eastAsia="zh-CN"/>
        </w:rPr>
      </w:pPr>
      <w:r w:rsidRPr="00AF5C2B">
        <w:rPr>
          <w:lang w:eastAsia="zh-CN"/>
        </w:rPr>
        <w:t>-</w:t>
      </w:r>
      <w:r w:rsidR="00165773">
        <w:rPr>
          <w:lang w:eastAsia="zh-CN"/>
        </w:rPr>
        <w:tab/>
      </w:r>
      <w:r w:rsidRPr="00AF5C2B">
        <w:rPr>
          <w:lang w:eastAsia="zh-CN"/>
        </w:rPr>
        <w:t>The requested analytics (analytics type name, list of analytics values or output, time intervals, confidence degree</w:t>
      </w:r>
      <w:r w:rsidRPr="00EF69D0">
        <w:rPr>
          <w:lang w:eastAsia="zh-CN"/>
        </w:rPr>
        <w:t>, etc.</w:t>
      </w:r>
      <w:r w:rsidRPr="00AF5C2B">
        <w:rPr>
          <w:lang w:eastAsia="zh-CN"/>
        </w:rPr>
        <w:t>)</w:t>
      </w:r>
      <w:r w:rsidR="00165773">
        <w:rPr>
          <w:lang w:eastAsia="zh-CN"/>
        </w:rPr>
        <w:t>.</w:t>
      </w:r>
    </w:p>
    <w:p w14:paraId="55E2ECFD" w14:textId="5248FF3F" w:rsidR="0098678D" w:rsidRPr="00AF5C2B" w:rsidRDefault="0098678D" w:rsidP="00165773">
      <w:pPr>
        <w:pStyle w:val="B2"/>
        <w:rPr>
          <w:lang w:eastAsia="zh-CN"/>
        </w:rPr>
      </w:pPr>
      <w:r w:rsidRPr="00AF5C2B">
        <w:rPr>
          <w:lang w:eastAsia="zh-CN"/>
        </w:rPr>
        <w:t>-</w:t>
      </w:r>
      <w:r w:rsidR="00165773">
        <w:rPr>
          <w:lang w:eastAsia="zh-CN"/>
        </w:rPr>
        <w:tab/>
      </w:r>
      <w:r w:rsidRPr="00AF5C2B">
        <w:rPr>
          <w:lang w:eastAsia="zh-CN"/>
        </w:rPr>
        <w:t xml:space="preserve">The target objects, </w:t>
      </w:r>
      <w:r w:rsidR="00EF69D0" w:rsidRPr="00EF69D0">
        <w:rPr>
          <w:lang w:eastAsia="zh-CN"/>
        </w:rPr>
        <w:t>e.g.</w:t>
      </w:r>
      <w:r w:rsidRPr="00AF5C2B">
        <w:rPr>
          <w:lang w:eastAsia="zh-CN"/>
        </w:rPr>
        <w:t xml:space="preserve"> gNBs, and the related characteristics</w:t>
      </w:r>
      <w:r w:rsidR="00165773">
        <w:rPr>
          <w:lang w:eastAsia="zh-CN"/>
        </w:rPr>
        <w:t>.</w:t>
      </w:r>
    </w:p>
    <w:p w14:paraId="7DAA8524" w14:textId="3E5C7100" w:rsidR="0098678D" w:rsidRPr="00AF5C2B" w:rsidRDefault="0098678D" w:rsidP="00165773">
      <w:pPr>
        <w:pStyle w:val="B2"/>
        <w:rPr>
          <w:lang w:eastAsia="zh-CN"/>
        </w:rPr>
      </w:pPr>
      <w:r w:rsidRPr="00AF5C2B">
        <w:rPr>
          <w:lang w:eastAsia="zh-CN"/>
        </w:rPr>
        <w:t>-</w:t>
      </w:r>
      <w:r w:rsidR="00165773">
        <w:rPr>
          <w:lang w:eastAsia="zh-CN"/>
        </w:rPr>
        <w:tab/>
      </w:r>
      <w:r w:rsidRPr="00AF5C2B">
        <w:rPr>
          <w:lang w:eastAsia="zh-CN"/>
        </w:rPr>
        <w:t>Area of interest, geographical area or TA.</w:t>
      </w:r>
    </w:p>
    <w:p w14:paraId="11C2B11D" w14:textId="6769A4EF" w:rsidR="0098678D" w:rsidRPr="00AF5C2B" w:rsidRDefault="0098678D" w:rsidP="00165773">
      <w:pPr>
        <w:pStyle w:val="B1"/>
      </w:pPr>
      <w:r w:rsidRPr="00AF5C2B">
        <w:t>2)</w:t>
      </w:r>
      <w:r w:rsidRPr="00AF5C2B">
        <w:tab/>
        <w:t>MLCapabilityCoordinationResponse- this information element may represent the response indicating the analytics or data obtained according to the MLCapabilityCoordinationRequest. This information Element may be created by the ML MnS (inference) producer towards the MnS consumer and includes output analytics which can be statistics or predictions.</w:t>
      </w:r>
      <w:r w:rsidR="00FD7511">
        <w:t xml:space="preserve"> </w:t>
      </w:r>
      <w:r w:rsidRPr="00AF5C2B">
        <w:t>The MLCapabilityCoordinationResponse and MLCapabilityCoordinationRequest may also be data attribute in analytic request and response or analytics report.</w:t>
      </w:r>
    </w:p>
    <w:p w14:paraId="5F524B6B" w14:textId="72434BA3" w:rsidR="00822DDA" w:rsidRPr="00AF5C2B" w:rsidRDefault="0098678D" w:rsidP="00165773">
      <w:pPr>
        <w:pStyle w:val="TH"/>
      </w:pPr>
      <w:r w:rsidRPr="00AF5C2B">
        <w:rPr>
          <w:noProof/>
        </w:rPr>
        <w:drawing>
          <wp:inline distT="0" distB="0" distL="0" distR="0" wp14:anchorId="22FE02E2" wp14:editId="595AECAA">
            <wp:extent cx="4521200" cy="8445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21200" cy="844550"/>
                    </a:xfrm>
                    <a:prstGeom prst="rect">
                      <a:avLst/>
                    </a:prstGeom>
                    <a:noFill/>
                    <a:ln>
                      <a:noFill/>
                    </a:ln>
                  </pic:spPr>
                </pic:pic>
              </a:graphicData>
            </a:graphic>
          </wp:inline>
        </w:drawing>
      </w:r>
    </w:p>
    <w:p w14:paraId="44B5A157" w14:textId="63849917" w:rsidR="004D0D20" w:rsidRPr="00AF5C2B" w:rsidRDefault="004D0D20" w:rsidP="00165773">
      <w:pPr>
        <w:pStyle w:val="TF"/>
      </w:pPr>
      <w:r w:rsidRPr="00AF5C2B">
        <w:t xml:space="preserve">Figure 5.2.3.4.1-1: </w:t>
      </w:r>
      <w:r w:rsidR="000B1308" w:rsidRPr="00AF5C2B">
        <w:t>Interaction between ML MnS producer and consumer</w:t>
      </w:r>
      <w:r w:rsidR="00165773">
        <w:br/>
      </w:r>
      <w:r w:rsidR="000B1308" w:rsidRPr="00AF5C2B">
        <w:t>to support coordination of the</w:t>
      </w:r>
      <w:r w:rsidR="00475AF2" w:rsidRPr="00AF5C2B">
        <w:t xml:space="preserve"> </w:t>
      </w:r>
      <w:r w:rsidR="000B1308" w:rsidRPr="00AF5C2B">
        <w:t>ML capability</w:t>
      </w:r>
    </w:p>
    <w:p w14:paraId="73242288" w14:textId="297E1B1D" w:rsidR="00822DDA" w:rsidRPr="00AF5C2B" w:rsidRDefault="00822DDA" w:rsidP="00A577AE">
      <w:pPr>
        <w:pStyle w:val="Heading4"/>
      </w:pPr>
      <w:bookmarkStart w:id="1191" w:name="_Toc145334692"/>
      <w:bookmarkStart w:id="1192" w:name="_Toc145421136"/>
      <w:bookmarkStart w:id="1193" w:name="_Toc145421902"/>
      <w:r w:rsidRPr="00AF5C2B">
        <w:t>5.</w:t>
      </w:r>
      <w:r w:rsidR="00420B8D" w:rsidRPr="00AF5C2B">
        <w:t>2</w:t>
      </w:r>
      <w:r w:rsidR="000E72AE" w:rsidRPr="00AF5C2B">
        <w:t>.</w:t>
      </w:r>
      <w:r w:rsidR="006269DF" w:rsidRPr="00AF5C2B">
        <w:t>3</w:t>
      </w:r>
      <w:r w:rsidR="000E72AE" w:rsidRPr="00AF5C2B">
        <w:t>.</w:t>
      </w:r>
      <w:r w:rsidR="001D67E6" w:rsidRPr="00AF5C2B">
        <w:t>5</w:t>
      </w:r>
      <w:r w:rsidRPr="00AF5C2B">
        <w:tab/>
        <w:t>Evaluation</w:t>
      </w:r>
      <w:bookmarkEnd w:id="1191"/>
      <w:bookmarkEnd w:id="1192"/>
      <w:bookmarkEnd w:id="1193"/>
    </w:p>
    <w:p w14:paraId="4C4DB35E" w14:textId="7FA1B79B" w:rsidR="00822DDA" w:rsidRPr="00AF5C2B" w:rsidRDefault="0098678D" w:rsidP="00822DDA">
      <w:r w:rsidRPr="00AF5C2B">
        <w:t>The solution described in clause 5.2.3.4.1 proposes simple information elements and procedure that may enable MnS Producer to trigger configuration to be used for analytic coordination. This NRM based solution reuses the existing provisioning MnS Operations and notifications for control and reporting. Therefore, the solution described in clause</w:t>
      </w:r>
      <w:r w:rsidR="00742BA8">
        <w:t> </w:t>
      </w:r>
      <w:r w:rsidRPr="00AF5C2B">
        <w:t>5.2.3.4.1 is a feasible solution to be developed further in the normative specifications.</w:t>
      </w:r>
    </w:p>
    <w:p w14:paraId="35351660" w14:textId="5777FFDD" w:rsidR="00420B8D" w:rsidRPr="00AF5C2B" w:rsidRDefault="00420B8D" w:rsidP="00A577AE">
      <w:pPr>
        <w:pStyle w:val="Heading3"/>
      </w:pPr>
      <w:bookmarkStart w:id="1194" w:name="_Toc145334693"/>
      <w:bookmarkStart w:id="1195" w:name="_Toc145421137"/>
      <w:bookmarkStart w:id="1196" w:name="_Toc145421903"/>
      <w:r w:rsidRPr="00AF5C2B">
        <w:t>5.2.</w:t>
      </w:r>
      <w:r w:rsidR="006269DF" w:rsidRPr="00AF5C2B">
        <w:t>4</w:t>
      </w:r>
      <w:r w:rsidRPr="00AF5C2B">
        <w:tab/>
      </w:r>
      <w:del w:id="1197" w:author="28.908_CR0009R1_(Rel-18)_FS_AIML_MGMT" w:date="2024-09-05T14:58:00Z">
        <w:r w:rsidRPr="00AF5C2B" w:rsidDel="00970A6B">
          <w:delText>ML entity</w:delText>
        </w:r>
      </w:del>
      <w:ins w:id="1198" w:author="28.908_CR0009R1_(Rel-18)_FS_AIML_MGMT" w:date="2024-09-05T14:58:00Z">
        <w:r w:rsidR="00970A6B">
          <w:t>ML model</w:t>
        </w:r>
      </w:ins>
      <w:r w:rsidRPr="00AF5C2B">
        <w:t xml:space="preserve"> loading</w:t>
      </w:r>
      <w:bookmarkEnd w:id="1194"/>
      <w:bookmarkEnd w:id="1195"/>
      <w:bookmarkEnd w:id="1196"/>
    </w:p>
    <w:p w14:paraId="50A8328C" w14:textId="2B262BF9" w:rsidR="00420B8D" w:rsidRPr="00AF5C2B" w:rsidRDefault="00420B8D" w:rsidP="00A577AE">
      <w:pPr>
        <w:pStyle w:val="Heading4"/>
      </w:pPr>
      <w:bookmarkStart w:id="1199" w:name="_Toc145334694"/>
      <w:bookmarkStart w:id="1200" w:name="_Toc145421138"/>
      <w:bookmarkStart w:id="1201" w:name="_Toc145421904"/>
      <w:r w:rsidRPr="00AF5C2B">
        <w:t>5.2.</w:t>
      </w:r>
      <w:r w:rsidR="006269DF" w:rsidRPr="00AF5C2B">
        <w:t>4</w:t>
      </w:r>
      <w:r w:rsidRPr="00AF5C2B">
        <w:t>.1</w:t>
      </w:r>
      <w:r w:rsidRPr="00AF5C2B">
        <w:tab/>
        <w:t>Description</w:t>
      </w:r>
      <w:bookmarkEnd w:id="1199"/>
      <w:bookmarkEnd w:id="1200"/>
      <w:bookmarkEnd w:id="1201"/>
    </w:p>
    <w:p w14:paraId="5FA7FE3F" w14:textId="5374C13C" w:rsidR="00420B8D" w:rsidRPr="00AF5C2B" w:rsidRDefault="00420B8D" w:rsidP="00420B8D">
      <w:del w:id="1202" w:author="28.908_CR0009R1_(Rel-18)_FS_AIML_MGMT" w:date="2024-09-05T14:58:00Z">
        <w:r w:rsidRPr="00AF5C2B" w:rsidDel="00970A6B">
          <w:delText>ML entity</w:delText>
        </w:r>
      </w:del>
      <w:ins w:id="1203" w:author="28.908_CR0009R1_(Rel-18)_FS_AIML_MGMT" w:date="2024-09-05T14:58:00Z">
        <w:r w:rsidR="00970A6B">
          <w:t>ML model</w:t>
        </w:r>
      </w:ins>
      <w:r w:rsidRPr="00AF5C2B">
        <w:t xml:space="preserve"> loading refers to the process of making an </w:t>
      </w:r>
      <w:del w:id="1204" w:author="28.908_CR0009R1_(Rel-18)_FS_AIML_MGMT" w:date="2024-09-05T14:58:00Z">
        <w:r w:rsidRPr="00AF5C2B" w:rsidDel="00970A6B">
          <w:delText>ML entity</w:delText>
        </w:r>
      </w:del>
      <w:ins w:id="1205" w:author="28.908_CR0009R1_(Rel-18)_FS_AIML_MGMT" w:date="2024-09-05T14:58:00Z">
        <w:r w:rsidR="00970A6B">
          <w:t>ML model</w:t>
        </w:r>
      </w:ins>
      <w:r w:rsidRPr="00AF5C2B">
        <w:t xml:space="preserve"> available in the operational environments, where it could start adding value by conducting inference (</w:t>
      </w:r>
      <w:r w:rsidR="00EF69D0" w:rsidRPr="00EF69D0">
        <w:t>e.g.</w:t>
      </w:r>
      <w:r w:rsidRPr="00AF5C2B">
        <w:t xml:space="preserve"> prediction). After a trained </w:t>
      </w:r>
      <w:del w:id="1206" w:author="28.908_CR0009R1_(Rel-18)_FS_AIML_MGMT" w:date="2024-09-05T14:58:00Z">
        <w:r w:rsidRPr="00AF5C2B" w:rsidDel="00970A6B">
          <w:delText>ML entity</w:delText>
        </w:r>
      </w:del>
      <w:ins w:id="1207" w:author="28.908_CR0009R1_(Rel-18)_FS_AIML_MGMT" w:date="2024-09-05T14:58:00Z">
        <w:r w:rsidR="00970A6B">
          <w:t>ML model</w:t>
        </w:r>
      </w:ins>
      <w:r w:rsidRPr="00AF5C2B">
        <w:t xml:space="preserve"> meets the performance criteria per the </w:t>
      </w:r>
      <w:del w:id="1208" w:author="28.908_CR0009R1_(Rel-18)_FS_AIML_MGMT" w:date="2024-09-05T14:58:00Z">
        <w:r w:rsidRPr="00AF5C2B" w:rsidDel="00970A6B">
          <w:delText>ML entity</w:delText>
        </w:r>
      </w:del>
      <w:ins w:id="1209" w:author="28.908_CR0009R1_(Rel-18)_FS_AIML_MGMT" w:date="2024-09-05T14:58:00Z">
        <w:r w:rsidR="00970A6B">
          <w:t>ML model</w:t>
        </w:r>
      </w:ins>
      <w:r w:rsidRPr="00AF5C2B">
        <w:t xml:space="preserve"> testing, the </w:t>
      </w:r>
      <w:del w:id="1210" w:author="28.908_CR0009R1_(Rel-18)_FS_AIML_MGMT" w:date="2024-09-05T14:58:00Z">
        <w:r w:rsidRPr="00AF5C2B" w:rsidDel="00970A6B">
          <w:delText>ML entity</w:delText>
        </w:r>
      </w:del>
      <w:ins w:id="1211" w:author="28.908_CR0009R1_(Rel-18)_FS_AIML_MGMT" w:date="2024-09-05T14:58:00Z">
        <w:r w:rsidR="00970A6B">
          <w:t>ML model</w:t>
        </w:r>
      </w:ins>
      <w:r w:rsidRPr="00AF5C2B" w:rsidDel="00482E43">
        <w:t xml:space="preserve"> </w:t>
      </w:r>
      <w:r w:rsidRPr="00AF5C2B">
        <w:t xml:space="preserve">could be loaded in target inference function(s) in 3GPP system, </w:t>
      </w:r>
      <w:r w:rsidR="00EF69D0" w:rsidRPr="00EF69D0">
        <w:t>e.g.</w:t>
      </w:r>
      <w:r w:rsidRPr="00AF5C2B">
        <w:t xml:space="preserve"> via a software installation, file transfer, or a configuration management procedure and subsequently activated. The </w:t>
      </w:r>
      <w:del w:id="1212" w:author="28.908_CR0009R1_(Rel-18)_FS_AIML_MGMT" w:date="2024-09-05T14:58:00Z">
        <w:r w:rsidRPr="00AF5C2B" w:rsidDel="00970A6B">
          <w:delText>ML entity</w:delText>
        </w:r>
      </w:del>
      <w:ins w:id="1213" w:author="28.908_CR0009R1_(Rel-18)_FS_AIML_MGMT" w:date="2024-09-05T14:58:00Z">
        <w:r w:rsidR="00970A6B">
          <w:t>ML model</w:t>
        </w:r>
      </w:ins>
      <w:r w:rsidRPr="00AF5C2B">
        <w:t xml:space="preserve"> loading may be requested by the consumer or initiated by the producer based on the loading policy (</w:t>
      </w:r>
      <w:r w:rsidR="00EF69D0" w:rsidRPr="00EF69D0">
        <w:t>e.g.</w:t>
      </w:r>
      <w:r w:rsidRPr="00AF5C2B">
        <w:t xml:space="preserve"> the threshold of the testing performance of the </w:t>
      </w:r>
      <w:del w:id="1214" w:author="28.908_CR0009R1_(Rel-18)_FS_AIML_MGMT" w:date="2024-09-05T14:58:00Z">
        <w:r w:rsidRPr="00AF5C2B" w:rsidDel="00970A6B">
          <w:delText>ML entity</w:delText>
        </w:r>
      </w:del>
      <w:ins w:id="1215" w:author="28.908_CR0009R1_(Rel-18)_FS_AIML_MGMT" w:date="2024-09-05T14:58:00Z">
        <w:r w:rsidR="00970A6B">
          <w:t>ML model</w:t>
        </w:r>
      </w:ins>
      <w:r w:rsidRPr="00AF5C2B">
        <w:t>, threshold of the inference performance of the existing ML model, predefined time schedule</w:t>
      </w:r>
      <w:r w:rsidRPr="00EF69D0">
        <w:t>, etc.</w:t>
      </w:r>
      <w:r w:rsidRPr="00AF5C2B">
        <w:t>) provided by the consumer.</w:t>
      </w:r>
    </w:p>
    <w:p w14:paraId="4AD1AB7A" w14:textId="41260F3C" w:rsidR="00420B8D" w:rsidRPr="00AF5C2B" w:rsidRDefault="00420B8D" w:rsidP="00420B8D">
      <w:r w:rsidRPr="00AF5C2B">
        <w:t xml:space="preserve">The loading of </w:t>
      </w:r>
      <w:del w:id="1216" w:author="28.908_CR0009R1_(Rel-18)_FS_AIML_MGMT" w:date="2024-09-05T14:58:00Z">
        <w:r w:rsidRPr="00AF5C2B" w:rsidDel="00970A6B">
          <w:delText>ML entity</w:delText>
        </w:r>
      </w:del>
      <w:ins w:id="1217" w:author="28.908_CR0009R1_(Rel-18)_FS_AIML_MGMT" w:date="2024-09-05T14:58:00Z">
        <w:r w:rsidR="00970A6B">
          <w:t>ML model</w:t>
        </w:r>
      </w:ins>
      <w:r w:rsidRPr="00AF5C2B">
        <w:t xml:space="preserve"> has no implication about "push" or "pull" method.</w:t>
      </w:r>
    </w:p>
    <w:p w14:paraId="68AC3312" w14:textId="74A944C3" w:rsidR="00420B8D" w:rsidRPr="00AF5C2B" w:rsidRDefault="00420B8D" w:rsidP="00420B8D">
      <w:r w:rsidRPr="00AF5C2B">
        <w:lastRenderedPageBreak/>
        <w:t xml:space="preserve">After an </w:t>
      </w:r>
      <w:del w:id="1218" w:author="28.908_CR0009R1_(Rel-18)_FS_AIML_MGMT" w:date="2024-09-05T14:58:00Z">
        <w:r w:rsidRPr="00AF5C2B" w:rsidDel="00970A6B">
          <w:delText>ML entity</w:delText>
        </w:r>
      </w:del>
      <w:ins w:id="1219" w:author="28.908_CR0009R1_(Rel-18)_FS_AIML_MGMT" w:date="2024-09-05T14:58:00Z">
        <w:r w:rsidR="00970A6B">
          <w:t>ML model</w:t>
        </w:r>
      </w:ins>
      <w:r w:rsidRPr="00AF5C2B" w:rsidDel="00482E43">
        <w:t xml:space="preserve"> </w:t>
      </w:r>
      <w:r w:rsidRPr="00AF5C2B">
        <w:t xml:space="preserve">is loaded in the target inference function, the data fed to the </w:t>
      </w:r>
      <w:del w:id="1220" w:author="28.908_CR0009R1_(Rel-18)_FS_AIML_MGMT" w:date="2024-09-05T14:58:00Z">
        <w:r w:rsidRPr="00AF5C2B" w:rsidDel="00970A6B">
          <w:delText>ML entity</w:delText>
        </w:r>
      </w:del>
      <w:ins w:id="1221" w:author="28.908_CR0009R1_(Rel-18)_FS_AIML_MGMT" w:date="2024-09-05T14:58:00Z">
        <w:r w:rsidR="00970A6B">
          <w:t>ML model</w:t>
        </w:r>
      </w:ins>
      <w:r w:rsidRPr="00AF5C2B" w:rsidDel="00482E43">
        <w:t xml:space="preserve"> </w:t>
      </w:r>
      <w:r w:rsidRPr="00AF5C2B">
        <w:t xml:space="preserve">may change to the level where it is different from the data used in the initial prior training of the respective </w:t>
      </w:r>
      <w:del w:id="1222" w:author="28.908_CR0009R1_(Rel-18)_FS_AIML_MGMT" w:date="2024-09-05T14:58:00Z">
        <w:r w:rsidRPr="00AF5C2B" w:rsidDel="00970A6B">
          <w:delText>ML entity</w:delText>
        </w:r>
      </w:del>
      <w:ins w:id="1223" w:author="28.908_CR0009R1_(Rel-18)_FS_AIML_MGMT" w:date="2024-09-05T14:58:00Z">
        <w:r w:rsidR="00970A6B">
          <w:t>ML model</w:t>
        </w:r>
      </w:ins>
      <w:r w:rsidRPr="00AF5C2B">
        <w:t xml:space="preserve">. To improve model performance with the changed data, the </w:t>
      </w:r>
      <w:del w:id="1224" w:author="28.908_CR0009R1_(Rel-18)_FS_AIML_MGMT" w:date="2024-09-05T14:58:00Z">
        <w:r w:rsidRPr="00AF5C2B" w:rsidDel="00970A6B">
          <w:delText>ML entity</w:delText>
        </w:r>
      </w:del>
      <w:ins w:id="1225" w:author="28.908_CR0009R1_(Rel-18)_FS_AIML_MGMT" w:date="2024-09-05T14:58:00Z">
        <w:r w:rsidR="00970A6B">
          <w:t>ML model</w:t>
        </w:r>
      </w:ins>
      <w:r w:rsidRPr="00AF5C2B">
        <w:t xml:space="preserve"> therein may need to be retrained and reloaded.</w:t>
      </w:r>
    </w:p>
    <w:p w14:paraId="31302BE2" w14:textId="6B0B227F" w:rsidR="00420B8D" w:rsidRPr="00AF5C2B" w:rsidRDefault="00420B8D" w:rsidP="00A577AE">
      <w:pPr>
        <w:pStyle w:val="Heading4"/>
      </w:pPr>
      <w:bookmarkStart w:id="1226" w:name="_Toc145334695"/>
      <w:bookmarkStart w:id="1227" w:name="_Toc145421139"/>
      <w:bookmarkStart w:id="1228" w:name="_Toc145421905"/>
      <w:r w:rsidRPr="00AF5C2B">
        <w:t>5.2.</w:t>
      </w:r>
      <w:r w:rsidR="006269DF" w:rsidRPr="00AF5C2B">
        <w:t>4</w:t>
      </w:r>
      <w:r w:rsidRPr="00AF5C2B">
        <w:t>.2</w:t>
      </w:r>
      <w:r w:rsidRPr="00AF5C2B">
        <w:tab/>
        <w:t>Use cases</w:t>
      </w:r>
      <w:bookmarkEnd w:id="1226"/>
      <w:bookmarkEnd w:id="1227"/>
      <w:bookmarkEnd w:id="1228"/>
    </w:p>
    <w:p w14:paraId="2010379F" w14:textId="1CBFEBB2" w:rsidR="00420B8D" w:rsidRPr="00AF5C2B" w:rsidRDefault="00420B8D" w:rsidP="00A577AE">
      <w:pPr>
        <w:pStyle w:val="Heading5"/>
      </w:pPr>
      <w:bookmarkStart w:id="1229" w:name="_Toc145334696"/>
      <w:bookmarkStart w:id="1230" w:name="_Toc145421140"/>
      <w:bookmarkStart w:id="1231" w:name="_Toc145421906"/>
      <w:r w:rsidRPr="00AF5C2B">
        <w:t>5.2.</w:t>
      </w:r>
      <w:r w:rsidR="006269DF" w:rsidRPr="00AF5C2B">
        <w:t>4</w:t>
      </w:r>
      <w:r w:rsidRPr="00AF5C2B">
        <w:t>.2.1</w:t>
      </w:r>
      <w:r w:rsidRPr="00AF5C2B">
        <w:tab/>
      </w:r>
      <w:del w:id="1232" w:author="28.908_CR0009R1_(Rel-18)_FS_AIML_MGMT" w:date="2024-09-05T14:58:00Z">
        <w:r w:rsidRPr="00AF5C2B" w:rsidDel="00970A6B">
          <w:delText>ML entity</w:delText>
        </w:r>
      </w:del>
      <w:ins w:id="1233" w:author="28.908_CR0009R1_(Rel-18)_FS_AIML_MGMT" w:date="2024-09-05T14:58:00Z">
        <w:r w:rsidR="00970A6B">
          <w:t>ML model</w:t>
        </w:r>
      </w:ins>
      <w:r w:rsidRPr="00AF5C2B">
        <w:t xml:space="preserve"> loading control and monitoring</w:t>
      </w:r>
      <w:bookmarkEnd w:id="1229"/>
      <w:bookmarkEnd w:id="1230"/>
      <w:bookmarkEnd w:id="1231"/>
    </w:p>
    <w:p w14:paraId="2932A348" w14:textId="77777777" w:rsidR="00420B8D" w:rsidRPr="00AF5C2B" w:rsidRDefault="00420B8D" w:rsidP="00420B8D">
      <w:r w:rsidRPr="00AF5C2B">
        <w:t>This use case is appliable to the deployment scenario where the ML training function and inference function are not co-located.</w:t>
      </w:r>
    </w:p>
    <w:p w14:paraId="16AED6CD" w14:textId="450B7F30" w:rsidR="00420B8D" w:rsidRPr="00AF5C2B" w:rsidRDefault="00420B8D" w:rsidP="00420B8D">
      <w:r w:rsidRPr="00AF5C2B">
        <w:t xml:space="preserve">After the </w:t>
      </w:r>
      <w:del w:id="1234" w:author="28.908_CR0009R1_(Rel-18)_FS_AIML_MGMT" w:date="2024-09-05T14:58:00Z">
        <w:r w:rsidRPr="00AF5C2B" w:rsidDel="00970A6B">
          <w:delText>ML entity</w:delText>
        </w:r>
      </w:del>
      <w:ins w:id="1235" w:author="28.908_CR0009R1_(Rel-18)_FS_AIML_MGMT" w:date="2024-09-05T14:58:00Z">
        <w:r w:rsidR="00970A6B">
          <w:t>ML model</w:t>
        </w:r>
      </w:ins>
      <w:r w:rsidRPr="00AF5C2B">
        <w:t xml:space="preserve"> is trained and tested, the </w:t>
      </w:r>
      <w:del w:id="1236" w:author="28.908_CR0009R1_(Rel-18)_FS_AIML_MGMT" w:date="2024-09-05T14:58:00Z">
        <w:r w:rsidRPr="00AF5C2B" w:rsidDel="00970A6B">
          <w:delText>ML entity</w:delText>
        </w:r>
      </w:del>
      <w:ins w:id="1237" w:author="28.908_CR0009R1_(Rel-18)_FS_AIML_MGMT" w:date="2024-09-05T14:58:00Z">
        <w:r w:rsidR="00970A6B">
          <w:t>ML model</w:t>
        </w:r>
      </w:ins>
      <w:r w:rsidRPr="00AF5C2B">
        <w:t xml:space="preserve"> needs to be loaded by the </w:t>
      </w:r>
      <w:del w:id="1238" w:author="28.908_CR0009R1_(Rel-18)_FS_AIML_MGMT" w:date="2024-09-05T14:58:00Z">
        <w:r w:rsidRPr="00AF5C2B" w:rsidDel="00970A6B">
          <w:delText>ML entity</w:delText>
        </w:r>
      </w:del>
      <w:ins w:id="1239" w:author="28.908_CR0009R1_(Rel-18)_FS_AIML_MGMT" w:date="2024-09-05T14:58:00Z">
        <w:r w:rsidR="00970A6B">
          <w:t>ML model</w:t>
        </w:r>
      </w:ins>
      <w:r w:rsidRPr="00AF5C2B">
        <w:t xml:space="preserve"> loading MnS producer to the target inference function(s) per the request from the MnS consumer or initiated based on a consumer predefined loading policy.</w:t>
      </w:r>
    </w:p>
    <w:p w14:paraId="4C73418D" w14:textId="651B2835" w:rsidR="00420B8D" w:rsidRPr="00AF5C2B" w:rsidRDefault="00420B8D" w:rsidP="00420B8D">
      <w:pPr>
        <w:pStyle w:val="NO"/>
      </w:pPr>
      <w:r w:rsidRPr="00AF5C2B">
        <w:t>NOTE:</w:t>
      </w:r>
      <w:r w:rsidR="005D6FEB" w:rsidRPr="00AF5C2B">
        <w:tab/>
      </w:r>
      <w:del w:id="1240" w:author="28.908_CR0009R1_(Rel-18)_FS_AIML_MGMT" w:date="2024-09-05T14:58:00Z">
        <w:r w:rsidRPr="00AF5C2B" w:rsidDel="00970A6B">
          <w:delText>ML entity</w:delText>
        </w:r>
      </w:del>
      <w:ins w:id="1241" w:author="28.908_CR0009R1_(Rel-18)_FS_AIML_MGMT" w:date="2024-09-05T14:58:00Z">
        <w:r w:rsidR="00970A6B">
          <w:t>ML model</w:t>
        </w:r>
      </w:ins>
      <w:r w:rsidRPr="00AF5C2B">
        <w:t xml:space="preserve"> loading MnS producer may be a separate entity or co-located with the MnS producer of the inference function or training function.</w:t>
      </w:r>
    </w:p>
    <w:p w14:paraId="7CA69835" w14:textId="5DE255F0" w:rsidR="00420B8D" w:rsidRPr="00AF5C2B" w:rsidRDefault="00420B8D" w:rsidP="00420B8D">
      <w:r w:rsidRPr="00AF5C2B">
        <w:t xml:space="preserve">One potential reflection of loading policy is to enable a scheduled loading. ML models are typically trained and tested to meet specific requirements for inference, addressing a specific use case or task. Inference requirements could change regularly. For example, a network node supported by AI/ML capability may require employing a specifically trained/different type of </w:t>
      </w:r>
      <w:del w:id="1242" w:author="28.908_CR0009R1_(Rel-18)_FS_AIML_MGMT" w:date="2024-09-05T14:58:00Z">
        <w:r w:rsidRPr="00AF5C2B" w:rsidDel="00970A6B">
          <w:delText>ML entity</w:delText>
        </w:r>
      </w:del>
      <w:ins w:id="1243" w:author="28.908_CR0009R1_(Rel-18)_FS_AIML_MGMT" w:date="2024-09-05T14:58:00Z">
        <w:r w:rsidR="00970A6B">
          <w:t>ML model</w:t>
        </w:r>
      </w:ins>
      <w:r w:rsidRPr="00AF5C2B">
        <w:t xml:space="preserve"> at different time of day, or a specific day in the week with an already known repeated pattern. For example, a gNB providing coverage for a specific location is scheduled to accommodate different load level and/or pattern of services at different time of the day. A dedicated ML model (specifically trained and/or varying type altogether) may be required.</w:t>
      </w:r>
    </w:p>
    <w:p w14:paraId="1E2A2F3A" w14:textId="2789FF3E" w:rsidR="00420B8D" w:rsidRPr="00AF5C2B" w:rsidRDefault="00420B8D" w:rsidP="00420B8D">
      <w:r w:rsidRPr="00AF5C2B">
        <w:t xml:space="preserve">Once the </w:t>
      </w:r>
      <w:del w:id="1244" w:author="28.908_CR0009R1_(Rel-18)_FS_AIML_MGMT" w:date="2024-09-05T14:58:00Z">
        <w:r w:rsidRPr="00AF5C2B" w:rsidDel="00970A6B">
          <w:delText>ML entity</w:delText>
        </w:r>
      </w:del>
      <w:ins w:id="1245" w:author="28.908_CR0009R1_(Rel-18)_FS_AIML_MGMT" w:date="2024-09-05T14:58:00Z">
        <w:r w:rsidR="00970A6B">
          <w:t>ML model</w:t>
        </w:r>
      </w:ins>
      <w:r w:rsidRPr="00AF5C2B">
        <w:t xml:space="preserve"> has been loaded in the target inference function(s), some MnS consumers may need to know the available information of </w:t>
      </w:r>
      <w:del w:id="1246" w:author="28.908_CR0009R1_(Rel-18)_FS_AIML_MGMT" w:date="2024-09-05T14:58:00Z">
        <w:r w:rsidRPr="00AF5C2B" w:rsidDel="00970A6B">
          <w:delText>ML entity</w:delText>
        </w:r>
      </w:del>
      <w:ins w:id="1247" w:author="28.908_CR0009R1_(Rel-18)_FS_AIML_MGMT" w:date="2024-09-05T14:58:00Z">
        <w:r w:rsidR="00970A6B">
          <w:t>ML model</w:t>
        </w:r>
      </w:ins>
      <w:r w:rsidRPr="00AF5C2B">
        <w:t xml:space="preserve"> and to determine the next appropriate action. In this case the MnS consumer needs to be notified about the </w:t>
      </w:r>
      <w:del w:id="1248" w:author="28.908_CR0009R1_(Rel-18)_FS_AIML_MGMT" w:date="2024-09-05T14:58:00Z">
        <w:r w:rsidRPr="00AF5C2B" w:rsidDel="00970A6B">
          <w:delText>ML entity</w:delText>
        </w:r>
      </w:del>
      <w:ins w:id="1249" w:author="28.908_CR0009R1_(Rel-18)_FS_AIML_MGMT" w:date="2024-09-05T14:58:00Z">
        <w:r w:rsidR="00970A6B">
          <w:t>ML model</w:t>
        </w:r>
      </w:ins>
      <w:r w:rsidRPr="00AF5C2B">
        <w:t xml:space="preserve"> loading or be able to retrieve the loading information of the </w:t>
      </w:r>
      <w:del w:id="1250" w:author="28.908_CR0009R1_(Rel-18)_FS_AIML_MGMT" w:date="2024-09-05T14:58:00Z">
        <w:r w:rsidRPr="00AF5C2B" w:rsidDel="00970A6B">
          <w:delText>ML entity</w:delText>
        </w:r>
      </w:del>
      <w:ins w:id="1251" w:author="28.908_CR0009R1_(Rel-18)_FS_AIML_MGMT" w:date="2024-09-05T14:58:00Z">
        <w:r w:rsidR="00970A6B">
          <w:t>ML model</w:t>
        </w:r>
      </w:ins>
      <w:r w:rsidRPr="00AF5C2B">
        <w:t>.</w:t>
      </w:r>
      <w:r w:rsidR="00FD7511">
        <w:t xml:space="preserve"> </w:t>
      </w:r>
      <w:r w:rsidRPr="00AF5C2B">
        <w:t xml:space="preserve">This would allow the consumer to </w:t>
      </w:r>
      <w:r w:rsidR="00EF69D0" w:rsidRPr="00EF69D0">
        <w:t>e.g.</w:t>
      </w:r>
      <w:r w:rsidRPr="00AF5C2B">
        <w:t xml:space="preserve"> request </w:t>
      </w:r>
      <w:del w:id="1252" w:author="28.908_CR0009R1_(Rel-18)_FS_AIML_MGMT" w:date="2024-09-05T14:58:00Z">
        <w:r w:rsidRPr="00AF5C2B" w:rsidDel="00970A6B">
          <w:delText>ML entity</w:delText>
        </w:r>
      </w:del>
      <w:ins w:id="1253" w:author="28.908_CR0009R1_(Rel-18)_FS_AIML_MGMT" w:date="2024-09-05T14:58:00Z">
        <w:r w:rsidR="00970A6B">
          <w:t>ML model</w:t>
        </w:r>
      </w:ins>
      <w:r w:rsidRPr="00AF5C2B">
        <w:t xml:space="preserve"> re-training if </w:t>
      </w:r>
      <w:r w:rsidR="00EF69D0" w:rsidRPr="00EF69D0">
        <w:t>e.g.</w:t>
      </w:r>
      <w:r w:rsidRPr="00AF5C2B">
        <w:t xml:space="preserve"> performance fall below certain threshold or request the loading of different </w:t>
      </w:r>
      <w:del w:id="1254" w:author="28.908_CR0009R1_(Rel-18)_FS_AIML_MGMT" w:date="2024-09-05T14:58:00Z">
        <w:r w:rsidRPr="00AF5C2B" w:rsidDel="00970A6B">
          <w:delText>ML entity</w:delText>
        </w:r>
      </w:del>
      <w:ins w:id="1255" w:author="28.908_CR0009R1_(Rel-18)_FS_AIML_MGMT" w:date="2024-09-05T14:58:00Z">
        <w:r w:rsidR="00970A6B">
          <w:t>ML model</w:t>
        </w:r>
      </w:ins>
      <w:r w:rsidRPr="00AF5C2B">
        <w:t xml:space="preserve"> altogether</w:t>
      </w:r>
      <w:r w:rsidRPr="00EF69D0">
        <w:t>, etc.</w:t>
      </w:r>
      <w:r w:rsidRPr="00AF5C2B">
        <w:t>).</w:t>
      </w:r>
    </w:p>
    <w:p w14:paraId="53629537" w14:textId="7411C03E" w:rsidR="00420B8D" w:rsidRPr="00AF5C2B" w:rsidRDefault="00420B8D" w:rsidP="00420B8D">
      <w:r w:rsidRPr="00AF5C2B">
        <w:t xml:space="preserve">The general information used to describe a loaded </w:t>
      </w:r>
      <w:del w:id="1256" w:author="28.908_CR0009R1_(Rel-18)_FS_AIML_MGMT" w:date="2024-09-05T14:58:00Z">
        <w:r w:rsidRPr="00AF5C2B" w:rsidDel="00970A6B">
          <w:delText>ML entity</w:delText>
        </w:r>
      </w:del>
      <w:ins w:id="1257" w:author="28.908_CR0009R1_(Rel-18)_FS_AIML_MGMT" w:date="2024-09-05T14:58:00Z">
        <w:r w:rsidR="00970A6B">
          <w:t>ML model</w:t>
        </w:r>
      </w:ins>
      <w:r w:rsidRPr="00AF5C2B">
        <w:t xml:space="preserve"> may include:</w:t>
      </w:r>
    </w:p>
    <w:p w14:paraId="08035452" w14:textId="6808F8BE" w:rsidR="00420B8D" w:rsidRPr="00AF5C2B" w:rsidRDefault="00420B8D" w:rsidP="00742BA8">
      <w:pPr>
        <w:pStyle w:val="B1"/>
      </w:pPr>
      <w:r w:rsidRPr="00AF5C2B">
        <w:t>-</w:t>
      </w:r>
      <w:r w:rsidRPr="00AF5C2B">
        <w:tab/>
        <w:t xml:space="preserve">Resource information, which describes the static parameters of the </w:t>
      </w:r>
      <w:del w:id="1258" w:author="28.908_CR0009R1_(Rel-18)_FS_AIML_MGMT" w:date="2024-09-05T14:58:00Z">
        <w:r w:rsidRPr="00AF5C2B" w:rsidDel="00970A6B">
          <w:delText>ML entity</w:delText>
        </w:r>
      </w:del>
      <w:ins w:id="1259" w:author="28.908_CR0009R1_(Rel-18)_FS_AIML_MGMT" w:date="2024-09-05T14:58:00Z">
        <w:r w:rsidR="00970A6B">
          <w:t>ML model</w:t>
        </w:r>
      </w:ins>
      <w:r w:rsidRPr="00AF5C2B">
        <w:t xml:space="preserve"> (</w:t>
      </w:r>
      <w:r w:rsidR="00EF69D0" w:rsidRPr="00EF69D0">
        <w:t>e.g.</w:t>
      </w:r>
      <w:r w:rsidRPr="00AF5C2B">
        <w:t xml:space="preserve"> mLEntityVersion, mLEntityId, trainingContext, </w:t>
      </w:r>
      <w:r w:rsidR="00861719">
        <w:t>see 3GPP TS</w:t>
      </w:r>
      <w:r w:rsidRPr="00AF5C2B">
        <w:t xml:space="preserve"> 28.105 [4]).</w:t>
      </w:r>
    </w:p>
    <w:p w14:paraId="02C69281" w14:textId="3B3B725B" w:rsidR="00420B8D" w:rsidRPr="00AF5C2B" w:rsidRDefault="00420B8D" w:rsidP="00742BA8">
      <w:pPr>
        <w:pStyle w:val="B1"/>
      </w:pPr>
      <w:r w:rsidRPr="00AF5C2B">
        <w:t>-</w:t>
      </w:r>
      <w:r w:rsidRPr="00AF5C2B">
        <w:tab/>
        <w:t xml:space="preserve">Management information, which describes the information model that is used for </w:t>
      </w:r>
      <w:del w:id="1260" w:author="28.908_CR0009R1_(Rel-18)_FS_AIML_MGMT" w:date="2024-09-05T14:58:00Z">
        <w:r w:rsidRPr="00AF5C2B" w:rsidDel="00970A6B">
          <w:delText>ML entity</w:delText>
        </w:r>
      </w:del>
      <w:ins w:id="1261" w:author="28.908_CR0009R1_(Rel-18)_FS_AIML_MGMT" w:date="2024-09-05T14:58:00Z">
        <w:r w:rsidR="00970A6B">
          <w:t>ML model</w:t>
        </w:r>
      </w:ins>
      <w:r w:rsidRPr="00AF5C2B">
        <w:t xml:space="preserve"> lifecycle management (</w:t>
      </w:r>
      <w:r w:rsidR="00EF69D0" w:rsidRPr="00EF69D0">
        <w:t>e.g.</w:t>
      </w:r>
      <w:r w:rsidRPr="00AF5C2B">
        <w:t xml:space="preserve"> activation flag, status, creation time, last update time).</w:t>
      </w:r>
    </w:p>
    <w:p w14:paraId="16EF01A2" w14:textId="04FC486D" w:rsidR="00420B8D" w:rsidRPr="00742BA8" w:rsidRDefault="00420B8D" w:rsidP="00742BA8">
      <w:pPr>
        <w:pStyle w:val="B1"/>
      </w:pPr>
      <w:r w:rsidRPr="00AF5C2B">
        <w:t>-</w:t>
      </w:r>
      <w:r w:rsidRPr="00AF5C2B">
        <w:tab/>
        <w:t>Capability information, which describes the capability information (</w:t>
      </w:r>
      <w:r w:rsidR="00EF69D0" w:rsidRPr="00EF69D0">
        <w:t>e.g.</w:t>
      </w:r>
      <w:r w:rsidRPr="00AF5C2B">
        <w:t xml:space="preserve"> inference </w:t>
      </w:r>
      <w:r w:rsidRPr="00742BA8">
        <w:t>type, performance metrics).</w:t>
      </w:r>
    </w:p>
    <w:p w14:paraId="6A1E621E" w14:textId="729EE506" w:rsidR="00420B8D" w:rsidRPr="00AF5C2B" w:rsidRDefault="00420B8D" w:rsidP="00443EF5">
      <w:pPr>
        <w:pStyle w:val="NO"/>
      </w:pPr>
      <w:r w:rsidRPr="00742BA8">
        <w:t>N</w:t>
      </w:r>
      <w:r w:rsidR="005D6FEB" w:rsidRPr="00742BA8">
        <w:t>OTE</w:t>
      </w:r>
      <w:r w:rsidRPr="00742BA8">
        <w:t>:</w:t>
      </w:r>
      <w:r w:rsidR="005D6FEB" w:rsidRPr="00742BA8">
        <w:tab/>
        <w:t>T</w:t>
      </w:r>
      <w:r w:rsidRPr="00742BA8">
        <w:t xml:space="preserve">he liability aspect on loading the </w:t>
      </w:r>
      <w:del w:id="1262" w:author="28.908_CR0009R1_(Rel-18)_FS_AIML_MGMT" w:date="2024-09-05T14:58:00Z">
        <w:r w:rsidRPr="00742BA8" w:rsidDel="00970A6B">
          <w:delText>ML entity</w:delText>
        </w:r>
      </w:del>
      <w:ins w:id="1263" w:author="28.908_CR0009R1_(Rel-18)_FS_AIML_MGMT" w:date="2024-09-05T14:58:00Z">
        <w:r w:rsidR="00970A6B">
          <w:t>ML model</w:t>
        </w:r>
      </w:ins>
      <w:r w:rsidRPr="00742BA8">
        <w:t xml:space="preserve"> to inference function is FFS.</w:t>
      </w:r>
    </w:p>
    <w:p w14:paraId="2AA70792" w14:textId="07B1911E" w:rsidR="00420B8D" w:rsidRPr="00AF5C2B" w:rsidRDefault="00420B8D" w:rsidP="00A577AE">
      <w:pPr>
        <w:pStyle w:val="Heading4"/>
      </w:pPr>
      <w:bookmarkStart w:id="1264" w:name="_Toc145334697"/>
      <w:bookmarkStart w:id="1265" w:name="_Toc145421141"/>
      <w:bookmarkStart w:id="1266" w:name="_Toc145421907"/>
      <w:r w:rsidRPr="00AF5C2B">
        <w:t>5.2.</w:t>
      </w:r>
      <w:r w:rsidR="006269DF" w:rsidRPr="00AF5C2B">
        <w:t>4</w:t>
      </w:r>
      <w:r w:rsidRPr="00AF5C2B">
        <w:t>.3</w:t>
      </w:r>
      <w:r w:rsidRPr="00AF5C2B">
        <w:tab/>
        <w:t>Potential requirements</w:t>
      </w:r>
      <w:bookmarkEnd w:id="1264"/>
      <w:bookmarkEnd w:id="1265"/>
      <w:bookmarkEnd w:id="1266"/>
    </w:p>
    <w:p w14:paraId="64DA2A61" w14:textId="23C94E45" w:rsidR="00420B8D" w:rsidRPr="00AF5C2B" w:rsidRDefault="00420B8D" w:rsidP="00420B8D">
      <w:r w:rsidRPr="00AF5C2B">
        <w:rPr>
          <w:b/>
        </w:rPr>
        <w:t xml:space="preserve">REQ-MODEL_DPL-CON-1: </w:t>
      </w:r>
      <w:r w:rsidRPr="00AF5C2B">
        <w:t xml:space="preserve">The </w:t>
      </w:r>
      <w:del w:id="1267" w:author="28.908_CR0009R1_(Rel-18)_FS_AIML_MGMT" w:date="2024-09-05T14:58:00Z">
        <w:r w:rsidRPr="00AF5C2B" w:rsidDel="00970A6B">
          <w:delText>ML entity</w:delText>
        </w:r>
      </w:del>
      <w:ins w:id="1268" w:author="28.908_CR0009R1_(Rel-18)_FS_AIML_MGMT" w:date="2024-09-05T14:58:00Z">
        <w:r w:rsidR="00970A6B">
          <w:t>ML model</w:t>
        </w:r>
      </w:ins>
      <w:r w:rsidRPr="00AF5C2B">
        <w:t xml:space="preserve"> loading MnS producer should have a capability allowing the consumer to request and retrieve loading information of an </w:t>
      </w:r>
      <w:del w:id="1269" w:author="28.908_CR0009R1_(Rel-18)_FS_AIML_MGMT" w:date="2024-09-05T14:58:00Z">
        <w:r w:rsidRPr="00AF5C2B" w:rsidDel="00970A6B">
          <w:delText>ML entity</w:delText>
        </w:r>
      </w:del>
      <w:ins w:id="1270" w:author="28.908_CR0009R1_(Rel-18)_FS_AIML_MGMT" w:date="2024-09-05T14:58:00Z">
        <w:r w:rsidR="00970A6B">
          <w:t>ML model</w:t>
        </w:r>
      </w:ins>
      <w:r w:rsidRPr="00AF5C2B">
        <w:t>.</w:t>
      </w:r>
    </w:p>
    <w:p w14:paraId="2098A9E0" w14:textId="4B46BC23" w:rsidR="00420B8D" w:rsidRPr="00AF5C2B" w:rsidRDefault="00420B8D" w:rsidP="00420B8D">
      <w:r w:rsidRPr="00AF5C2B">
        <w:rPr>
          <w:b/>
        </w:rPr>
        <w:t xml:space="preserve">REQ-MODEL_DPL-CON-2: </w:t>
      </w:r>
      <w:r w:rsidRPr="00AF5C2B">
        <w:t xml:space="preserve">The </w:t>
      </w:r>
      <w:del w:id="1271" w:author="28.908_CR0009R1_(Rel-18)_FS_AIML_MGMT" w:date="2024-09-05T14:58:00Z">
        <w:r w:rsidRPr="00AF5C2B" w:rsidDel="00970A6B">
          <w:delText>ML entity</w:delText>
        </w:r>
      </w:del>
      <w:ins w:id="1272" w:author="28.908_CR0009R1_(Rel-18)_FS_AIML_MGMT" w:date="2024-09-05T14:58:00Z">
        <w:r w:rsidR="00970A6B">
          <w:t>ML model</w:t>
        </w:r>
      </w:ins>
      <w:r w:rsidRPr="00AF5C2B">
        <w:t xml:space="preserve"> loading MnS producer should have a capability to notify the consumer about the loading information of an </w:t>
      </w:r>
      <w:del w:id="1273" w:author="28.908_CR0009R1_(Rel-18)_FS_AIML_MGMT" w:date="2024-09-05T14:58:00Z">
        <w:r w:rsidRPr="00AF5C2B" w:rsidDel="00970A6B">
          <w:delText>ML entity</w:delText>
        </w:r>
      </w:del>
      <w:ins w:id="1274" w:author="28.908_CR0009R1_(Rel-18)_FS_AIML_MGMT" w:date="2024-09-05T14:58:00Z">
        <w:r w:rsidR="00970A6B">
          <w:t>ML model</w:t>
        </w:r>
      </w:ins>
      <w:r w:rsidRPr="00AF5C2B">
        <w:rPr>
          <w:rFonts w:hint="eastAsia"/>
        </w:rPr>
        <w:t>.</w:t>
      </w:r>
    </w:p>
    <w:p w14:paraId="1BB9B9AA" w14:textId="380D6816" w:rsidR="00420B8D" w:rsidRPr="00AF5C2B" w:rsidRDefault="00420B8D" w:rsidP="00420B8D">
      <w:r w:rsidRPr="00AF5C2B">
        <w:rPr>
          <w:b/>
        </w:rPr>
        <w:t xml:space="preserve">REQ-MODEL_DPL-CON-3: </w:t>
      </w:r>
      <w:r w:rsidRPr="00AF5C2B">
        <w:t xml:space="preserve">The </w:t>
      </w:r>
      <w:del w:id="1275" w:author="28.908_CR0009R1_(Rel-18)_FS_AIML_MGMT" w:date="2024-09-05T14:58:00Z">
        <w:r w:rsidRPr="00AF5C2B" w:rsidDel="00970A6B">
          <w:delText>ML entity</w:delText>
        </w:r>
      </w:del>
      <w:ins w:id="1276" w:author="28.908_CR0009R1_(Rel-18)_FS_AIML_MGMT" w:date="2024-09-05T14:58:00Z">
        <w:r w:rsidR="00970A6B">
          <w:t>ML model</w:t>
        </w:r>
      </w:ins>
      <w:r w:rsidRPr="00AF5C2B">
        <w:t xml:space="preserve"> loading MnS producer should have a capability allowing the consumer to request the loading of an </w:t>
      </w:r>
      <w:del w:id="1277" w:author="28.908_CR0009R1_(Rel-18)_FS_AIML_MGMT" w:date="2024-09-05T14:58:00Z">
        <w:r w:rsidRPr="00AF5C2B" w:rsidDel="00970A6B">
          <w:delText>ML entity</w:delText>
        </w:r>
      </w:del>
      <w:ins w:id="1278" w:author="28.908_CR0009R1_(Rel-18)_FS_AIML_MGMT" w:date="2024-09-05T14:58:00Z">
        <w:r w:rsidR="00970A6B">
          <w:t>ML model</w:t>
        </w:r>
      </w:ins>
      <w:r w:rsidRPr="00AF5C2B">
        <w:t xml:space="preserve"> to the target inference function(s)</w:t>
      </w:r>
      <w:r w:rsidRPr="00AF5C2B">
        <w:rPr>
          <w:rFonts w:hint="eastAsia"/>
        </w:rPr>
        <w:t>.</w:t>
      </w:r>
    </w:p>
    <w:p w14:paraId="3F146694" w14:textId="54166A3A" w:rsidR="00420B8D" w:rsidRPr="00AF5C2B" w:rsidRDefault="00420B8D" w:rsidP="00420B8D">
      <w:r w:rsidRPr="00AF5C2B">
        <w:rPr>
          <w:b/>
        </w:rPr>
        <w:t xml:space="preserve">REQ-MODEL_DPL-CON-4: </w:t>
      </w:r>
      <w:r w:rsidRPr="00AF5C2B">
        <w:t xml:space="preserve">The </w:t>
      </w:r>
      <w:del w:id="1279" w:author="28.908_CR0009R1_(Rel-18)_FS_AIML_MGMT" w:date="2024-09-05T14:58:00Z">
        <w:r w:rsidRPr="00AF5C2B" w:rsidDel="00970A6B">
          <w:delText>ML entity</w:delText>
        </w:r>
      </w:del>
      <w:ins w:id="1280" w:author="28.908_CR0009R1_(Rel-18)_FS_AIML_MGMT" w:date="2024-09-05T14:58:00Z">
        <w:r w:rsidR="00970A6B">
          <w:t>ML model</w:t>
        </w:r>
      </w:ins>
      <w:r w:rsidRPr="00AF5C2B">
        <w:t xml:space="preserve"> loading MnS producer should have a capability allowing the consumer to provide the loading policy for an </w:t>
      </w:r>
      <w:del w:id="1281" w:author="28.908_CR0009R1_(Rel-18)_FS_AIML_MGMT" w:date="2024-09-05T14:58:00Z">
        <w:r w:rsidRPr="00AF5C2B" w:rsidDel="00970A6B">
          <w:delText>ML entity</w:delText>
        </w:r>
      </w:del>
      <w:ins w:id="1282" w:author="28.908_CR0009R1_(Rel-18)_FS_AIML_MGMT" w:date="2024-09-05T14:58:00Z">
        <w:r w:rsidR="00970A6B">
          <w:t>ML model</w:t>
        </w:r>
      </w:ins>
      <w:r w:rsidRPr="00AF5C2B">
        <w:rPr>
          <w:rFonts w:hint="eastAsia"/>
        </w:rPr>
        <w:t>.</w:t>
      </w:r>
    </w:p>
    <w:p w14:paraId="0CB021F9" w14:textId="574F0001" w:rsidR="00420B8D" w:rsidRPr="00AF5C2B" w:rsidRDefault="00420B8D" w:rsidP="00A577AE">
      <w:pPr>
        <w:pStyle w:val="Heading4"/>
      </w:pPr>
      <w:bookmarkStart w:id="1283" w:name="_Toc145334698"/>
      <w:bookmarkStart w:id="1284" w:name="_Toc145421142"/>
      <w:bookmarkStart w:id="1285" w:name="_Toc145421908"/>
      <w:r w:rsidRPr="00AF5C2B">
        <w:lastRenderedPageBreak/>
        <w:t>5.2.</w:t>
      </w:r>
      <w:r w:rsidR="006269DF" w:rsidRPr="00AF5C2B">
        <w:t>4</w:t>
      </w:r>
      <w:r w:rsidRPr="00AF5C2B">
        <w:t>.4</w:t>
      </w:r>
      <w:r w:rsidRPr="00AF5C2B">
        <w:tab/>
        <w:t>Possible solutions</w:t>
      </w:r>
      <w:bookmarkEnd w:id="1283"/>
      <w:bookmarkEnd w:id="1284"/>
      <w:bookmarkEnd w:id="1285"/>
    </w:p>
    <w:p w14:paraId="5C13F7A4" w14:textId="54EBDF74" w:rsidR="00420B8D" w:rsidRPr="00AF5C2B" w:rsidRDefault="00420B8D" w:rsidP="00A577AE">
      <w:pPr>
        <w:pStyle w:val="Heading5"/>
      </w:pPr>
      <w:bookmarkStart w:id="1286" w:name="_Toc145334699"/>
      <w:bookmarkStart w:id="1287" w:name="_Toc145421143"/>
      <w:bookmarkStart w:id="1288" w:name="_Toc145421909"/>
      <w:r w:rsidRPr="00AF5C2B">
        <w:t>5.2.</w:t>
      </w:r>
      <w:r w:rsidR="006269DF" w:rsidRPr="00AF5C2B">
        <w:t>4</w:t>
      </w:r>
      <w:r w:rsidRPr="00AF5C2B">
        <w:t>.4.1</w:t>
      </w:r>
      <w:r w:rsidRPr="00AF5C2B">
        <w:tab/>
        <w:t>NRM based solution</w:t>
      </w:r>
      <w:bookmarkEnd w:id="1286"/>
      <w:bookmarkEnd w:id="1287"/>
      <w:bookmarkEnd w:id="1288"/>
    </w:p>
    <w:p w14:paraId="05103289" w14:textId="7AF60351" w:rsidR="00420B8D" w:rsidRPr="00AF5C2B" w:rsidRDefault="00420B8D" w:rsidP="00420B8D">
      <w:r w:rsidRPr="00AF5C2B">
        <w:t xml:space="preserve">This solution uses the instances of following IOCs for interaction between ML loading MnS producer and consumer to support the </w:t>
      </w:r>
      <w:del w:id="1289" w:author="28.908_CR0009R1_(Rel-18)_FS_AIML_MGMT" w:date="2024-09-05T14:58:00Z">
        <w:r w:rsidRPr="00AF5C2B" w:rsidDel="00970A6B">
          <w:delText>ML entity</w:delText>
        </w:r>
      </w:del>
      <w:ins w:id="1290" w:author="28.908_CR0009R1_(Rel-18)_FS_AIML_MGMT" w:date="2024-09-05T14:58:00Z">
        <w:r w:rsidR="00970A6B">
          <w:t>ML model</w:t>
        </w:r>
      </w:ins>
      <w:r w:rsidRPr="00AF5C2B">
        <w:t xml:space="preserve"> loading, where the ML loading MnS producer could be part or a separate entity of the inference function:</w:t>
      </w:r>
    </w:p>
    <w:p w14:paraId="596F7115" w14:textId="4AEA28DF" w:rsidR="00420B8D" w:rsidRPr="00AF5C2B" w:rsidRDefault="00420B8D" w:rsidP="00742BA8">
      <w:pPr>
        <w:pStyle w:val="B1"/>
      </w:pPr>
      <w:r w:rsidRPr="00AF5C2B">
        <w:t xml:space="preserve">1) </w:t>
      </w:r>
      <w:r w:rsidRPr="00AF5C2B">
        <w:tab/>
        <w:t xml:space="preserve">The IOC representing the </w:t>
      </w:r>
      <w:del w:id="1291" w:author="28.908_CR0009R1_(Rel-18)_FS_AIML_MGMT" w:date="2024-09-05T14:58:00Z">
        <w:r w:rsidRPr="00AF5C2B" w:rsidDel="00970A6B">
          <w:delText>ML entity</w:delText>
        </w:r>
      </w:del>
      <w:ins w:id="1292" w:author="28.908_CR0009R1_(Rel-18)_FS_AIML_MGMT" w:date="2024-09-05T14:58:00Z">
        <w:r w:rsidR="00970A6B">
          <w:t>ML model</w:t>
        </w:r>
      </w:ins>
      <w:r w:rsidRPr="00AF5C2B">
        <w:t xml:space="preserve"> loading request, named for example as </w:t>
      </w:r>
      <w:r w:rsidRPr="00AF5C2B">
        <w:rPr>
          <w:rFonts w:ascii="Courier New" w:hAnsi="Courier New" w:cs="Courier New"/>
        </w:rPr>
        <w:t>MLEntityLoadingRequest</w:t>
      </w:r>
      <w:r w:rsidRPr="00AF5C2B">
        <w:t>.</w:t>
      </w:r>
    </w:p>
    <w:p w14:paraId="23521F21" w14:textId="142EC2F7" w:rsidR="00420B8D" w:rsidRPr="00AF5C2B" w:rsidRDefault="00742BA8" w:rsidP="00742BA8">
      <w:pPr>
        <w:pStyle w:val="B1"/>
      </w:pPr>
      <w:r>
        <w:tab/>
      </w:r>
      <w:r w:rsidR="00420B8D" w:rsidRPr="00AF5C2B">
        <w:t xml:space="preserve">This IOC is created by the </w:t>
      </w:r>
      <w:del w:id="1293" w:author="28.908_CR0009R1_(Rel-18)_FS_AIML_MGMT" w:date="2024-09-05T14:58:00Z">
        <w:r w:rsidR="00420B8D" w:rsidRPr="00AF5C2B" w:rsidDel="00970A6B">
          <w:delText>ML entity</w:delText>
        </w:r>
      </w:del>
      <w:ins w:id="1294" w:author="28.908_CR0009R1_(Rel-18)_FS_AIML_MGMT" w:date="2024-09-05T14:58:00Z">
        <w:r w:rsidR="00970A6B">
          <w:t>ML model</w:t>
        </w:r>
      </w:ins>
      <w:r w:rsidR="00420B8D" w:rsidRPr="00AF5C2B">
        <w:t xml:space="preserve"> loading MnS consumer on the producer, and it contains the following attributes:</w:t>
      </w:r>
    </w:p>
    <w:p w14:paraId="2080E911" w14:textId="60FA29F0" w:rsidR="00420B8D" w:rsidRPr="00AF5C2B" w:rsidRDefault="00420B8D" w:rsidP="00742BA8">
      <w:pPr>
        <w:pStyle w:val="B2"/>
      </w:pPr>
      <w:r w:rsidRPr="00AF5C2B">
        <w:t>-</w:t>
      </w:r>
      <w:r w:rsidRPr="00AF5C2B">
        <w:tab/>
        <w:t xml:space="preserve">identifier of the </w:t>
      </w:r>
      <w:del w:id="1295" w:author="28.908_CR0009R1_(Rel-18)_FS_AIML_MGMT" w:date="2024-09-05T14:58:00Z">
        <w:r w:rsidRPr="00AF5C2B" w:rsidDel="00970A6B">
          <w:delText>ML entity</w:delText>
        </w:r>
      </w:del>
      <w:ins w:id="1296" w:author="28.908_CR0009R1_(Rel-18)_FS_AIML_MGMT" w:date="2024-09-05T14:58:00Z">
        <w:r w:rsidR="00970A6B">
          <w:t>ML model</w:t>
        </w:r>
      </w:ins>
      <w:r w:rsidRPr="00AF5C2B">
        <w:t xml:space="preserve"> to be loaded;</w:t>
      </w:r>
    </w:p>
    <w:p w14:paraId="0C79EDDF" w14:textId="27763118" w:rsidR="00420B8D" w:rsidRPr="00AF5C2B" w:rsidRDefault="00420B8D" w:rsidP="00742BA8">
      <w:pPr>
        <w:pStyle w:val="B2"/>
      </w:pPr>
      <w:r w:rsidRPr="00AF5C2B">
        <w:t>-</w:t>
      </w:r>
      <w:r w:rsidRPr="00AF5C2B">
        <w:tab/>
        <w:t>the identifier (</w:t>
      </w:r>
      <w:r w:rsidR="00EF69D0" w:rsidRPr="00EF69D0">
        <w:t>e.g.</w:t>
      </w:r>
      <w:r w:rsidRPr="00AF5C2B">
        <w:t xml:space="preserve"> DN) of target inference functions where the </w:t>
      </w:r>
      <w:del w:id="1297" w:author="28.908_CR0009R1_(Rel-18)_FS_AIML_MGMT" w:date="2024-09-05T14:58:00Z">
        <w:r w:rsidRPr="00AF5C2B" w:rsidDel="00970A6B">
          <w:delText>ML entity</w:delText>
        </w:r>
      </w:del>
      <w:ins w:id="1298" w:author="28.908_CR0009R1_(Rel-18)_FS_AIML_MGMT" w:date="2024-09-05T14:58:00Z">
        <w:r w:rsidR="00970A6B">
          <w:t>ML model</w:t>
        </w:r>
      </w:ins>
      <w:r w:rsidRPr="00AF5C2B">
        <w:t xml:space="preserve"> is loaded to. This attribute is optional if the target inference function is itself that provides the </w:t>
      </w:r>
      <w:del w:id="1299" w:author="28.908_CR0009R1_(Rel-18)_FS_AIML_MGMT" w:date="2024-09-05T14:58:00Z">
        <w:r w:rsidRPr="00AF5C2B" w:rsidDel="00970A6B">
          <w:delText>ML entity</w:delText>
        </w:r>
      </w:del>
      <w:ins w:id="1300" w:author="28.908_CR0009R1_(Rel-18)_FS_AIML_MGMT" w:date="2024-09-05T14:58:00Z">
        <w:r w:rsidR="00970A6B">
          <w:t>ML model</w:t>
        </w:r>
      </w:ins>
      <w:r w:rsidRPr="00AF5C2B">
        <w:t xml:space="preserve"> loading MnS.</w:t>
      </w:r>
    </w:p>
    <w:p w14:paraId="3CA73C6F" w14:textId="7C4635F7" w:rsidR="00420B8D" w:rsidRPr="00AF5C2B" w:rsidRDefault="00420B8D" w:rsidP="00742BA8">
      <w:pPr>
        <w:pStyle w:val="B1"/>
      </w:pPr>
      <w:r w:rsidRPr="00AF5C2B">
        <w:t xml:space="preserve">2) </w:t>
      </w:r>
      <w:r w:rsidRPr="00AF5C2B">
        <w:tab/>
        <w:t xml:space="preserve">The IOC representing the </w:t>
      </w:r>
      <w:del w:id="1301" w:author="28.908_CR0009R1_(Rel-18)_FS_AIML_MGMT" w:date="2024-09-05T14:58:00Z">
        <w:r w:rsidRPr="00AF5C2B" w:rsidDel="00970A6B">
          <w:delText>ML entity</w:delText>
        </w:r>
      </w:del>
      <w:ins w:id="1302" w:author="28.908_CR0009R1_(Rel-18)_FS_AIML_MGMT" w:date="2024-09-05T14:58:00Z">
        <w:r w:rsidR="00970A6B">
          <w:t>ML model</w:t>
        </w:r>
      </w:ins>
      <w:r w:rsidRPr="00AF5C2B">
        <w:t xml:space="preserve"> loading policy, for example named as </w:t>
      </w:r>
      <w:r w:rsidRPr="00AF5C2B">
        <w:rPr>
          <w:rFonts w:ascii="Courier New" w:hAnsi="Courier New" w:cs="Courier New"/>
        </w:rPr>
        <w:t>MLEntityLoadingPolicy</w:t>
      </w:r>
      <w:r w:rsidR="00742BA8">
        <w:t>.</w:t>
      </w:r>
    </w:p>
    <w:p w14:paraId="76C63F8B" w14:textId="5965154B" w:rsidR="00420B8D" w:rsidRPr="00AF5C2B" w:rsidRDefault="00742BA8" w:rsidP="00742BA8">
      <w:pPr>
        <w:pStyle w:val="B1"/>
      </w:pPr>
      <w:r>
        <w:tab/>
      </w:r>
      <w:r w:rsidR="00420B8D" w:rsidRPr="00AF5C2B">
        <w:t xml:space="preserve">This IOC is created by the </w:t>
      </w:r>
      <w:del w:id="1303" w:author="28.908_CR0009R1_(Rel-18)_FS_AIML_MGMT" w:date="2024-09-05T14:58:00Z">
        <w:r w:rsidR="00420B8D" w:rsidRPr="00AF5C2B" w:rsidDel="00970A6B">
          <w:delText>ML entity</w:delText>
        </w:r>
      </w:del>
      <w:ins w:id="1304" w:author="28.908_CR0009R1_(Rel-18)_FS_AIML_MGMT" w:date="2024-09-05T14:58:00Z">
        <w:r w:rsidR="00970A6B">
          <w:t>ML model</w:t>
        </w:r>
      </w:ins>
      <w:r w:rsidR="00420B8D" w:rsidRPr="00AF5C2B">
        <w:t xml:space="preserve"> loading MnS consumer on the producer, so that the producer can load the </w:t>
      </w:r>
      <w:del w:id="1305" w:author="28.908_CR0009R1_(Rel-18)_FS_AIML_MGMT" w:date="2024-09-05T14:58:00Z">
        <w:r w:rsidR="00420B8D" w:rsidRPr="00AF5C2B" w:rsidDel="00970A6B">
          <w:delText>ML entity</w:delText>
        </w:r>
      </w:del>
      <w:ins w:id="1306" w:author="28.908_CR0009R1_(Rel-18)_FS_AIML_MGMT" w:date="2024-09-05T14:58:00Z">
        <w:r w:rsidR="00970A6B">
          <w:t>ML model</w:t>
        </w:r>
      </w:ins>
      <w:r w:rsidR="00420B8D" w:rsidRPr="00AF5C2B">
        <w:t xml:space="preserve"> according to the policy without an explicit loading request from the consumer, and it contains the following attributes:</w:t>
      </w:r>
    </w:p>
    <w:p w14:paraId="2E80B3CE" w14:textId="15EED72F" w:rsidR="00420B8D" w:rsidRPr="00AF5C2B" w:rsidRDefault="00420B8D" w:rsidP="00742BA8">
      <w:pPr>
        <w:pStyle w:val="B2"/>
      </w:pPr>
      <w:r w:rsidRPr="00AF5C2B">
        <w:t>-</w:t>
      </w:r>
      <w:r w:rsidRPr="00AF5C2B">
        <w:tab/>
        <w:t xml:space="preserve">identifier or inference type of the </w:t>
      </w:r>
      <w:del w:id="1307" w:author="28.908_CR0009R1_(Rel-18)_FS_AIML_MGMT" w:date="2024-09-05T14:58:00Z">
        <w:r w:rsidRPr="00AF5C2B" w:rsidDel="00970A6B">
          <w:delText>ML entity</w:delText>
        </w:r>
      </w:del>
      <w:ins w:id="1308" w:author="28.908_CR0009R1_(Rel-18)_FS_AIML_MGMT" w:date="2024-09-05T14:58:00Z">
        <w:r w:rsidR="00970A6B">
          <w:t>ML model</w:t>
        </w:r>
      </w:ins>
      <w:r w:rsidRPr="00AF5C2B">
        <w:t xml:space="preserve"> to be loaded;</w:t>
      </w:r>
    </w:p>
    <w:p w14:paraId="1A7EA680" w14:textId="5E80082D" w:rsidR="00420B8D" w:rsidRPr="00AF5C2B" w:rsidRDefault="00420B8D" w:rsidP="00742BA8">
      <w:pPr>
        <w:pStyle w:val="B2"/>
      </w:pPr>
      <w:r w:rsidRPr="00AF5C2B">
        <w:t>-</w:t>
      </w:r>
      <w:r w:rsidRPr="00AF5C2B">
        <w:tab/>
        <w:t xml:space="preserve">trigger of </w:t>
      </w:r>
      <w:del w:id="1309" w:author="28.908_CR0009R1_(Rel-18)_FS_AIML_MGMT" w:date="2024-09-05T14:58:00Z">
        <w:r w:rsidRPr="00AF5C2B" w:rsidDel="00970A6B">
          <w:delText>ML entity</w:delText>
        </w:r>
      </w:del>
      <w:ins w:id="1310" w:author="28.908_CR0009R1_(Rel-18)_FS_AIML_MGMT" w:date="2024-09-05T14:58:00Z">
        <w:r w:rsidR="00970A6B">
          <w:t>ML model</w:t>
        </w:r>
      </w:ins>
      <w:r w:rsidRPr="00AF5C2B">
        <w:t xml:space="preserve"> loading, including </w:t>
      </w:r>
      <w:r w:rsidR="00EF69D0" w:rsidRPr="00EF69D0">
        <w:t>e.g.</w:t>
      </w:r>
      <w:r w:rsidRPr="00AF5C2B">
        <w:t xml:space="preserve"> pre-defined scheduled loading, a threshold of the testing performance of the </w:t>
      </w:r>
      <w:del w:id="1311" w:author="28.908_CR0009R1_(Rel-18)_FS_AIML_MGMT" w:date="2024-09-05T14:58:00Z">
        <w:r w:rsidRPr="00AF5C2B" w:rsidDel="00970A6B">
          <w:delText>ML entity</w:delText>
        </w:r>
      </w:del>
      <w:ins w:id="1312" w:author="28.908_CR0009R1_(Rel-18)_FS_AIML_MGMT" w:date="2024-09-05T14:58:00Z">
        <w:r w:rsidR="00970A6B">
          <w:t>ML model</w:t>
        </w:r>
      </w:ins>
      <w:r w:rsidRPr="00AF5C2B">
        <w:t xml:space="preserve"> and/or a threshold of the inference performance of the existing </w:t>
      </w:r>
      <w:del w:id="1313" w:author="28.908_CR0009R1_(Rel-18)_FS_AIML_MGMT" w:date="2024-09-05T14:58:00Z">
        <w:r w:rsidRPr="00AF5C2B" w:rsidDel="00970A6B">
          <w:delText>ML entity</w:delText>
        </w:r>
      </w:del>
      <w:ins w:id="1314" w:author="28.908_CR0009R1_(Rel-18)_FS_AIML_MGMT" w:date="2024-09-05T14:58:00Z">
        <w:r w:rsidR="00970A6B">
          <w:t>ML model</w:t>
        </w:r>
      </w:ins>
      <w:r w:rsidRPr="00AF5C2B">
        <w:t xml:space="preserve"> in the target inference function(s);</w:t>
      </w:r>
    </w:p>
    <w:p w14:paraId="07C64CFA" w14:textId="0D46FF8C" w:rsidR="00420B8D" w:rsidRPr="00AF5C2B" w:rsidRDefault="00420B8D" w:rsidP="00742BA8">
      <w:pPr>
        <w:pStyle w:val="B2"/>
      </w:pPr>
      <w:r w:rsidRPr="00AF5C2B">
        <w:t>-</w:t>
      </w:r>
      <w:r w:rsidRPr="00AF5C2B">
        <w:tab/>
        <w:t>identifier (</w:t>
      </w:r>
      <w:r w:rsidR="00EF69D0" w:rsidRPr="00EF69D0">
        <w:t>e.g.</w:t>
      </w:r>
      <w:r w:rsidRPr="00AF5C2B">
        <w:t xml:space="preserve"> DN) of target inference functions where the </w:t>
      </w:r>
      <w:del w:id="1315" w:author="28.908_CR0009R1_(Rel-18)_FS_AIML_MGMT" w:date="2024-09-05T14:58:00Z">
        <w:r w:rsidRPr="00AF5C2B" w:rsidDel="00970A6B">
          <w:delText>ML entity</w:delText>
        </w:r>
      </w:del>
      <w:ins w:id="1316" w:author="28.908_CR0009R1_(Rel-18)_FS_AIML_MGMT" w:date="2024-09-05T14:58:00Z">
        <w:r w:rsidR="00970A6B">
          <w:t>ML model</w:t>
        </w:r>
      </w:ins>
      <w:r w:rsidRPr="00AF5C2B">
        <w:t xml:space="preserve"> is loaded to. This attribute is optional if the target inference function is itself that provides the </w:t>
      </w:r>
      <w:del w:id="1317" w:author="28.908_CR0009R1_(Rel-18)_FS_AIML_MGMT" w:date="2024-09-05T14:58:00Z">
        <w:r w:rsidRPr="00AF5C2B" w:rsidDel="00970A6B">
          <w:delText>ML entity</w:delText>
        </w:r>
      </w:del>
      <w:ins w:id="1318" w:author="28.908_CR0009R1_(Rel-18)_FS_AIML_MGMT" w:date="2024-09-05T14:58:00Z">
        <w:r w:rsidR="00970A6B">
          <w:t>ML model</w:t>
        </w:r>
      </w:ins>
      <w:r w:rsidRPr="00AF5C2B">
        <w:t xml:space="preserve"> loading MnS.</w:t>
      </w:r>
    </w:p>
    <w:p w14:paraId="5D83C971" w14:textId="77C66291" w:rsidR="00420B8D" w:rsidRPr="00AF5C2B" w:rsidRDefault="00420B8D" w:rsidP="00742BA8">
      <w:pPr>
        <w:pStyle w:val="B1"/>
      </w:pPr>
      <w:r w:rsidRPr="00AF5C2B">
        <w:t xml:space="preserve">3) </w:t>
      </w:r>
      <w:r w:rsidRPr="00AF5C2B">
        <w:tab/>
        <w:t xml:space="preserve">The IOC representing the </w:t>
      </w:r>
      <w:del w:id="1319" w:author="28.908_CR0009R1_(Rel-18)_FS_AIML_MGMT" w:date="2024-09-05T14:58:00Z">
        <w:r w:rsidRPr="00AF5C2B" w:rsidDel="00970A6B">
          <w:delText>ML entity</w:delText>
        </w:r>
      </w:del>
      <w:ins w:id="1320" w:author="28.908_CR0009R1_(Rel-18)_FS_AIML_MGMT" w:date="2024-09-05T14:58:00Z">
        <w:r w:rsidR="00970A6B">
          <w:t>ML model</w:t>
        </w:r>
      </w:ins>
      <w:r w:rsidRPr="00AF5C2B">
        <w:t xml:space="preserve"> loading process, for example named as </w:t>
      </w:r>
      <w:r w:rsidRPr="00AF5C2B">
        <w:rPr>
          <w:rFonts w:ascii="Courier New" w:hAnsi="Courier New" w:cs="Courier New"/>
        </w:rPr>
        <w:t>MLEntityLoadingProcess</w:t>
      </w:r>
      <w:r w:rsidRPr="00AF5C2B">
        <w:t>.</w:t>
      </w:r>
    </w:p>
    <w:p w14:paraId="23D3DDDA" w14:textId="10C0442C" w:rsidR="00420B8D" w:rsidRPr="00AF5C2B" w:rsidRDefault="00742BA8" w:rsidP="00742BA8">
      <w:pPr>
        <w:pStyle w:val="B1"/>
      </w:pPr>
      <w:r>
        <w:tab/>
      </w:r>
      <w:r w:rsidR="00420B8D" w:rsidRPr="00AF5C2B">
        <w:t xml:space="preserve">This IOC is created by the </w:t>
      </w:r>
      <w:del w:id="1321" w:author="28.908_CR0009R1_(Rel-18)_FS_AIML_MGMT" w:date="2024-09-05T14:58:00Z">
        <w:r w:rsidR="00420B8D" w:rsidRPr="00AF5C2B" w:rsidDel="00970A6B">
          <w:delText>ML entity</w:delText>
        </w:r>
      </w:del>
      <w:ins w:id="1322" w:author="28.908_CR0009R1_(Rel-18)_FS_AIML_MGMT" w:date="2024-09-05T14:58:00Z">
        <w:r w:rsidR="00970A6B">
          <w:t>ML model</w:t>
        </w:r>
      </w:ins>
      <w:r w:rsidR="00420B8D" w:rsidRPr="00AF5C2B">
        <w:t xml:space="preserve"> loading MnS producer and reported to the consumer, and it contains the following attributes:</w:t>
      </w:r>
    </w:p>
    <w:p w14:paraId="11F2B9F5" w14:textId="3B040A40" w:rsidR="00420B8D" w:rsidRPr="00AF5C2B" w:rsidRDefault="00420B8D" w:rsidP="00742BA8">
      <w:pPr>
        <w:pStyle w:val="B2"/>
      </w:pPr>
      <w:r w:rsidRPr="00AF5C2B">
        <w:t>-</w:t>
      </w:r>
      <w:r w:rsidRPr="00AF5C2B">
        <w:tab/>
        <w:t xml:space="preserve">identifier of the </w:t>
      </w:r>
      <w:del w:id="1323" w:author="28.908_CR0009R1_(Rel-18)_FS_AIML_MGMT" w:date="2024-09-05T14:58:00Z">
        <w:r w:rsidRPr="00AF5C2B" w:rsidDel="00970A6B">
          <w:delText>ML entity</w:delText>
        </w:r>
      </w:del>
      <w:ins w:id="1324" w:author="28.908_CR0009R1_(Rel-18)_FS_AIML_MGMT" w:date="2024-09-05T14:58:00Z">
        <w:r w:rsidR="00970A6B">
          <w:t>ML model</w:t>
        </w:r>
      </w:ins>
      <w:r w:rsidRPr="00AF5C2B">
        <w:t xml:space="preserve"> being loaded;</w:t>
      </w:r>
    </w:p>
    <w:p w14:paraId="27D4A39A" w14:textId="250A10EB" w:rsidR="00420B8D" w:rsidRPr="00AF5C2B" w:rsidRDefault="00420B8D" w:rsidP="00742BA8">
      <w:pPr>
        <w:pStyle w:val="B2"/>
      </w:pPr>
      <w:r w:rsidRPr="00AF5C2B">
        <w:t>-</w:t>
      </w:r>
      <w:r w:rsidRPr="00AF5C2B">
        <w:tab/>
        <w:t xml:space="preserve">associated </w:t>
      </w:r>
      <w:del w:id="1325" w:author="28.908_CR0009R1_(Rel-18)_FS_AIML_MGMT" w:date="2024-09-05T14:58:00Z">
        <w:r w:rsidRPr="00AF5C2B" w:rsidDel="00970A6B">
          <w:delText>ML entity</w:delText>
        </w:r>
      </w:del>
      <w:ins w:id="1326" w:author="28.908_CR0009R1_(Rel-18)_FS_AIML_MGMT" w:date="2024-09-05T14:58:00Z">
        <w:r w:rsidR="00970A6B">
          <w:t>ML model</w:t>
        </w:r>
      </w:ins>
      <w:r w:rsidRPr="00AF5C2B">
        <w:t xml:space="preserve"> loading request;</w:t>
      </w:r>
    </w:p>
    <w:p w14:paraId="23951C3F" w14:textId="0E37CEC8" w:rsidR="00420B8D" w:rsidRPr="00AF5C2B" w:rsidRDefault="00420B8D" w:rsidP="00742BA8">
      <w:pPr>
        <w:pStyle w:val="B2"/>
      </w:pPr>
      <w:r w:rsidRPr="00AF5C2B">
        <w:t>-</w:t>
      </w:r>
      <w:r w:rsidRPr="00AF5C2B">
        <w:tab/>
        <w:t xml:space="preserve">associated </w:t>
      </w:r>
      <w:del w:id="1327" w:author="28.908_CR0009R1_(Rel-18)_FS_AIML_MGMT" w:date="2024-09-05T14:58:00Z">
        <w:r w:rsidRPr="00AF5C2B" w:rsidDel="00970A6B">
          <w:delText>ML entity</w:delText>
        </w:r>
      </w:del>
      <w:ins w:id="1328" w:author="28.908_CR0009R1_(Rel-18)_FS_AIML_MGMT" w:date="2024-09-05T14:58:00Z">
        <w:r w:rsidR="00970A6B">
          <w:t>ML model</w:t>
        </w:r>
      </w:ins>
      <w:r w:rsidRPr="00AF5C2B">
        <w:t xml:space="preserve"> loading policy;</w:t>
      </w:r>
    </w:p>
    <w:p w14:paraId="2A695370" w14:textId="0E04861B" w:rsidR="00420B8D" w:rsidRPr="00AF5C2B" w:rsidRDefault="00420B8D" w:rsidP="00742BA8">
      <w:pPr>
        <w:pStyle w:val="B2"/>
      </w:pPr>
      <w:r w:rsidRPr="00AF5C2B">
        <w:t>-</w:t>
      </w:r>
      <w:r w:rsidRPr="00AF5C2B">
        <w:tab/>
        <w:t>identifier (</w:t>
      </w:r>
      <w:r w:rsidR="00EF69D0" w:rsidRPr="00EF69D0">
        <w:t>e.g.</w:t>
      </w:r>
      <w:r w:rsidRPr="00AF5C2B">
        <w:t xml:space="preserve"> DN) of the target inference function; This attribute is optional if the target inference function is itself that provides the </w:t>
      </w:r>
      <w:del w:id="1329" w:author="28.908_CR0009R1_(Rel-18)_FS_AIML_MGMT" w:date="2024-09-05T14:58:00Z">
        <w:r w:rsidRPr="00AF5C2B" w:rsidDel="00970A6B">
          <w:delText>ML entity</w:delText>
        </w:r>
      </w:del>
      <w:ins w:id="1330" w:author="28.908_CR0009R1_(Rel-18)_FS_AIML_MGMT" w:date="2024-09-05T14:58:00Z">
        <w:r w:rsidR="00970A6B">
          <w:t>ML model</w:t>
        </w:r>
      </w:ins>
      <w:r w:rsidRPr="00AF5C2B">
        <w:t xml:space="preserve"> loading MnS</w:t>
      </w:r>
      <w:r w:rsidR="00742BA8">
        <w:t>;</w:t>
      </w:r>
    </w:p>
    <w:p w14:paraId="25B2AC28" w14:textId="77777777" w:rsidR="00420B8D" w:rsidRPr="00AF5C2B" w:rsidRDefault="00420B8D" w:rsidP="00742BA8">
      <w:pPr>
        <w:pStyle w:val="B2"/>
      </w:pPr>
      <w:r w:rsidRPr="00AF5C2B">
        <w:t>-</w:t>
      </w:r>
      <w:r w:rsidRPr="00AF5C2B">
        <w:tab/>
        <w:t>loading progress;</w:t>
      </w:r>
    </w:p>
    <w:p w14:paraId="52834469" w14:textId="77777777" w:rsidR="00420B8D" w:rsidRPr="00AF5C2B" w:rsidRDefault="00420B8D" w:rsidP="00742BA8">
      <w:pPr>
        <w:pStyle w:val="B2"/>
      </w:pPr>
      <w:r w:rsidRPr="00AF5C2B">
        <w:t>-</w:t>
      </w:r>
      <w:r w:rsidRPr="00AF5C2B">
        <w:tab/>
        <w:t>control of the loading process, like cancel, suspend and resume.</w:t>
      </w:r>
    </w:p>
    <w:p w14:paraId="10E44DBC" w14:textId="5E997D2B" w:rsidR="00420B8D" w:rsidRPr="00AF5C2B" w:rsidRDefault="00742BA8" w:rsidP="00742BA8">
      <w:pPr>
        <w:pStyle w:val="B1"/>
      </w:pPr>
      <w:r>
        <w:tab/>
      </w:r>
      <w:r w:rsidR="00420B8D" w:rsidRPr="00AF5C2B">
        <w:t xml:space="preserve">How to load the </w:t>
      </w:r>
      <w:del w:id="1331" w:author="28.908_CR0009R1_(Rel-18)_FS_AIML_MGMT" w:date="2024-09-05T14:58:00Z">
        <w:r w:rsidR="00420B8D" w:rsidRPr="00AF5C2B" w:rsidDel="00970A6B">
          <w:delText>ML entity</w:delText>
        </w:r>
      </w:del>
      <w:ins w:id="1332" w:author="28.908_CR0009R1_(Rel-18)_FS_AIML_MGMT" w:date="2024-09-05T14:58:00Z">
        <w:r w:rsidR="00970A6B">
          <w:t>ML model</w:t>
        </w:r>
      </w:ins>
      <w:r w:rsidR="00420B8D" w:rsidRPr="00AF5C2B">
        <w:t xml:space="preserve"> by the MnS producer is vendor specific.</w:t>
      </w:r>
    </w:p>
    <w:p w14:paraId="2186D3C1" w14:textId="2AC0F103" w:rsidR="00420B8D" w:rsidRPr="00AF5C2B" w:rsidRDefault="00420B8D" w:rsidP="00742BA8">
      <w:pPr>
        <w:pStyle w:val="B1"/>
      </w:pPr>
      <w:r w:rsidRPr="00AF5C2B">
        <w:t xml:space="preserve">4) </w:t>
      </w:r>
      <w:r w:rsidRPr="00AF5C2B">
        <w:tab/>
        <w:t xml:space="preserve">The IOC representing the </w:t>
      </w:r>
      <w:del w:id="1333" w:author="28.908_CR0009R1_(Rel-18)_FS_AIML_MGMT" w:date="2024-09-05T14:58:00Z">
        <w:r w:rsidRPr="00AF5C2B" w:rsidDel="00970A6B">
          <w:delText>ML entity</w:delText>
        </w:r>
      </w:del>
      <w:ins w:id="1334" w:author="28.908_CR0009R1_(Rel-18)_FS_AIML_MGMT" w:date="2024-09-05T14:58:00Z">
        <w:r w:rsidR="00970A6B">
          <w:t>ML model</w:t>
        </w:r>
      </w:ins>
      <w:r w:rsidRPr="00AF5C2B">
        <w:t xml:space="preserve"> loaded in the inference function, for example by extension of the existing IOC (</w:t>
      </w:r>
      <w:r w:rsidRPr="00AF5C2B">
        <w:rPr>
          <w:rFonts w:ascii="Courier New" w:hAnsi="Courier New" w:cs="Courier New"/>
        </w:rPr>
        <w:t>MLEntity</w:t>
      </w:r>
      <w:r w:rsidRPr="00AF5C2B">
        <w:t xml:space="preserve">) representing the </w:t>
      </w:r>
      <w:del w:id="1335" w:author="28.908_CR0009R1_(Rel-18)_FS_AIML_MGMT" w:date="2024-09-05T14:58:00Z">
        <w:r w:rsidRPr="00AF5C2B" w:rsidDel="00970A6B">
          <w:delText>ML entity</w:delText>
        </w:r>
      </w:del>
      <w:ins w:id="1336" w:author="28.908_CR0009R1_(Rel-18)_FS_AIML_MGMT" w:date="2024-09-05T14:58:00Z">
        <w:r w:rsidR="00970A6B">
          <w:t>ML model</w:t>
        </w:r>
      </w:ins>
      <w:r w:rsidRPr="00AF5C2B">
        <w:t>, or by a new IOC.</w:t>
      </w:r>
    </w:p>
    <w:p w14:paraId="4C765E44" w14:textId="2F5AA237" w:rsidR="00420B8D" w:rsidRPr="00AF5C2B" w:rsidRDefault="00742BA8" w:rsidP="00742BA8">
      <w:pPr>
        <w:pStyle w:val="B1"/>
      </w:pPr>
      <w:r>
        <w:tab/>
      </w:r>
      <w:r w:rsidR="00420B8D" w:rsidRPr="00AF5C2B">
        <w:t>This IOC is created by the ML loading MnS producer and reported to the consumer, and it contains the following attributes:</w:t>
      </w:r>
    </w:p>
    <w:p w14:paraId="740B37A8" w14:textId="46EAD103" w:rsidR="00420B8D" w:rsidRPr="00AF5C2B" w:rsidRDefault="00420B8D" w:rsidP="00742BA8">
      <w:pPr>
        <w:pStyle w:val="B2"/>
      </w:pPr>
      <w:r w:rsidRPr="00AF5C2B">
        <w:t>-</w:t>
      </w:r>
      <w:r w:rsidRPr="00AF5C2B">
        <w:tab/>
        <w:t xml:space="preserve">identifier of the loaded </w:t>
      </w:r>
      <w:del w:id="1337" w:author="28.908_CR0009R1_(Rel-18)_FS_AIML_MGMT" w:date="2024-09-05T14:58:00Z">
        <w:r w:rsidRPr="00AF5C2B" w:rsidDel="00970A6B">
          <w:delText>ML entity</w:delText>
        </w:r>
      </w:del>
      <w:ins w:id="1338" w:author="28.908_CR0009R1_(Rel-18)_FS_AIML_MGMT" w:date="2024-09-05T14:58:00Z">
        <w:r w:rsidR="00970A6B">
          <w:t>ML model</w:t>
        </w:r>
      </w:ins>
      <w:r w:rsidRPr="00AF5C2B">
        <w:t>;</w:t>
      </w:r>
    </w:p>
    <w:p w14:paraId="6D6329E1" w14:textId="62F525C0" w:rsidR="00420B8D" w:rsidRPr="00AF5C2B" w:rsidRDefault="00420B8D" w:rsidP="00742BA8">
      <w:pPr>
        <w:pStyle w:val="B2"/>
      </w:pPr>
      <w:r w:rsidRPr="00AF5C2B">
        <w:lastRenderedPageBreak/>
        <w:t>-</w:t>
      </w:r>
      <w:r w:rsidRPr="00AF5C2B">
        <w:tab/>
        <w:t xml:space="preserve">associated trained </w:t>
      </w:r>
      <w:del w:id="1339" w:author="28.908_CR0009R1_(Rel-18)_FS_AIML_MGMT" w:date="2024-09-05T14:58:00Z">
        <w:r w:rsidRPr="00AF5C2B" w:rsidDel="00970A6B">
          <w:delText>ML entity</w:delText>
        </w:r>
      </w:del>
      <w:ins w:id="1340" w:author="28.908_CR0009R1_(Rel-18)_FS_AIML_MGMT" w:date="2024-09-05T14:58:00Z">
        <w:r w:rsidR="00970A6B">
          <w:t>ML model</w:t>
        </w:r>
      </w:ins>
      <w:r w:rsidRPr="00AF5C2B">
        <w:t xml:space="preserve"> (</w:t>
      </w:r>
      <w:r w:rsidR="00EF69D0" w:rsidRPr="00EF69D0">
        <w:t>e.g.</w:t>
      </w:r>
      <w:r w:rsidRPr="00AF5C2B">
        <w:t xml:space="preserve"> DN of the MOI representing the trained </w:t>
      </w:r>
      <w:del w:id="1341" w:author="28.908_CR0009R1_(Rel-18)_FS_AIML_MGMT" w:date="2024-09-05T14:58:00Z">
        <w:r w:rsidRPr="00AF5C2B" w:rsidDel="00970A6B">
          <w:delText>ML entity</w:delText>
        </w:r>
      </w:del>
      <w:ins w:id="1342" w:author="28.908_CR0009R1_(Rel-18)_FS_AIML_MGMT" w:date="2024-09-05T14:58:00Z">
        <w:r w:rsidR="00970A6B">
          <w:t>ML model</w:t>
        </w:r>
      </w:ins>
      <w:r w:rsidRPr="00AF5C2B">
        <w:t>), which is to be loaded to the inference function;</w:t>
      </w:r>
    </w:p>
    <w:p w14:paraId="104A94B4" w14:textId="71B6251E" w:rsidR="00420B8D" w:rsidRPr="00AF5C2B" w:rsidRDefault="00420B8D" w:rsidP="00742BA8">
      <w:pPr>
        <w:pStyle w:val="B2"/>
      </w:pPr>
      <w:r w:rsidRPr="00AF5C2B">
        <w:t>-</w:t>
      </w:r>
      <w:r w:rsidRPr="00AF5C2B">
        <w:tab/>
        <w:t xml:space="preserve">associated </w:t>
      </w:r>
      <w:del w:id="1343" w:author="28.908_CR0009R1_(Rel-18)_FS_AIML_MGMT" w:date="2024-09-05T14:58:00Z">
        <w:r w:rsidRPr="00AF5C2B" w:rsidDel="00970A6B">
          <w:delText>ML entity</w:delText>
        </w:r>
      </w:del>
      <w:ins w:id="1344" w:author="28.908_CR0009R1_(Rel-18)_FS_AIML_MGMT" w:date="2024-09-05T14:58:00Z">
        <w:r w:rsidR="00970A6B">
          <w:t>ML model</w:t>
        </w:r>
      </w:ins>
      <w:r w:rsidRPr="00AF5C2B">
        <w:t xml:space="preserve"> loading process;</w:t>
      </w:r>
    </w:p>
    <w:p w14:paraId="18376987" w14:textId="73BADF17" w:rsidR="00420B8D" w:rsidRPr="00AF5C2B" w:rsidRDefault="00420B8D" w:rsidP="00742BA8">
      <w:pPr>
        <w:pStyle w:val="B2"/>
      </w:pPr>
      <w:r w:rsidRPr="00742BA8">
        <w:t>-</w:t>
      </w:r>
      <w:r w:rsidRPr="00742BA8">
        <w:tab/>
        <w:t>status (such as activated, de-activated, etc</w:t>
      </w:r>
      <w:r w:rsidR="00742BA8" w:rsidRPr="00742BA8">
        <w:t>.</w:t>
      </w:r>
      <w:r w:rsidRPr="00742BA8">
        <w:t>) of t</w:t>
      </w:r>
      <w:r w:rsidRPr="00AF5C2B">
        <w:t xml:space="preserve">he loaded </w:t>
      </w:r>
      <w:del w:id="1345" w:author="28.908_CR0009R1_(Rel-18)_FS_AIML_MGMT" w:date="2024-09-05T14:58:00Z">
        <w:r w:rsidRPr="00AF5C2B" w:rsidDel="00970A6B">
          <w:delText>ML entity</w:delText>
        </w:r>
      </w:del>
      <w:ins w:id="1346" w:author="28.908_CR0009R1_(Rel-18)_FS_AIML_MGMT" w:date="2024-09-05T14:58:00Z">
        <w:r w:rsidR="00970A6B">
          <w:t>ML model</w:t>
        </w:r>
      </w:ins>
      <w:r w:rsidRPr="00AF5C2B">
        <w:t>.</w:t>
      </w:r>
    </w:p>
    <w:p w14:paraId="20D812FF" w14:textId="72FC2EC8" w:rsidR="00420B8D" w:rsidRPr="00AF5C2B" w:rsidRDefault="00420B8D" w:rsidP="00420B8D">
      <w:r w:rsidRPr="00AF5C2B">
        <w:t xml:space="preserve">The examples of IOCs and their relations between the IOCs are depicted in figure </w:t>
      </w:r>
      <w:r w:rsidR="00742BA8">
        <w:t>5.2.4.4.1-1</w:t>
      </w:r>
      <w:r w:rsidRPr="00AF5C2B">
        <w:t>.</w:t>
      </w:r>
    </w:p>
    <w:p w14:paraId="1C5D87E5" w14:textId="1A41F3CB" w:rsidR="00420B8D" w:rsidRPr="00AF5C2B" w:rsidRDefault="007A0CB0" w:rsidP="00742BA8">
      <w:pPr>
        <w:pStyle w:val="TH"/>
      </w:pPr>
      <w:ins w:id="1347" w:author="28.908_CR0009R1_(Rel-18)_FS_AIML_MGMT" w:date="2024-09-05T15:10:00Z">
        <w:r w:rsidRPr="00AF5C2B">
          <w:object w:dxaOrig="7992" w:dyaOrig="5064" w14:anchorId="4307B89B">
            <v:shape id="_x0000_i1260" type="#_x0000_t75" style="width:357.9pt;height:227.65pt" o:ole="">
              <v:imagedata r:id="rId55" o:title=""/>
            </v:shape>
            <o:OLEObject Type="Embed" ProgID="Visio.Drawing.15" ShapeID="_x0000_i1260" DrawAspect="Content" ObjectID="_1787054306" r:id="rId56"/>
          </w:object>
        </w:r>
      </w:ins>
      <w:del w:id="1348" w:author="28.908_CR0009R1_(Rel-18)_FS_AIML_MGMT" w:date="2024-09-05T15:10:00Z">
        <w:r w:rsidR="00420B8D" w:rsidRPr="00AF5C2B" w:rsidDel="007A0CB0">
          <w:object w:dxaOrig="7993" w:dyaOrig="5064" w14:anchorId="6C4668BE">
            <v:shape id="_x0000_i1033" type="#_x0000_t75" style="width:357.9pt;height:227.1pt" o:ole="">
              <v:imagedata r:id="rId57" o:title=""/>
            </v:shape>
            <o:OLEObject Type="Embed" ProgID="Visio.Drawing.15" ShapeID="_x0000_i1033" DrawAspect="Content" ObjectID="_1787054307" r:id="rId58"/>
          </w:object>
        </w:r>
      </w:del>
    </w:p>
    <w:p w14:paraId="4B332C11" w14:textId="630D6479" w:rsidR="00420B8D" w:rsidRPr="00AF5C2B" w:rsidRDefault="00420B8D" w:rsidP="00742BA8">
      <w:pPr>
        <w:pStyle w:val="TF"/>
      </w:pPr>
      <w:r w:rsidRPr="00AF5C2B">
        <w:t>Figure 5.2.</w:t>
      </w:r>
      <w:r w:rsidR="00144341" w:rsidRPr="00AF5C2B">
        <w:t>4</w:t>
      </w:r>
      <w:r w:rsidRPr="00AF5C2B">
        <w:t xml:space="preserve">.4.1-1: Example of </w:t>
      </w:r>
      <w:del w:id="1349" w:author="28.908_CR0009R1_(Rel-18)_FS_AIML_MGMT" w:date="2024-09-05T14:58:00Z">
        <w:r w:rsidRPr="00AF5C2B" w:rsidDel="00970A6B">
          <w:delText>ML entity</w:delText>
        </w:r>
      </w:del>
      <w:ins w:id="1350" w:author="28.908_CR0009R1_(Rel-18)_FS_AIML_MGMT" w:date="2024-09-05T14:58:00Z">
        <w:r w:rsidR="00970A6B">
          <w:t>ML model</w:t>
        </w:r>
      </w:ins>
      <w:r w:rsidRPr="00AF5C2B">
        <w:t xml:space="preserve"> loading related NRMs</w:t>
      </w:r>
    </w:p>
    <w:p w14:paraId="5D50DDB2" w14:textId="177B6036" w:rsidR="00420B8D" w:rsidRPr="00AF5C2B" w:rsidRDefault="00742BA8" w:rsidP="00420B8D">
      <w:pPr>
        <w:pStyle w:val="NO"/>
      </w:pPr>
      <w:r>
        <w:t>NOTE</w:t>
      </w:r>
      <w:r w:rsidR="00420B8D" w:rsidRPr="00AF5C2B">
        <w:t>:</w:t>
      </w:r>
      <w:r w:rsidR="005D6FEB" w:rsidRPr="00AF5C2B">
        <w:tab/>
      </w:r>
      <w:r w:rsidR="00420B8D" w:rsidRPr="00AF5C2B">
        <w:t xml:space="preserve">Further details including </w:t>
      </w:r>
      <w:r w:rsidR="00EF69D0" w:rsidRPr="00EF69D0">
        <w:t>e.g.</w:t>
      </w:r>
      <w:r w:rsidR="00420B8D" w:rsidRPr="00AF5C2B">
        <w:t xml:space="preserve"> the name of the IOCs and corresponding attributes are to be decided in normative phase.</w:t>
      </w:r>
    </w:p>
    <w:p w14:paraId="0255DECB" w14:textId="7ED476B1" w:rsidR="00420B8D" w:rsidRPr="00AF5C2B" w:rsidRDefault="00420B8D" w:rsidP="00A577AE">
      <w:pPr>
        <w:pStyle w:val="Heading4"/>
      </w:pPr>
      <w:bookmarkStart w:id="1351" w:name="_Toc145334700"/>
      <w:bookmarkStart w:id="1352" w:name="_Toc145421144"/>
      <w:bookmarkStart w:id="1353" w:name="_Toc145421910"/>
      <w:r w:rsidRPr="00AF5C2B">
        <w:t>5.2.</w:t>
      </w:r>
      <w:r w:rsidR="006269DF" w:rsidRPr="00AF5C2B">
        <w:t>4</w:t>
      </w:r>
      <w:r w:rsidRPr="00AF5C2B">
        <w:t>.5</w:t>
      </w:r>
      <w:r w:rsidRPr="00AF5C2B">
        <w:tab/>
        <w:t>Evaluation</w:t>
      </w:r>
      <w:bookmarkEnd w:id="1351"/>
      <w:bookmarkEnd w:id="1352"/>
      <w:bookmarkEnd w:id="1353"/>
    </w:p>
    <w:p w14:paraId="3350BF27" w14:textId="7AD7496F" w:rsidR="00420B8D" w:rsidRPr="00AF5C2B" w:rsidRDefault="00420B8D" w:rsidP="00420B8D">
      <w:r w:rsidRPr="00AF5C2B">
        <w:t>The solution described in clause 5.2.</w:t>
      </w:r>
      <w:r w:rsidR="00144341" w:rsidRPr="00AF5C2B">
        <w:t>4</w:t>
      </w:r>
      <w:r w:rsidRPr="00AF5C2B">
        <w:t xml:space="preserve">.4.1 adopts the NRM-based approach, which to a great extent reuses the existing provisioning MnS operations and notifications. This solution is also consistent with the approach used by ML training MnS defined </w:t>
      </w:r>
      <w:r w:rsidR="00861719">
        <w:t>in 3GPP TS</w:t>
      </w:r>
      <w:r w:rsidRPr="00AF5C2B">
        <w:t xml:space="preserve"> 28.105 [4]. It does not only reuse the existing capabilities (provisioning MnS operations and notifications), but also cater for the flexibility that is needed to facilitate both co-located and separate implementation </w:t>
      </w:r>
      <w:r w:rsidRPr="00AF5C2B">
        <w:lastRenderedPageBreak/>
        <w:t>and deployment options of ML training and/or testing MnS and ML loading MnS by using the consistent NRM-based approach.</w:t>
      </w:r>
    </w:p>
    <w:p w14:paraId="3BC217DB" w14:textId="7198DAA5" w:rsidR="00420B8D" w:rsidRPr="00AF5C2B" w:rsidRDefault="00420B8D" w:rsidP="00420B8D">
      <w:r w:rsidRPr="00AF5C2B">
        <w:t>Therefore, the solution described in clause 5.2.</w:t>
      </w:r>
      <w:r w:rsidR="00144341" w:rsidRPr="00AF5C2B">
        <w:t>4</w:t>
      </w:r>
      <w:r w:rsidRPr="00AF5C2B">
        <w:t>.4.1 is considered a feasible solution.</w:t>
      </w:r>
    </w:p>
    <w:p w14:paraId="1E4511E2" w14:textId="1008D871" w:rsidR="00AD1FB8" w:rsidRPr="00AF5C2B" w:rsidRDefault="00AD1FB8" w:rsidP="00A577AE">
      <w:pPr>
        <w:pStyle w:val="Heading3"/>
        <w:rPr>
          <w:b/>
          <w:i/>
        </w:rPr>
      </w:pPr>
      <w:bookmarkStart w:id="1354" w:name="_Toc145334701"/>
      <w:bookmarkStart w:id="1355" w:name="_Toc145421145"/>
      <w:bookmarkStart w:id="1356" w:name="_Toc145421911"/>
      <w:r w:rsidRPr="00AF5C2B">
        <w:t>5.2.</w:t>
      </w:r>
      <w:r w:rsidR="006269DF" w:rsidRPr="00AF5C2B">
        <w:t>5</w:t>
      </w:r>
      <w:r w:rsidRPr="00AF5C2B">
        <w:tab/>
        <w:t xml:space="preserve">ML </w:t>
      </w:r>
      <w:r w:rsidR="00893BDD" w:rsidRPr="00AF5C2B">
        <w:t>i</w:t>
      </w:r>
      <w:r w:rsidRPr="00AF5C2B">
        <w:t>nference emulation</w:t>
      </w:r>
      <w:bookmarkEnd w:id="1354"/>
      <w:bookmarkEnd w:id="1355"/>
      <w:bookmarkEnd w:id="1356"/>
    </w:p>
    <w:p w14:paraId="5ACBCCBD" w14:textId="24D52444" w:rsidR="00AD1FB8" w:rsidRPr="00AF5C2B" w:rsidRDefault="00AD1FB8" w:rsidP="00A577AE">
      <w:pPr>
        <w:pStyle w:val="Heading4"/>
      </w:pPr>
      <w:bookmarkStart w:id="1357" w:name="_Toc145334702"/>
      <w:bookmarkStart w:id="1358" w:name="_Toc145421146"/>
      <w:bookmarkStart w:id="1359" w:name="_Toc145421912"/>
      <w:r w:rsidRPr="00AF5C2B">
        <w:t>5.2.</w:t>
      </w:r>
      <w:r w:rsidR="006269DF" w:rsidRPr="00AF5C2B">
        <w:t>5</w:t>
      </w:r>
      <w:r w:rsidRPr="00AF5C2B">
        <w:t>.1</w:t>
      </w:r>
      <w:r w:rsidRPr="00AF5C2B">
        <w:tab/>
        <w:t>Description</w:t>
      </w:r>
      <w:bookmarkEnd w:id="1357"/>
      <w:bookmarkEnd w:id="1358"/>
      <w:bookmarkEnd w:id="1359"/>
    </w:p>
    <w:p w14:paraId="577A4CFE" w14:textId="13D45E2F" w:rsidR="00AD1FB8" w:rsidRPr="00AF5C2B" w:rsidRDefault="00AD1FB8" w:rsidP="00EF69D0">
      <w:pPr>
        <w:spacing w:line="264" w:lineRule="auto"/>
      </w:pPr>
      <w:r w:rsidRPr="00AF5C2B">
        <w:t xml:space="preserve">A trained </w:t>
      </w:r>
      <w:del w:id="1360" w:author="28.908_CR0009R1_(Rel-18)_FS_AIML_MGMT" w:date="2024-09-05T14:58:00Z">
        <w:r w:rsidRPr="00AF5C2B" w:rsidDel="00970A6B">
          <w:delText>ML entity</w:delText>
        </w:r>
      </w:del>
      <w:ins w:id="1361" w:author="28.908_CR0009R1_(Rel-18)_FS_AIML_MGMT" w:date="2024-09-05T14:58:00Z">
        <w:r w:rsidR="00970A6B">
          <w:t>ML model</w:t>
        </w:r>
      </w:ins>
      <w:r w:rsidRPr="00AF5C2B">
        <w:t xml:space="preserve"> can be used for inference within the stated scope </w:t>
      </w:r>
      <w:r w:rsidR="00EF69D0" w:rsidRPr="00EF69D0">
        <w:t>e.g.</w:t>
      </w:r>
      <w:r w:rsidRPr="00AF5C2B">
        <w:t xml:space="preserve"> on a managed function or in a management function. Accordingly, there may be an AI/ML inference MnS producer that is responsible for executing the inference.</w:t>
      </w:r>
    </w:p>
    <w:p w14:paraId="09E8A06A" w14:textId="124A6392" w:rsidR="00AD1FB8" w:rsidRPr="00AF5C2B" w:rsidRDefault="00AD1FB8" w:rsidP="00742BA8">
      <w:pPr>
        <w:pStyle w:val="Heading4"/>
      </w:pPr>
      <w:bookmarkStart w:id="1362" w:name="_Toc145334703"/>
      <w:bookmarkStart w:id="1363" w:name="_Toc145421147"/>
      <w:bookmarkStart w:id="1364" w:name="_Toc145421913"/>
      <w:r w:rsidRPr="00AF5C2B">
        <w:t>5.2.</w:t>
      </w:r>
      <w:r w:rsidR="006269DF" w:rsidRPr="00AF5C2B">
        <w:t>5</w:t>
      </w:r>
      <w:r w:rsidRPr="00AF5C2B">
        <w:t>.2</w:t>
      </w:r>
      <w:r w:rsidRPr="00AF5C2B">
        <w:tab/>
        <w:t>Use cases</w:t>
      </w:r>
      <w:bookmarkEnd w:id="1362"/>
      <w:bookmarkEnd w:id="1363"/>
      <w:bookmarkEnd w:id="1364"/>
    </w:p>
    <w:p w14:paraId="3C5ECAD0" w14:textId="3577BF3D" w:rsidR="00AD1FB8" w:rsidRPr="00AF5C2B" w:rsidRDefault="00AD1FB8" w:rsidP="00742BA8">
      <w:pPr>
        <w:pStyle w:val="Heading5"/>
      </w:pPr>
      <w:bookmarkStart w:id="1365" w:name="_Toc145421148"/>
      <w:bookmarkStart w:id="1366" w:name="_Toc145421914"/>
      <w:bookmarkStart w:id="1367" w:name="_Toc145334704"/>
      <w:r w:rsidRPr="00AF5C2B">
        <w:t>5.2.</w:t>
      </w:r>
      <w:r w:rsidR="006269DF" w:rsidRPr="00AF5C2B">
        <w:t>5</w:t>
      </w:r>
      <w:r w:rsidRPr="00AF5C2B">
        <w:t>.2.1</w:t>
      </w:r>
      <w:r w:rsidRPr="00AF5C2B">
        <w:tab/>
        <w:t xml:space="preserve">AI/ML </w:t>
      </w:r>
      <w:r w:rsidR="00893BDD" w:rsidRPr="00AF5C2B">
        <w:t>i</w:t>
      </w:r>
      <w:r w:rsidRPr="00AF5C2B">
        <w:t>nference emulation</w:t>
      </w:r>
      <w:bookmarkEnd w:id="1365"/>
      <w:bookmarkEnd w:id="1366"/>
      <w:r w:rsidRPr="00AF5C2B">
        <w:t xml:space="preserve"> </w:t>
      </w:r>
      <w:bookmarkEnd w:id="1367"/>
    </w:p>
    <w:p w14:paraId="1B977245" w14:textId="5CBC5E73" w:rsidR="00AD1FB8" w:rsidRPr="00AF5C2B" w:rsidRDefault="00AD1FB8" w:rsidP="00742BA8">
      <w:pPr>
        <w:keepNext/>
        <w:keepLines/>
        <w:spacing w:line="264" w:lineRule="auto"/>
        <w:rPr>
          <w:rFonts w:cs="Arial"/>
        </w:rPr>
      </w:pPr>
      <w:r w:rsidRPr="00AF5C2B">
        <w:rPr>
          <w:rFonts w:cs="Arial"/>
        </w:rPr>
        <w:t xml:space="preserve">After an </w:t>
      </w:r>
      <w:del w:id="1368" w:author="28.908_CR0009R1_(Rel-18)_FS_AIML_MGMT" w:date="2024-09-05T14:58:00Z">
        <w:r w:rsidRPr="00AF5C2B" w:rsidDel="00970A6B">
          <w:rPr>
            <w:rFonts w:cs="Arial"/>
          </w:rPr>
          <w:delText>ML entity</w:delText>
        </w:r>
      </w:del>
      <w:ins w:id="1369" w:author="28.908_CR0009R1_(Rel-18)_FS_AIML_MGMT" w:date="2024-09-05T14:58:00Z">
        <w:r w:rsidR="00970A6B">
          <w:rPr>
            <w:rFonts w:cs="Arial"/>
          </w:rPr>
          <w:t>ML model</w:t>
        </w:r>
      </w:ins>
      <w:r w:rsidRPr="00AF5C2B">
        <w:rPr>
          <w:rFonts w:cs="Arial"/>
        </w:rPr>
        <w:t xml:space="preserve"> is trained, validation is done to ensure the training process is completed successfully. Typically, validation is done by preserving part of the training data set and using it after training to check whether the </w:t>
      </w:r>
      <w:del w:id="1370" w:author="28.908_CR0009R1_(Rel-18)_FS_AIML_MGMT" w:date="2024-09-05T14:58:00Z">
        <w:r w:rsidRPr="00AF5C2B" w:rsidDel="00970A6B">
          <w:rPr>
            <w:rFonts w:cs="Arial"/>
          </w:rPr>
          <w:delText>ML entity</w:delText>
        </w:r>
      </w:del>
      <w:ins w:id="1371" w:author="28.908_CR0009R1_(Rel-18)_FS_AIML_MGMT" w:date="2024-09-05T14:58:00Z">
        <w:r w:rsidR="00970A6B">
          <w:rPr>
            <w:rFonts w:cs="Arial"/>
          </w:rPr>
          <w:t>ML model</w:t>
        </w:r>
      </w:ins>
      <w:r w:rsidRPr="00AF5C2B">
        <w:rPr>
          <w:rFonts w:cs="Arial"/>
        </w:rPr>
        <w:t xml:space="preserve"> has been trained correctly or not. However, even after the </w:t>
      </w:r>
      <w:del w:id="1372" w:author="28.908_CR0009R1_(Rel-18)_FS_AIML_MGMT" w:date="2024-09-05T14:58:00Z">
        <w:r w:rsidRPr="00AF5C2B" w:rsidDel="00970A6B">
          <w:rPr>
            <w:rFonts w:cs="Arial"/>
          </w:rPr>
          <w:delText>ML entity</w:delText>
        </w:r>
      </w:del>
      <w:ins w:id="1373" w:author="28.908_CR0009R1_(Rel-18)_FS_AIML_MGMT" w:date="2024-09-05T14:58:00Z">
        <w:r w:rsidR="00970A6B">
          <w:rPr>
            <w:rFonts w:cs="Arial"/>
          </w:rPr>
          <w:t>ML model</w:t>
        </w:r>
      </w:ins>
      <w:r w:rsidRPr="00AF5C2B">
        <w:rPr>
          <w:rFonts w:cs="Arial"/>
        </w:rPr>
        <w:t xml:space="preserve"> is validated during development, inference emulation is necessary to check if the </w:t>
      </w:r>
      <w:del w:id="1374" w:author="28.908_CR0009R1_(Rel-18)_FS_AIML_MGMT" w:date="2024-09-05T14:58:00Z">
        <w:r w:rsidRPr="00AF5C2B" w:rsidDel="00970A6B">
          <w:rPr>
            <w:rFonts w:cs="Arial"/>
          </w:rPr>
          <w:delText>ML entity</w:delText>
        </w:r>
      </w:del>
      <w:ins w:id="1375" w:author="28.908_CR0009R1_(Rel-18)_FS_AIML_MGMT" w:date="2024-09-05T14:58:00Z">
        <w:r w:rsidR="00970A6B">
          <w:rPr>
            <w:rFonts w:cs="Arial"/>
          </w:rPr>
          <w:t>ML model</w:t>
        </w:r>
      </w:ins>
      <w:r w:rsidRPr="00AF5C2B">
        <w:rPr>
          <w:rFonts w:cs="Arial"/>
        </w:rPr>
        <w:t xml:space="preserve"> containing the </w:t>
      </w:r>
      <w:del w:id="1376" w:author="28.908_CR0009R1_(Rel-18)_FS_AIML_MGMT" w:date="2024-09-05T14:58:00Z">
        <w:r w:rsidRPr="00AF5C2B" w:rsidDel="00970A6B">
          <w:rPr>
            <w:rFonts w:cs="Arial"/>
          </w:rPr>
          <w:delText>ML entity</w:delText>
        </w:r>
      </w:del>
      <w:ins w:id="1377" w:author="28.908_CR0009R1_(Rel-18)_FS_AIML_MGMT" w:date="2024-09-05T14:58:00Z">
        <w:r w:rsidR="00970A6B">
          <w:rPr>
            <w:rFonts w:cs="Arial"/>
          </w:rPr>
          <w:t>ML model</w:t>
        </w:r>
      </w:ins>
      <w:r w:rsidRPr="00AF5C2B">
        <w:rPr>
          <w:rFonts w:cs="Arial"/>
        </w:rPr>
        <w:t xml:space="preserve"> is working correctly under certain runtime context or using certain inference emulation data set. In principle, the two operations are similar on a functional level, where both of them check the ML performance against given context or data to ensure the ML functionality is functioning correctly. But inference emulation involves interaction with third parties, </w:t>
      </w:r>
      <w:r w:rsidR="00EF69D0" w:rsidRPr="00EF69D0">
        <w:rPr>
          <w:rFonts w:cs="Arial"/>
        </w:rPr>
        <w:t>e.g.</w:t>
      </w:r>
      <w:r w:rsidRPr="00AF5C2B">
        <w:rPr>
          <w:rFonts w:cs="Arial"/>
        </w:rPr>
        <w:t xml:space="preserve"> the operators who use the </w:t>
      </w:r>
      <w:del w:id="1378" w:author="28.908_CR0009R1_(Rel-18)_FS_AIML_MGMT" w:date="2024-09-05T14:58:00Z">
        <w:r w:rsidRPr="00AF5C2B" w:rsidDel="00970A6B">
          <w:rPr>
            <w:rFonts w:cs="Arial"/>
          </w:rPr>
          <w:delText>ML entity</w:delText>
        </w:r>
      </w:del>
      <w:ins w:id="1379" w:author="28.908_CR0009R1_(Rel-18)_FS_AIML_MGMT" w:date="2024-09-05T14:58:00Z">
        <w:r w:rsidR="00970A6B">
          <w:rPr>
            <w:rFonts w:cs="Arial"/>
          </w:rPr>
          <w:t>ML model</w:t>
        </w:r>
      </w:ins>
      <w:r w:rsidRPr="00AF5C2B">
        <w:rPr>
          <w:rFonts w:cs="Arial"/>
        </w:rPr>
        <w:t xml:space="preserve"> or third-party systems that may rely on the results computed by the </w:t>
      </w:r>
      <w:del w:id="1380" w:author="28.908_CR0009R1_(Rel-18)_FS_AIML_MGMT" w:date="2024-09-05T14:58:00Z">
        <w:r w:rsidRPr="00AF5C2B" w:rsidDel="00970A6B">
          <w:rPr>
            <w:rFonts w:cs="Arial"/>
          </w:rPr>
          <w:delText>ML entity</w:delText>
        </w:r>
      </w:del>
      <w:ins w:id="1381" w:author="28.908_CR0009R1_(Rel-18)_FS_AIML_MGMT" w:date="2024-09-05T14:58:00Z">
        <w:r w:rsidR="00970A6B">
          <w:rPr>
            <w:rFonts w:cs="Arial"/>
          </w:rPr>
          <w:t>ML model</w:t>
        </w:r>
      </w:ins>
      <w:r w:rsidRPr="00AF5C2B">
        <w:rPr>
          <w:rFonts w:cs="Arial"/>
        </w:rPr>
        <w:t>. For these reasons, it is necessary to support inference emulation, specifically to support means:</w:t>
      </w:r>
    </w:p>
    <w:p w14:paraId="1C077957" w14:textId="4D3B3BB2" w:rsidR="00AD1FB8" w:rsidRPr="00AF5C2B" w:rsidRDefault="00AD1FB8" w:rsidP="00AD1FB8">
      <w:pPr>
        <w:pStyle w:val="B1"/>
        <w:rPr>
          <w:rFonts w:cs="Arial"/>
        </w:rPr>
      </w:pPr>
      <w:r w:rsidRPr="00AF5C2B">
        <w:rPr>
          <w:rFonts w:cs="Arial"/>
        </w:rPr>
        <w:t>-</w:t>
      </w:r>
      <w:r w:rsidRPr="00AF5C2B">
        <w:rPr>
          <w:rFonts w:cs="Arial"/>
        </w:rPr>
        <w:tab/>
        <w:t>For a given MnS consumer to request for a specific AI/ML capability to be executed in ML inference emulator environment</w:t>
      </w:r>
      <w:r w:rsidR="00742BA8">
        <w:rPr>
          <w:rFonts w:cs="Arial"/>
        </w:rPr>
        <w:t>.</w:t>
      </w:r>
    </w:p>
    <w:p w14:paraId="65C6C1E4" w14:textId="3A2E61B1" w:rsidR="00AD1FB8" w:rsidRPr="00AF5C2B" w:rsidRDefault="00AD1FB8" w:rsidP="00AD1FB8">
      <w:pPr>
        <w:pStyle w:val="B1"/>
        <w:rPr>
          <w:rFonts w:cs="Arial"/>
        </w:rPr>
      </w:pPr>
      <w:r w:rsidRPr="00AF5C2B">
        <w:rPr>
          <w:rFonts w:cs="Arial"/>
        </w:rPr>
        <w:t>-</w:t>
      </w:r>
      <w:r w:rsidRPr="00AF5C2B">
        <w:rPr>
          <w:rFonts w:cs="Arial"/>
        </w:rPr>
        <w:tab/>
        <w:t xml:space="preserve">For a </w:t>
      </w:r>
      <w:r w:rsidRPr="00AF5C2B">
        <w:t>given</w:t>
      </w:r>
      <w:r w:rsidRPr="00AF5C2B">
        <w:rPr>
          <w:rFonts w:cs="Arial"/>
        </w:rPr>
        <w:t xml:space="preserve"> MnS consumer to request a specific ML inference emulator to execute a given AI/ML capability</w:t>
      </w:r>
      <w:r w:rsidR="00742BA8">
        <w:rPr>
          <w:rFonts w:cs="Arial"/>
        </w:rPr>
        <w:t>.</w:t>
      </w:r>
    </w:p>
    <w:p w14:paraId="15092604" w14:textId="77777777" w:rsidR="00AD1FB8" w:rsidRPr="00AF5C2B" w:rsidRDefault="00AD1FB8" w:rsidP="00AD1FB8">
      <w:pPr>
        <w:pStyle w:val="B1"/>
        <w:rPr>
          <w:rFonts w:cs="Arial"/>
        </w:rPr>
      </w:pPr>
      <w:r w:rsidRPr="00AF5C2B">
        <w:rPr>
          <w:rFonts w:cs="Arial"/>
        </w:rPr>
        <w:t>-</w:t>
      </w:r>
      <w:r w:rsidRPr="00AF5C2B">
        <w:rPr>
          <w:rFonts w:cs="Arial"/>
        </w:rPr>
        <w:tab/>
        <w:t xml:space="preserve">For a </w:t>
      </w:r>
      <w:r w:rsidRPr="00AF5C2B">
        <w:t>managed</w:t>
      </w:r>
      <w:r w:rsidRPr="00AF5C2B">
        <w:rPr>
          <w:rFonts w:cs="Arial"/>
        </w:rPr>
        <w:t xml:space="preserve"> function to act as a ML inference emulator and execute AI/ML capabilities in a controlled way.</w:t>
      </w:r>
    </w:p>
    <w:p w14:paraId="1B04274B" w14:textId="72111053" w:rsidR="00AD1FB8" w:rsidRPr="00AF5C2B" w:rsidRDefault="00AD1FB8" w:rsidP="00EF69D0">
      <w:pPr>
        <w:spacing w:after="120" w:line="264" w:lineRule="auto"/>
        <w:rPr>
          <w:rFonts w:cs="Arial"/>
        </w:rPr>
      </w:pPr>
      <w:r w:rsidRPr="00AF5C2B">
        <w:rPr>
          <w:rFonts w:cs="Arial"/>
        </w:rPr>
        <w:t xml:space="preserve">The network or its management system needs to have the capabilities and provide the services needed to enable the MnS consumer to request inference emulation and receive feedback on the inference emulation of a specific </w:t>
      </w:r>
      <w:del w:id="1382" w:author="28.908_CR0009R1_(Rel-18)_FS_AIML_MGMT" w:date="2024-09-05T14:58:00Z">
        <w:r w:rsidRPr="00AF5C2B" w:rsidDel="00970A6B">
          <w:rPr>
            <w:rFonts w:cs="Arial"/>
          </w:rPr>
          <w:delText>ML entity</w:delText>
        </w:r>
      </w:del>
      <w:ins w:id="1383" w:author="28.908_CR0009R1_(Rel-18)_FS_AIML_MGMT" w:date="2024-09-05T14:58:00Z">
        <w:r w:rsidR="00970A6B">
          <w:rPr>
            <w:rFonts w:cs="Arial"/>
          </w:rPr>
          <w:t>ML model</w:t>
        </w:r>
      </w:ins>
      <w:r w:rsidRPr="00AF5C2B">
        <w:rPr>
          <w:rFonts w:cs="Arial"/>
        </w:rPr>
        <w:t xml:space="preserve"> or of an application or function that contains an </w:t>
      </w:r>
      <w:del w:id="1384" w:author="28.908_CR0009R1_(Rel-18)_FS_AIML_MGMT" w:date="2024-09-05T14:58:00Z">
        <w:r w:rsidRPr="00AF5C2B" w:rsidDel="00970A6B">
          <w:rPr>
            <w:rFonts w:cs="Arial"/>
          </w:rPr>
          <w:delText>ML entity</w:delText>
        </w:r>
      </w:del>
      <w:ins w:id="1385" w:author="28.908_CR0009R1_(Rel-18)_FS_AIML_MGMT" w:date="2024-09-05T14:58:00Z">
        <w:r w:rsidR="00970A6B">
          <w:rPr>
            <w:rFonts w:cs="Arial"/>
          </w:rPr>
          <w:t>ML model</w:t>
        </w:r>
      </w:ins>
      <w:r w:rsidRPr="00AF5C2B">
        <w:rPr>
          <w:rFonts w:cs="Arial"/>
        </w:rPr>
        <w:t>.</w:t>
      </w:r>
    </w:p>
    <w:p w14:paraId="19E76E2D" w14:textId="7E44352C" w:rsidR="00A5022B" w:rsidRPr="00AF5C2B" w:rsidRDefault="00A5022B" w:rsidP="00A5022B">
      <w:pPr>
        <w:pStyle w:val="Heading5"/>
      </w:pPr>
      <w:bookmarkStart w:id="1386" w:name="_Toc145334705"/>
      <w:bookmarkStart w:id="1387" w:name="_Toc145421149"/>
      <w:bookmarkStart w:id="1388" w:name="_Toc145421915"/>
      <w:r w:rsidRPr="00AF5C2B">
        <w:t>5.2.5.2.2</w:t>
      </w:r>
      <w:r w:rsidRPr="00AF5C2B">
        <w:tab/>
      </w:r>
      <w:r w:rsidRPr="00AF5C2B">
        <w:rPr>
          <w:rFonts w:cs="Arial"/>
        </w:rPr>
        <w:t xml:space="preserve">Managing </w:t>
      </w:r>
      <w:r w:rsidRPr="00AF5C2B">
        <w:t xml:space="preserve">ML </w:t>
      </w:r>
      <w:r w:rsidR="00893BDD" w:rsidRPr="00AF5C2B">
        <w:t>i</w:t>
      </w:r>
      <w:r w:rsidRPr="00AF5C2B">
        <w:t>nference emulation</w:t>
      </w:r>
      <w:bookmarkEnd w:id="1386"/>
      <w:bookmarkEnd w:id="1387"/>
      <w:bookmarkEnd w:id="1388"/>
    </w:p>
    <w:p w14:paraId="5E7A66FF" w14:textId="13AC24C9" w:rsidR="00A5022B" w:rsidRPr="00AF5C2B" w:rsidRDefault="00A5022B" w:rsidP="00EF69D0">
      <w:pPr>
        <w:spacing w:after="120" w:line="264" w:lineRule="auto"/>
        <w:rPr>
          <w:rFonts w:cs="Arial"/>
        </w:rPr>
      </w:pPr>
      <w:r w:rsidRPr="00AF5C2B">
        <w:rPr>
          <w:rFonts w:cs="Arial"/>
        </w:rPr>
        <w:t xml:space="preserve">The 3GPP management system may have resources for multiple emulation environments to be used depending on need. These may include simulation environments, a digital twin of the network, a test network or the real network under curtain constrained conditions, </w:t>
      </w:r>
      <w:r w:rsidR="00EF69D0" w:rsidRPr="00EF69D0">
        <w:rPr>
          <w:rFonts w:cs="Arial"/>
        </w:rPr>
        <w:t>e.g.</w:t>
      </w:r>
      <w:r w:rsidRPr="00AF5C2B">
        <w:rPr>
          <w:rFonts w:cs="Arial"/>
        </w:rPr>
        <w:t xml:space="preserve"> for a selected set of UEs. The multiple emulation environments may represent different levels of trust that the operator or management system has in the </w:t>
      </w:r>
      <w:del w:id="1389" w:author="28.908_CR0009R1_(Rel-18)_FS_AIML_MGMT" w:date="2024-09-05T14:58:00Z">
        <w:r w:rsidRPr="00AF5C2B" w:rsidDel="00970A6B">
          <w:rPr>
            <w:rFonts w:cs="Arial"/>
          </w:rPr>
          <w:delText>ML entity</w:delText>
        </w:r>
      </w:del>
      <w:ins w:id="1390" w:author="28.908_CR0009R1_(Rel-18)_FS_AIML_MGMT" w:date="2024-09-05T14:58:00Z">
        <w:r w:rsidR="00970A6B">
          <w:rPr>
            <w:rFonts w:cs="Arial"/>
          </w:rPr>
          <w:t>ML model</w:t>
        </w:r>
      </w:ins>
      <w:r w:rsidRPr="00AF5C2B">
        <w:rPr>
          <w:rFonts w:cs="Arial"/>
        </w:rPr>
        <w:t xml:space="preserve"> or AI/ML inference functions. Correspondingly, 3GPP management system needs to have means and method for Orchestrating the inference emulation </w:t>
      </w:r>
      <w:r w:rsidR="00FD7511" w:rsidRPr="00FD7511">
        <w:rPr>
          <w:rFonts w:cs="Arial"/>
        </w:rPr>
        <w:t>i.e.</w:t>
      </w:r>
      <w:r w:rsidRPr="00AF5C2B">
        <w:rPr>
          <w:rFonts w:cs="Arial"/>
        </w:rPr>
        <w:t xml:space="preserve"> say called the inference emulation orchestrator or inference emulation function. Accordingly:</w:t>
      </w:r>
    </w:p>
    <w:p w14:paraId="18CE3CC0" w14:textId="4E0BE466" w:rsidR="00A5022B" w:rsidRPr="00AF5C2B" w:rsidRDefault="00A5022B" w:rsidP="00742BA8">
      <w:pPr>
        <w:pStyle w:val="B1"/>
      </w:pPr>
      <w:r w:rsidRPr="00AF5C2B">
        <w:t>-</w:t>
      </w:r>
      <w:r w:rsidRPr="00AF5C2B">
        <w:tab/>
        <w:t xml:space="preserve">the emulation progression process involves choosing the right type and instance of an emulation environment to which an </w:t>
      </w:r>
      <w:del w:id="1391" w:author="28.908_CR0009R1_(Rel-18)_FS_AIML_MGMT" w:date="2024-09-05T14:58:00Z">
        <w:r w:rsidRPr="00AF5C2B" w:rsidDel="00970A6B">
          <w:delText>ML entity</w:delText>
        </w:r>
      </w:del>
      <w:ins w:id="1392" w:author="28.908_CR0009R1_(Rel-18)_FS_AIML_MGMT" w:date="2024-09-05T14:58:00Z">
        <w:r w:rsidR="00970A6B">
          <w:t>ML model</w:t>
        </w:r>
      </w:ins>
      <w:r w:rsidRPr="00AF5C2B">
        <w:t xml:space="preserve">, AI/ML inference </w:t>
      </w:r>
      <w:r w:rsidR="00A43258" w:rsidRPr="00AF5C2B">
        <w:t>f</w:t>
      </w:r>
      <w:r w:rsidRPr="00AF5C2B">
        <w:t>unction or the action thereof may be tested depending on the needs of the function to be tested and the available emulation environments and their resources</w:t>
      </w:r>
      <w:r w:rsidR="00742BA8">
        <w:t>;</w:t>
      </w:r>
    </w:p>
    <w:p w14:paraId="3AFD4BBF" w14:textId="3945EB6E" w:rsidR="00A5022B" w:rsidRPr="00AF5C2B" w:rsidRDefault="00A5022B" w:rsidP="00742BA8">
      <w:pPr>
        <w:pStyle w:val="B1"/>
      </w:pPr>
      <w:r w:rsidRPr="00AF5C2B">
        <w:t>-</w:t>
      </w:r>
      <w:r w:rsidRPr="00AF5C2B">
        <w:tab/>
        <w:t xml:space="preserve">the emulation process may also involve executing the </w:t>
      </w:r>
      <w:del w:id="1393" w:author="28.908_CR0009R1_(Rel-18)_FS_AIML_MGMT" w:date="2024-09-05T14:58:00Z">
        <w:r w:rsidRPr="00AF5C2B" w:rsidDel="00970A6B">
          <w:delText>ML entity</w:delText>
        </w:r>
      </w:del>
      <w:ins w:id="1394" w:author="28.908_CR0009R1_(Rel-18)_FS_AIML_MGMT" w:date="2024-09-05T14:58:00Z">
        <w:r w:rsidR="00970A6B">
          <w:t>ML model</w:t>
        </w:r>
      </w:ins>
      <w:r w:rsidRPr="00AF5C2B">
        <w:t xml:space="preserve">, AI/ML inference </w:t>
      </w:r>
      <w:r w:rsidR="00A43258" w:rsidRPr="00AF5C2B">
        <w:t>f</w:t>
      </w:r>
      <w:r w:rsidRPr="00AF5C2B">
        <w:t xml:space="preserve">unction or its action on the real network but in a controlled fashion, </w:t>
      </w:r>
      <w:r w:rsidR="00EF69D0" w:rsidRPr="00EF69D0">
        <w:t>e.g.</w:t>
      </w:r>
      <w:r w:rsidRPr="00AF5C2B">
        <w:t xml:space="preserve"> only within certain hours or only on cells with a particular kind of load or only on cells in a particular area or in limited subscriber groups.</w:t>
      </w:r>
    </w:p>
    <w:p w14:paraId="224FA87E" w14:textId="4B541B48" w:rsidR="00A5022B" w:rsidRPr="00AF5C2B" w:rsidRDefault="00A5022B" w:rsidP="00EF69D0">
      <w:pPr>
        <w:spacing w:after="120" w:line="264" w:lineRule="auto"/>
        <w:rPr>
          <w:rFonts w:cs="Arial"/>
        </w:rPr>
      </w:pPr>
      <w:r w:rsidRPr="00AF5C2B">
        <w:rPr>
          <w:rFonts w:cs="Arial"/>
        </w:rPr>
        <w:t>Relatedly, the actions taken by the inference emulation function</w:t>
      </w:r>
      <w:r w:rsidRPr="00AF5C2B" w:rsidDel="00336FBA">
        <w:rPr>
          <w:rFonts w:cs="Arial"/>
        </w:rPr>
        <w:t xml:space="preserve"> </w:t>
      </w:r>
      <w:r w:rsidRPr="00AF5C2B">
        <w:rPr>
          <w:rFonts w:cs="Arial"/>
        </w:rPr>
        <w:t>may include:</w:t>
      </w:r>
    </w:p>
    <w:p w14:paraId="64FFB5E6" w14:textId="3AD02E67" w:rsidR="00A5022B" w:rsidRPr="00AF5C2B" w:rsidRDefault="00A5022B" w:rsidP="00742BA8">
      <w:pPr>
        <w:pStyle w:val="B1"/>
      </w:pPr>
      <w:r w:rsidRPr="00AF5C2B">
        <w:lastRenderedPageBreak/>
        <w:t>-</w:t>
      </w:r>
      <w:r w:rsidRPr="00AF5C2B">
        <w:tab/>
        <w:t xml:space="preserve">Controlling the allowed parameter space/ranges of the parameters optimized by the </w:t>
      </w:r>
      <w:del w:id="1395" w:author="28.908_CR0009R1_(Rel-18)_FS_AIML_MGMT" w:date="2024-09-05T14:58:00Z">
        <w:r w:rsidRPr="00AF5C2B" w:rsidDel="00970A6B">
          <w:delText>ML entity</w:delText>
        </w:r>
      </w:del>
      <w:ins w:id="1396" w:author="28.908_CR0009R1_(Rel-18)_FS_AIML_MGMT" w:date="2024-09-05T14:58:00Z">
        <w:r w:rsidR="00970A6B">
          <w:t>ML model</w:t>
        </w:r>
      </w:ins>
      <w:r w:rsidRPr="00AF5C2B">
        <w:t xml:space="preserve"> or AI/ML inference </w:t>
      </w:r>
      <w:r w:rsidR="00A43258" w:rsidRPr="00AF5C2B">
        <w:t>f</w:t>
      </w:r>
      <w:r w:rsidRPr="00AF5C2B">
        <w:t xml:space="preserve">unction depending on the emulation environment to which the </w:t>
      </w:r>
      <w:del w:id="1397" w:author="28.908_CR0009R1_(Rel-18)_FS_AIML_MGMT" w:date="2024-09-05T14:58:00Z">
        <w:r w:rsidRPr="00AF5C2B" w:rsidDel="00970A6B">
          <w:delText>ML entity</w:delText>
        </w:r>
      </w:del>
      <w:ins w:id="1398" w:author="28.908_CR0009R1_(Rel-18)_FS_AIML_MGMT" w:date="2024-09-05T14:58:00Z">
        <w:r w:rsidR="00970A6B">
          <w:t>ML model</w:t>
        </w:r>
      </w:ins>
      <w:r w:rsidRPr="00AF5C2B">
        <w:t>, AI/ML inference function or the actions are being executed</w:t>
      </w:r>
      <w:r w:rsidR="00742BA8">
        <w:t>.</w:t>
      </w:r>
    </w:p>
    <w:p w14:paraId="40F22760" w14:textId="5F91070C" w:rsidR="00A5022B" w:rsidRPr="00AF5C2B" w:rsidRDefault="00A5022B" w:rsidP="00742BA8">
      <w:pPr>
        <w:pStyle w:val="B1"/>
      </w:pPr>
      <w:r w:rsidRPr="00AF5C2B">
        <w:t>-</w:t>
      </w:r>
      <w:r w:rsidRPr="00AF5C2B">
        <w:tab/>
        <w:t xml:space="preserve">Adjusting the parameter space in consideration of the observed behaviour of the </w:t>
      </w:r>
      <w:del w:id="1399" w:author="28.908_CR0009R1_(Rel-18)_FS_AIML_MGMT" w:date="2024-09-05T14:58:00Z">
        <w:r w:rsidRPr="00AF5C2B" w:rsidDel="00970A6B">
          <w:delText>ML entity</w:delText>
        </w:r>
      </w:del>
      <w:ins w:id="1400" w:author="28.908_CR0009R1_(Rel-18)_FS_AIML_MGMT" w:date="2024-09-05T14:58:00Z">
        <w:r w:rsidR="00970A6B">
          <w:t>ML model</w:t>
        </w:r>
      </w:ins>
      <w:r w:rsidRPr="00AF5C2B">
        <w:t xml:space="preserve"> or AI/ML inference function</w:t>
      </w:r>
      <w:r w:rsidR="00742BA8">
        <w:t>.</w:t>
      </w:r>
    </w:p>
    <w:p w14:paraId="24DD5A27" w14:textId="59C84B32" w:rsidR="00A5022B" w:rsidRPr="00AF5C2B" w:rsidRDefault="00A5022B" w:rsidP="00742BA8">
      <w:pPr>
        <w:pStyle w:val="B1"/>
      </w:pPr>
      <w:r w:rsidRPr="00AF5C2B">
        <w:t>-</w:t>
      </w:r>
      <w:r w:rsidRPr="00AF5C2B">
        <w:tab/>
        <w:t xml:space="preserve">Deploying the actions of the </w:t>
      </w:r>
      <w:del w:id="1401" w:author="28.908_CR0009R1_(Rel-18)_FS_AIML_MGMT" w:date="2024-09-05T14:58:00Z">
        <w:r w:rsidRPr="00AF5C2B" w:rsidDel="00970A6B">
          <w:delText>ML entity</w:delText>
        </w:r>
      </w:del>
      <w:ins w:id="1402" w:author="28.908_CR0009R1_(Rel-18)_FS_AIML_MGMT" w:date="2024-09-05T14:58:00Z">
        <w:r w:rsidR="00970A6B">
          <w:t>ML model</w:t>
        </w:r>
      </w:ins>
      <w:r w:rsidRPr="00AF5C2B">
        <w:t xml:space="preserve"> or AI/ML inference </w:t>
      </w:r>
      <w:r w:rsidR="00485BC0" w:rsidRPr="00AF5C2B">
        <w:t>f</w:t>
      </w:r>
      <w:r w:rsidRPr="00AF5C2B">
        <w:t>unction on a selected emulation environment or on the real network</w:t>
      </w:r>
      <w:r w:rsidR="00742BA8">
        <w:t>.</w:t>
      </w:r>
    </w:p>
    <w:p w14:paraId="44819554" w14:textId="73F9B652" w:rsidR="00AD1FB8" w:rsidRPr="00AF5C2B" w:rsidRDefault="00A5022B" w:rsidP="00742BA8">
      <w:pPr>
        <w:pStyle w:val="B1"/>
      </w:pPr>
      <w:r w:rsidRPr="00AF5C2B">
        <w:t>-</w:t>
      </w:r>
      <w:r w:rsidRPr="00AF5C2B">
        <w:tab/>
        <w:t xml:space="preserve">Blocking the </w:t>
      </w:r>
      <w:del w:id="1403" w:author="28.908_CR0009R1_(Rel-18)_FS_AIML_MGMT" w:date="2024-09-05T14:58:00Z">
        <w:r w:rsidRPr="00AF5C2B" w:rsidDel="00970A6B">
          <w:delText>ML entity</w:delText>
        </w:r>
      </w:del>
      <w:ins w:id="1404" w:author="28.908_CR0009R1_(Rel-18)_FS_AIML_MGMT" w:date="2024-09-05T14:58:00Z">
        <w:r w:rsidR="00970A6B">
          <w:t>ML model</w:t>
        </w:r>
      </w:ins>
      <w:r w:rsidRPr="00AF5C2B">
        <w:t xml:space="preserve"> or AI/ML inference function from being used on the network.</w:t>
      </w:r>
    </w:p>
    <w:p w14:paraId="3A4A9E78" w14:textId="08440F42" w:rsidR="00AD1FB8" w:rsidRPr="00AF5C2B" w:rsidRDefault="00AD1FB8" w:rsidP="00A577AE">
      <w:pPr>
        <w:pStyle w:val="Heading4"/>
      </w:pPr>
      <w:bookmarkStart w:id="1405" w:name="_Toc145334706"/>
      <w:bookmarkStart w:id="1406" w:name="_Toc145421150"/>
      <w:bookmarkStart w:id="1407" w:name="_Toc145421916"/>
      <w:r w:rsidRPr="00AF5C2B">
        <w:t>5.2.</w:t>
      </w:r>
      <w:r w:rsidR="006269DF" w:rsidRPr="00AF5C2B">
        <w:t>5</w:t>
      </w:r>
      <w:r w:rsidRPr="00AF5C2B">
        <w:t>.3</w:t>
      </w:r>
      <w:r w:rsidRPr="00AF5C2B">
        <w:tab/>
        <w:t>Potential requirements</w:t>
      </w:r>
      <w:bookmarkEnd w:id="1405"/>
      <w:bookmarkEnd w:id="1406"/>
      <w:bookmarkEnd w:id="1407"/>
    </w:p>
    <w:p w14:paraId="44DABA87" w14:textId="77777777" w:rsidR="005D7982" w:rsidRPr="00AF5C2B" w:rsidRDefault="005D7982" w:rsidP="00EF69D0">
      <w:pPr>
        <w:spacing w:line="264" w:lineRule="auto"/>
        <w:rPr>
          <w:rFonts w:cs="Arial"/>
          <w:lang w:eastAsia="zh-CN"/>
        </w:rPr>
      </w:pPr>
      <w:r w:rsidRPr="00AF5C2B">
        <w:rPr>
          <w:b/>
          <w:lang w:eastAsia="zh-CN"/>
        </w:rPr>
        <w:t xml:space="preserve">REQ-AI/ML_EMUL-1: </w:t>
      </w:r>
      <w:r w:rsidRPr="00AF5C2B">
        <w:rPr>
          <w:bCs/>
          <w:lang w:eastAsia="zh-CN"/>
        </w:rPr>
        <w:t xml:space="preserve">The MnS producer for AI/ML inference emulation should have a capability to allow </w:t>
      </w:r>
      <w:r w:rsidRPr="00AF5C2B">
        <w:rPr>
          <w:rFonts w:cs="Arial"/>
        </w:rPr>
        <w:t>an authorized MnS consumer to query the available emulation environment(s)</w:t>
      </w:r>
      <w:r w:rsidRPr="00AF5C2B">
        <w:rPr>
          <w:rFonts w:cs="Arial"/>
          <w:lang w:eastAsia="zh-CN"/>
        </w:rPr>
        <w:t>.</w:t>
      </w:r>
    </w:p>
    <w:p w14:paraId="7AD11550" w14:textId="6B223513" w:rsidR="005D7982" w:rsidRPr="00AF5C2B" w:rsidRDefault="005D7982" w:rsidP="00EF69D0">
      <w:pPr>
        <w:spacing w:line="264" w:lineRule="auto"/>
        <w:rPr>
          <w:rFonts w:cs="Arial"/>
          <w:lang w:eastAsia="zh-CN"/>
        </w:rPr>
      </w:pPr>
      <w:r w:rsidRPr="00AF5C2B">
        <w:rPr>
          <w:b/>
          <w:lang w:eastAsia="zh-CN"/>
        </w:rPr>
        <w:t xml:space="preserve">REQ-AI/ML_EMUL-2: </w:t>
      </w:r>
      <w:r w:rsidRPr="00AF5C2B">
        <w:rPr>
          <w:bCs/>
          <w:lang w:eastAsia="zh-CN"/>
        </w:rPr>
        <w:t>The MnS producer for AI/ML inference emulation should have a capability to inform an authorized MnS consumer of</w:t>
      </w:r>
      <w:r w:rsidRPr="00AF5C2B">
        <w:rPr>
          <w:rFonts w:cs="Arial"/>
        </w:rPr>
        <w:t xml:space="preserve"> the available emulation environment(s)</w:t>
      </w:r>
      <w:r w:rsidRPr="00AF5C2B">
        <w:rPr>
          <w:rFonts w:cs="Arial"/>
          <w:lang w:eastAsia="zh-CN"/>
        </w:rPr>
        <w:t>.</w:t>
      </w:r>
    </w:p>
    <w:p w14:paraId="5BAE2B19" w14:textId="4DD45CFA" w:rsidR="00AD1FB8" w:rsidRPr="00AF5C2B" w:rsidRDefault="00AD1FB8" w:rsidP="00EF69D0">
      <w:pPr>
        <w:spacing w:line="264" w:lineRule="auto"/>
        <w:rPr>
          <w:rFonts w:cs="Arial"/>
        </w:rPr>
      </w:pPr>
      <w:r w:rsidRPr="00AF5C2B">
        <w:rPr>
          <w:b/>
          <w:lang w:eastAsia="zh-CN"/>
        </w:rPr>
        <w:t>REQ-AI/ML_EMUL-</w:t>
      </w:r>
      <w:r w:rsidR="005D7982" w:rsidRPr="00AF5C2B">
        <w:rPr>
          <w:b/>
          <w:lang w:eastAsia="zh-CN"/>
        </w:rPr>
        <w:t>3</w:t>
      </w:r>
      <w:r w:rsidRPr="00AF5C2B">
        <w:rPr>
          <w:b/>
          <w:lang w:eastAsia="zh-CN"/>
        </w:rPr>
        <w:t>:</w:t>
      </w:r>
      <w:r w:rsidRPr="00AF5C2B">
        <w:rPr>
          <w:rFonts w:cs="Arial"/>
        </w:rPr>
        <w:t xml:space="preserve"> </w:t>
      </w:r>
      <w:r w:rsidRPr="00AF5C2B">
        <w:rPr>
          <w:bCs/>
          <w:lang w:eastAsia="zh-CN"/>
        </w:rPr>
        <w:t xml:space="preserve">The </w:t>
      </w:r>
      <w:r w:rsidR="005D7982" w:rsidRPr="00AF5C2B">
        <w:rPr>
          <w:bCs/>
          <w:lang w:eastAsia="zh-CN"/>
        </w:rPr>
        <w:t xml:space="preserve">MnS producer for AI/ML inference emulation </w:t>
      </w:r>
      <w:r w:rsidRPr="00AF5C2B">
        <w:rPr>
          <w:bCs/>
          <w:lang w:eastAsia="zh-CN"/>
        </w:rPr>
        <w:t xml:space="preserve">should have a capability to allow </w:t>
      </w:r>
      <w:r w:rsidRPr="00AF5C2B">
        <w:rPr>
          <w:rFonts w:cs="Arial"/>
        </w:rPr>
        <w:t xml:space="preserve">an authorized MnS consumer to request an ML inference emulation for a specific </w:t>
      </w:r>
      <w:del w:id="1408" w:author="28.908_CR0009R1_(Rel-18)_FS_AIML_MGMT" w:date="2024-09-05T14:58:00Z">
        <w:r w:rsidRPr="00AF5C2B" w:rsidDel="00970A6B">
          <w:rPr>
            <w:rFonts w:cs="Arial"/>
          </w:rPr>
          <w:delText>ML entity</w:delText>
        </w:r>
      </w:del>
      <w:ins w:id="1409" w:author="28.908_CR0009R1_(Rel-18)_FS_AIML_MGMT" w:date="2024-09-05T14:58:00Z">
        <w:r w:rsidR="00970A6B">
          <w:rPr>
            <w:rFonts w:cs="Arial"/>
          </w:rPr>
          <w:t>ML model</w:t>
        </w:r>
      </w:ins>
      <w:r w:rsidR="005D7982" w:rsidRPr="00AF5C2B">
        <w:rPr>
          <w:rFonts w:cs="Arial"/>
        </w:rPr>
        <w:t xml:space="preserve"> or entities</w:t>
      </w:r>
      <w:r w:rsidRPr="00AF5C2B">
        <w:rPr>
          <w:rFonts w:cs="Arial"/>
        </w:rPr>
        <w:t>.</w:t>
      </w:r>
    </w:p>
    <w:p w14:paraId="43B83F30" w14:textId="66FFBFF4" w:rsidR="00AD1FB8" w:rsidRPr="00AF5C2B" w:rsidRDefault="00AD1FB8" w:rsidP="00EF69D0">
      <w:pPr>
        <w:spacing w:line="264" w:lineRule="auto"/>
        <w:rPr>
          <w:rFonts w:cs="Arial"/>
        </w:rPr>
      </w:pPr>
      <w:r w:rsidRPr="00AF5C2B">
        <w:rPr>
          <w:b/>
          <w:lang w:eastAsia="zh-CN"/>
        </w:rPr>
        <w:t>REQ-AI/ML_EMUL-</w:t>
      </w:r>
      <w:r w:rsidR="00FD50F6" w:rsidRPr="00AF5C2B">
        <w:rPr>
          <w:b/>
          <w:lang w:eastAsia="zh-CN"/>
        </w:rPr>
        <w:t>4</w:t>
      </w:r>
      <w:r w:rsidRPr="00AF5C2B">
        <w:rPr>
          <w:b/>
          <w:lang w:eastAsia="zh-CN"/>
        </w:rPr>
        <w:t xml:space="preserve">: </w:t>
      </w:r>
      <w:r w:rsidRPr="00AF5C2B">
        <w:rPr>
          <w:bCs/>
          <w:lang w:eastAsia="zh-CN"/>
        </w:rPr>
        <w:t xml:space="preserve">The </w:t>
      </w:r>
      <w:r w:rsidR="00FD50F6" w:rsidRPr="00AF5C2B">
        <w:rPr>
          <w:bCs/>
          <w:lang w:eastAsia="zh-CN"/>
        </w:rPr>
        <w:t xml:space="preserve">MnS producer for AI/ML inference emulation </w:t>
      </w:r>
      <w:r w:rsidRPr="00AF5C2B">
        <w:rPr>
          <w:bCs/>
          <w:lang w:eastAsia="zh-CN"/>
        </w:rPr>
        <w:t xml:space="preserve">should have a capability to allow </w:t>
      </w:r>
      <w:r w:rsidRPr="00AF5C2B">
        <w:rPr>
          <w:rFonts w:cs="Arial"/>
        </w:rPr>
        <w:t xml:space="preserve">an authorized MnS consumer to request for ML Inference Emulation for a specific </w:t>
      </w:r>
      <w:del w:id="1410" w:author="28.908_CR0009R1_(Rel-18)_FS_AIML_MGMT" w:date="2024-09-05T14:58:00Z">
        <w:r w:rsidRPr="00AF5C2B" w:rsidDel="00970A6B">
          <w:rPr>
            <w:rFonts w:cs="Arial"/>
          </w:rPr>
          <w:delText>ML entity</w:delText>
        </w:r>
      </w:del>
      <w:ins w:id="1411" w:author="28.908_CR0009R1_(Rel-18)_FS_AIML_MGMT" w:date="2024-09-05T14:58:00Z">
        <w:r w:rsidR="00970A6B">
          <w:rPr>
            <w:rFonts w:cs="Arial"/>
          </w:rPr>
          <w:t>ML model</w:t>
        </w:r>
      </w:ins>
      <w:r w:rsidRPr="00AF5C2B">
        <w:rPr>
          <w:rFonts w:cs="Arial"/>
        </w:rPr>
        <w:t xml:space="preserve"> using specified data or data with specifically stated characteristics and inference emulation features</w:t>
      </w:r>
      <w:r w:rsidRPr="00AF5C2B">
        <w:rPr>
          <w:rFonts w:cs="Arial"/>
          <w:lang w:eastAsia="zh-CN"/>
        </w:rPr>
        <w:t>.</w:t>
      </w:r>
    </w:p>
    <w:p w14:paraId="0E5CFDDD" w14:textId="7C73EB5F" w:rsidR="00AD1FB8" w:rsidRPr="00AF5C2B" w:rsidRDefault="00AD1FB8" w:rsidP="00EF69D0">
      <w:pPr>
        <w:spacing w:line="264" w:lineRule="auto"/>
        <w:rPr>
          <w:rFonts w:cs="Arial"/>
        </w:rPr>
      </w:pPr>
      <w:r w:rsidRPr="00AF5C2B">
        <w:rPr>
          <w:b/>
          <w:lang w:eastAsia="zh-CN"/>
        </w:rPr>
        <w:t>REQ-AI/ML_EMUL-</w:t>
      </w:r>
      <w:r w:rsidR="00FD50F6" w:rsidRPr="00AF5C2B">
        <w:rPr>
          <w:b/>
          <w:lang w:eastAsia="zh-CN"/>
        </w:rPr>
        <w:t>5</w:t>
      </w:r>
      <w:r w:rsidRPr="00AF5C2B">
        <w:rPr>
          <w:b/>
          <w:lang w:eastAsia="zh-CN"/>
        </w:rPr>
        <w:t xml:space="preserve">: </w:t>
      </w:r>
      <w:r w:rsidRPr="00AF5C2B">
        <w:rPr>
          <w:bCs/>
          <w:lang w:eastAsia="zh-CN"/>
        </w:rPr>
        <w:t xml:space="preserve">The </w:t>
      </w:r>
      <w:r w:rsidR="00FD50F6" w:rsidRPr="00AF5C2B">
        <w:rPr>
          <w:bCs/>
          <w:lang w:eastAsia="zh-CN"/>
        </w:rPr>
        <w:t xml:space="preserve">MnS producer for AI/ML inference emulation </w:t>
      </w:r>
      <w:r w:rsidRPr="00AF5C2B">
        <w:rPr>
          <w:bCs/>
          <w:lang w:eastAsia="zh-CN"/>
        </w:rPr>
        <w:t>should have a capability to inform authorized MnS consumer</w:t>
      </w:r>
      <w:r w:rsidRPr="00AF5C2B">
        <w:rPr>
          <w:rFonts w:cs="Arial"/>
        </w:rPr>
        <w:t xml:space="preserve"> about the </w:t>
      </w:r>
      <w:r w:rsidR="00937435" w:rsidRPr="00AF5C2B">
        <w:rPr>
          <w:rFonts w:cs="Arial"/>
        </w:rPr>
        <w:t xml:space="preserve">status of the emulation of an </w:t>
      </w:r>
      <w:del w:id="1412" w:author="28.908_CR0009R1_(Rel-18)_FS_AIML_MGMT" w:date="2024-09-05T14:58:00Z">
        <w:r w:rsidRPr="00AF5C2B" w:rsidDel="00970A6B">
          <w:rPr>
            <w:rFonts w:cs="Arial"/>
          </w:rPr>
          <w:delText>ML entity</w:delText>
        </w:r>
      </w:del>
      <w:ins w:id="1413" w:author="28.908_CR0009R1_(Rel-18)_FS_AIML_MGMT" w:date="2024-09-05T14:58:00Z">
        <w:r w:rsidR="00970A6B">
          <w:rPr>
            <w:rFonts w:cs="Arial"/>
          </w:rPr>
          <w:t>ML model</w:t>
        </w:r>
      </w:ins>
      <w:r w:rsidRPr="00AF5C2B">
        <w:rPr>
          <w:rFonts w:cs="Arial"/>
        </w:rPr>
        <w:t xml:space="preserve"> under emulat</w:t>
      </w:r>
      <w:r w:rsidR="00937435" w:rsidRPr="00AF5C2B">
        <w:rPr>
          <w:rFonts w:cs="Arial"/>
        </w:rPr>
        <w:t>ion</w:t>
      </w:r>
      <w:r w:rsidRPr="00AF5C2B">
        <w:rPr>
          <w:rFonts w:cs="Arial"/>
        </w:rPr>
        <w:t>.</w:t>
      </w:r>
    </w:p>
    <w:p w14:paraId="2083D091" w14:textId="2B12384A" w:rsidR="00AD1FB8" w:rsidRPr="00AF5C2B" w:rsidRDefault="00AD1FB8" w:rsidP="00EF69D0">
      <w:pPr>
        <w:spacing w:line="264" w:lineRule="auto"/>
        <w:rPr>
          <w:rFonts w:cs="Arial"/>
        </w:rPr>
      </w:pPr>
      <w:r w:rsidRPr="00AF5C2B">
        <w:rPr>
          <w:b/>
          <w:lang w:eastAsia="zh-CN"/>
        </w:rPr>
        <w:t>REQ-AI/ML_EMUL-</w:t>
      </w:r>
      <w:r w:rsidR="00415C44" w:rsidRPr="00AF5C2B">
        <w:rPr>
          <w:b/>
          <w:lang w:eastAsia="zh-CN"/>
        </w:rPr>
        <w:t>6</w:t>
      </w:r>
      <w:r w:rsidRPr="00AF5C2B">
        <w:rPr>
          <w:b/>
          <w:lang w:eastAsia="zh-CN"/>
        </w:rPr>
        <w:t xml:space="preserve">: </w:t>
      </w:r>
      <w:r w:rsidRPr="00AF5C2B">
        <w:rPr>
          <w:bCs/>
          <w:lang w:eastAsia="zh-CN"/>
        </w:rPr>
        <w:t xml:space="preserve">The </w:t>
      </w:r>
      <w:r w:rsidR="00415C44" w:rsidRPr="00AF5C2B">
        <w:rPr>
          <w:bCs/>
          <w:lang w:eastAsia="zh-CN"/>
        </w:rPr>
        <w:t xml:space="preserve">MnS producer for AI/ML inference emulation </w:t>
      </w:r>
      <w:r w:rsidRPr="00AF5C2B">
        <w:rPr>
          <w:bCs/>
          <w:lang w:eastAsia="zh-CN"/>
        </w:rPr>
        <w:t>should have a capability to allow an authorized MnS consumer</w:t>
      </w:r>
      <w:r w:rsidRPr="00AF5C2B">
        <w:rPr>
          <w:rFonts w:cs="Arial"/>
        </w:rPr>
        <w:t xml:space="preserve"> (</w:t>
      </w:r>
      <w:r w:rsidR="00EF69D0" w:rsidRPr="00EF69D0">
        <w:rPr>
          <w:rFonts w:cs="Arial"/>
        </w:rPr>
        <w:t>e.g.</w:t>
      </w:r>
      <w:r w:rsidRPr="00AF5C2B">
        <w:rPr>
          <w:rFonts w:cs="Arial"/>
        </w:rPr>
        <w:t xml:space="preserve"> an operator) to manage or control a specific </w:t>
      </w:r>
      <w:r w:rsidRPr="00AF5C2B">
        <w:rPr>
          <w:rFonts w:cs="Arial"/>
          <w:lang w:eastAsia="zh-CN"/>
        </w:rPr>
        <w:t>ML inference emulation process</w:t>
      </w:r>
      <w:r w:rsidRPr="00AF5C2B">
        <w:rPr>
          <w:rFonts w:cs="Arial"/>
        </w:rPr>
        <w:t xml:space="preserve">, </w:t>
      </w:r>
      <w:r w:rsidR="00EF69D0" w:rsidRPr="00EF69D0">
        <w:rPr>
          <w:rFonts w:cs="Arial"/>
        </w:rPr>
        <w:t>e.g.</w:t>
      </w:r>
      <w:r w:rsidRPr="00AF5C2B">
        <w:rPr>
          <w:rFonts w:cs="Arial"/>
        </w:rPr>
        <w:t xml:space="preserve"> to start, suspend or restart the inference emulation; or to adjust the inference emulation conditions or characteristics.</w:t>
      </w:r>
    </w:p>
    <w:p w14:paraId="7BE516E0" w14:textId="5B47F72A" w:rsidR="00AD1FB8" w:rsidRPr="00AF5C2B" w:rsidRDefault="00AD1FB8" w:rsidP="00EF69D0">
      <w:pPr>
        <w:spacing w:line="264" w:lineRule="auto"/>
        <w:rPr>
          <w:rFonts w:cs="Arial"/>
          <w:lang w:eastAsia="zh-CN"/>
        </w:rPr>
      </w:pPr>
      <w:r w:rsidRPr="00AF5C2B">
        <w:rPr>
          <w:b/>
          <w:lang w:eastAsia="zh-CN"/>
        </w:rPr>
        <w:t>REQ-AI/ML_EMUL-</w:t>
      </w:r>
      <w:r w:rsidR="00415C44" w:rsidRPr="00AF5C2B">
        <w:rPr>
          <w:b/>
          <w:lang w:eastAsia="zh-CN"/>
        </w:rPr>
        <w:t>7</w:t>
      </w:r>
      <w:r w:rsidRPr="00AF5C2B">
        <w:rPr>
          <w:b/>
          <w:lang w:eastAsia="zh-CN"/>
        </w:rPr>
        <w:t xml:space="preserve">: </w:t>
      </w:r>
      <w:r w:rsidRPr="00AF5C2B">
        <w:rPr>
          <w:bCs/>
          <w:lang w:eastAsia="zh-CN"/>
        </w:rPr>
        <w:t xml:space="preserve">The </w:t>
      </w:r>
      <w:r w:rsidR="00415C44" w:rsidRPr="00AF5C2B">
        <w:rPr>
          <w:bCs/>
          <w:lang w:eastAsia="zh-CN"/>
        </w:rPr>
        <w:t xml:space="preserve">MnS producer for AI/ML inference emulation </w:t>
      </w:r>
      <w:r w:rsidRPr="00AF5C2B">
        <w:rPr>
          <w:bCs/>
          <w:lang w:eastAsia="zh-CN"/>
        </w:rPr>
        <w:t>should have a capability to allow an authorized MnS consumer</w:t>
      </w:r>
      <w:r w:rsidRPr="00AF5C2B">
        <w:rPr>
          <w:rFonts w:cs="Arial"/>
        </w:rPr>
        <w:t xml:space="preserve"> to request reporting, and </w:t>
      </w:r>
      <w:r w:rsidR="00415C44" w:rsidRPr="00AF5C2B">
        <w:rPr>
          <w:rFonts w:cs="Arial"/>
        </w:rPr>
        <w:t>receive reports on the progress and outcome of an emulation process</w:t>
      </w:r>
      <w:r w:rsidRPr="00AF5C2B">
        <w:rPr>
          <w:rFonts w:cs="Arial"/>
          <w:lang w:eastAsia="zh-CN"/>
        </w:rPr>
        <w:t>.</w:t>
      </w:r>
    </w:p>
    <w:p w14:paraId="1EAB852A" w14:textId="20F8BBE6" w:rsidR="00AD1FB8" w:rsidRPr="00AF5C2B" w:rsidRDefault="00AD1FB8" w:rsidP="00EF69D0">
      <w:pPr>
        <w:spacing w:line="264" w:lineRule="auto"/>
        <w:rPr>
          <w:rFonts w:cs="Arial"/>
        </w:rPr>
      </w:pPr>
      <w:r w:rsidRPr="00AF5C2B">
        <w:rPr>
          <w:b/>
          <w:lang w:eastAsia="zh-CN"/>
        </w:rPr>
        <w:t>REQ-AI/ML_EMUL-</w:t>
      </w:r>
      <w:r w:rsidR="00415C44" w:rsidRPr="00AF5C2B">
        <w:rPr>
          <w:b/>
          <w:lang w:eastAsia="zh-CN"/>
        </w:rPr>
        <w:t>8</w:t>
      </w:r>
      <w:r w:rsidRPr="00AF5C2B">
        <w:rPr>
          <w:b/>
          <w:lang w:eastAsia="zh-CN"/>
        </w:rPr>
        <w:t xml:space="preserve">: </w:t>
      </w:r>
      <w:r w:rsidRPr="00AF5C2B">
        <w:rPr>
          <w:bCs/>
          <w:lang w:eastAsia="zh-CN"/>
        </w:rPr>
        <w:t xml:space="preserve">The </w:t>
      </w:r>
      <w:r w:rsidR="00415C44" w:rsidRPr="00AF5C2B">
        <w:rPr>
          <w:bCs/>
          <w:lang w:eastAsia="zh-CN"/>
        </w:rPr>
        <w:t xml:space="preserve">MnS producer for AI/ML inference emulation </w:t>
      </w:r>
      <w:r w:rsidRPr="00AF5C2B">
        <w:rPr>
          <w:bCs/>
          <w:lang w:eastAsia="zh-CN"/>
        </w:rPr>
        <w:t>should have a capability to allow an authorized MnS consumer</w:t>
      </w:r>
      <w:r w:rsidRPr="00AF5C2B">
        <w:rPr>
          <w:rFonts w:cs="Arial"/>
        </w:rPr>
        <w:t xml:space="preserve"> to configure an </w:t>
      </w:r>
      <w:del w:id="1414" w:author="28.908_CR0009R1_(Rel-18)_FS_AIML_MGMT" w:date="2024-09-05T14:58:00Z">
        <w:r w:rsidRPr="00AF5C2B" w:rsidDel="00970A6B">
          <w:rPr>
            <w:rFonts w:cs="Arial"/>
          </w:rPr>
          <w:delText>ML entity</w:delText>
        </w:r>
      </w:del>
      <w:ins w:id="1415" w:author="28.908_CR0009R1_(Rel-18)_FS_AIML_MGMT" w:date="2024-09-05T14:58:00Z">
        <w:r w:rsidR="00970A6B">
          <w:rPr>
            <w:rFonts w:cs="Arial"/>
          </w:rPr>
          <w:t>ML model</w:t>
        </w:r>
      </w:ins>
      <w:r w:rsidRPr="00AF5C2B">
        <w:rPr>
          <w:rFonts w:cs="Arial"/>
        </w:rPr>
        <w:t xml:space="preserve"> or AI/ML inference function supporting with the level of trust that expresses the degree to which the </w:t>
      </w:r>
      <w:del w:id="1416" w:author="28.908_CR0009R1_(Rel-18)_FS_AIML_MGMT" w:date="2024-09-05T14:58:00Z">
        <w:r w:rsidRPr="00AF5C2B" w:rsidDel="00970A6B">
          <w:rPr>
            <w:rFonts w:cs="Arial"/>
          </w:rPr>
          <w:delText>ML entity</w:delText>
        </w:r>
      </w:del>
      <w:ins w:id="1417" w:author="28.908_CR0009R1_(Rel-18)_FS_AIML_MGMT" w:date="2024-09-05T14:58:00Z">
        <w:r w:rsidR="00970A6B">
          <w:rPr>
            <w:rFonts w:cs="Arial"/>
          </w:rPr>
          <w:t>ML model</w:t>
        </w:r>
      </w:ins>
      <w:r w:rsidRPr="00AF5C2B">
        <w:rPr>
          <w:rFonts w:cs="Arial"/>
        </w:rPr>
        <w:t xml:space="preserve"> or AI/ML inference function or the different action thereof have been confirmed as trusted.</w:t>
      </w:r>
    </w:p>
    <w:p w14:paraId="3520646A" w14:textId="0A61A33D" w:rsidR="00AD1FB8" w:rsidRPr="00AF5C2B" w:rsidRDefault="00AD1FB8" w:rsidP="00EF69D0">
      <w:pPr>
        <w:spacing w:line="264" w:lineRule="auto"/>
        <w:rPr>
          <w:rFonts w:cs="Arial"/>
        </w:rPr>
      </w:pPr>
      <w:r w:rsidRPr="00AF5C2B">
        <w:rPr>
          <w:b/>
          <w:lang w:eastAsia="zh-CN"/>
        </w:rPr>
        <w:t>REQ-AI/ML_EMUL-</w:t>
      </w:r>
      <w:r w:rsidR="00415C44" w:rsidRPr="00AF5C2B">
        <w:rPr>
          <w:b/>
          <w:lang w:eastAsia="zh-CN"/>
        </w:rPr>
        <w:t>9</w:t>
      </w:r>
      <w:r w:rsidRPr="00AF5C2B">
        <w:rPr>
          <w:b/>
          <w:lang w:eastAsia="zh-CN"/>
        </w:rPr>
        <w:t xml:space="preserve">: </w:t>
      </w:r>
      <w:r w:rsidRPr="00AF5C2B">
        <w:rPr>
          <w:bCs/>
          <w:lang w:eastAsia="zh-CN"/>
        </w:rPr>
        <w:t xml:space="preserve">The </w:t>
      </w:r>
      <w:r w:rsidR="00415C44" w:rsidRPr="00AF5C2B">
        <w:rPr>
          <w:bCs/>
          <w:lang w:eastAsia="zh-CN"/>
        </w:rPr>
        <w:t>MnS producer for AI/ML inference emulation</w:t>
      </w:r>
      <w:r w:rsidRPr="00AF5C2B">
        <w:rPr>
          <w:rFonts w:cs="Arial"/>
        </w:rPr>
        <w:t xml:space="preserve"> </w:t>
      </w:r>
      <w:r w:rsidRPr="00AF5C2B">
        <w:rPr>
          <w:bCs/>
          <w:lang w:eastAsia="zh-CN"/>
        </w:rPr>
        <w:t xml:space="preserve">should have a capability to graduate </w:t>
      </w:r>
      <w:r w:rsidRPr="00AF5C2B">
        <w:rPr>
          <w:rFonts w:cs="Arial"/>
        </w:rPr>
        <w:t xml:space="preserve">an </w:t>
      </w:r>
      <w:del w:id="1418" w:author="28.908_CR0009R1_(Rel-18)_FS_AIML_MGMT" w:date="2024-09-05T14:58:00Z">
        <w:r w:rsidRPr="00AF5C2B" w:rsidDel="00970A6B">
          <w:rPr>
            <w:rFonts w:cs="Arial"/>
          </w:rPr>
          <w:delText>ML entity</w:delText>
        </w:r>
      </w:del>
      <w:ins w:id="1419" w:author="28.908_CR0009R1_(Rel-18)_FS_AIML_MGMT" w:date="2024-09-05T14:58:00Z">
        <w:r w:rsidR="00970A6B">
          <w:rPr>
            <w:rFonts w:cs="Arial"/>
          </w:rPr>
          <w:t>ML model</w:t>
        </w:r>
      </w:ins>
      <w:r w:rsidRPr="00AF5C2B">
        <w:rPr>
          <w:rFonts w:cs="Arial"/>
        </w:rPr>
        <w:t xml:space="preserve">, AI/ML inference function or the different action thereof through different levels of trust each expressing a different degree to which the </w:t>
      </w:r>
      <w:del w:id="1420" w:author="28.908_CR0009R1_(Rel-18)_FS_AIML_MGMT" w:date="2024-09-05T14:58:00Z">
        <w:r w:rsidRPr="00AF5C2B" w:rsidDel="00970A6B">
          <w:rPr>
            <w:rFonts w:cs="Arial"/>
          </w:rPr>
          <w:delText>ML entity</w:delText>
        </w:r>
      </w:del>
      <w:ins w:id="1421" w:author="28.908_CR0009R1_(Rel-18)_FS_AIML_MGMT" w:date="2024-09-05T14:58:00Z">
        <w:r w:rsidR="00970A6B">
          <w:rPr>
            <w:rFonts w:cs="Arial"/>
          </w:rPr>
          <w:t>ML model</w:t>
        </w:r>
      </w:ins>
      <w:r w:rsidRPr="00AF5C2B">
        <w:rPr>
          <w:rFonts w:cs="Arial"/>
        </w:rPr>
        <w:t>, AI/ML inference function or action has been confirmed as trusted.</w:t>
      </w:r>
    </w:p>
    <w:p w14:paraId="36B90D47" w14:textId="67131F96" w:rsidR="00AD1FB8" w:rsidRPr="00AF5C2B" w:rsidRDefault="00AD1FB8" w:rsidP="00A577AE">
      <w:pPr>
        <w:pStyle w:val="Heading4"/>
      </w:pPr>
      <w:bookmarkStart w:id="1422" w:name="_Toc145334707"/>
      <w:bookmarkStart w:id="1423" w:name="_Toc145421151"/>
      <w:bookmarkStart w:id="1424" w:name="_Toc145421917"/>
      <w:r w:rsidRPr="00321A13">
        <w:t>5.2.</w:t>
      </w:r>
      <w:r w:rsidR="006269DF" w:rsidRPr="00321A13">
        <w:t>5</w:t>
      </w:r>
      <w:r w:rsidRPr="00321A13">
        <w:t>.4</w:t>
      </w:r>
      <w:r w:rsidRPr="00321A13">
        <w:tab/>
        <w:t>Possible solutions</w:t>
      </w:r>
      <w:bookmarkEnd w:id="1422"/>
      <w:bookmarkEnd w:id="1423"/>
      <w:bookmarkEnd w:id="1424"/>
    </w:p>
    <w:p w14:paraId="4A24B980" w14:textId="2BEA2C0A" w:rsidR="00261989" w:rsidRPr="00AF5C2B" w:rsidRDefault="00890BC9" w:rsidP="00321A13">
      <w:pPr>
        <w:pStyle w:val="B1"/>
      </w:pPr>
      <w:r w:rsidRPr="00AF5C2B">
        <w:t>1)</w:t>
      </w:r>
      <w:r w:rsidRPr="00AF5C2B">
        <w:tab/>
      </w:r>
      <w:r w:rsidR="00261989" w:rsidRPr="00AF5C2B">
        <w:t xml:space="preserve">Introduce an </w:t>
      </w:r>
      <w:r w:rsidR="00261989" w:rsidRPr="00AF5C2B">
        <w:rPr>
          <w:rFonts w:eastAsia="Courier New"/>
        </w:rPr>
        <w:t>IOC with the</w:t>
      </w:r>
      <w:r w:rsidR="00261989" w:rsidRPr="00AF5C2B">
        <w:t xml:space="preserve"> properties of the ML inference emulation function. This may be termed as an </w:t>
      </w:r>
      <w:r w:rsidR="00261989" w:rsidRPr="00AF5C2B">
        <w:rPr>
          <w:rFonts w:ascii="Courier New" w:hAnsi="Courier New" w:cs="Courier New"/>
          <w:lang w:eastAsia="zh-CN"/>
        </w:rPr>
        <w:t>MLInferenceEmulationFunction</w:t>
      </w:r>
      <w:r w:rsidR="00261989" w:rsidRPr="00AF5C2B">
        <w:rPr>
          <w:rFonts w:eastAsia="Courier New"/>
        </w:rPr>
        <w:t xml:space="preserve"> to be </w:t>
      </w:r>
      <w:r w:rsidR="00261989" w:rsidRPr="00AF5C2B">
        <w:t xml:space="preserve">name-contained in either a </w:t>
      </w:r>
      <w:r w:rsidR="00261989" w:rsidRPr="00AF5C2B">
        <w:rPr>
          <w:rFonts w:ascii="Courier New" w:hAnsi="Courier New" w:cs="Courier New"/>
          <w:lang w:eastAsia="zh-CN"/>
        </w:rPr>
        <w:t>Subnetwork</w:t>
      </w:r>
      <w:r w:rsidR="00261989" w:rsidRPr="00AF5C2B">
        <w:t xml:space="preserve">, a </w:t>
      </w:r>
      <w:r w:rsidR="00261989" w:rsidRPr="00AF5C2B">
        <w:rPr>
          <w:rFonts w:ascii="Courier New" w:hAnsi="Courier New" w:cs="Courier New"/>
          <w:lang w:eastAsia="zh-CN"/>
        </w:rPr>
        <w:t>ManagedFunction</w:t>
      </w:r>
      <w:r w:rsidR="00261989" w:rsidRPr="00AF5C2B">
        <w:t xml:space="preserve"> or a</w:t>
      </w:r>
      <w:r w:rsidR="00FD7511">
        <w:t xml:space="preserve"> </w:t>
      </w:r>
      <w:r w:rsidR="00261989" w:rsidRPr="00AF5C2B">
        <w:rPr>
          <w:rFonts w:ascii="Courier New" w:hAnsi="Courier New" w:cs="Courier New"/>
          <w:lang w:eastAsia="zh-CN"/>
        </w:rPr>
        <w:t>ManagementFunction</w:t>
      </w:r>
      <w:r w:rsidR="00261989" w:rsidRPr="00AF5C2B">
        <w:t xml:space="preserve">. The </w:t>
      </w:r>
      <w:r w:rsidR="00261989" w:rsidRPr="00AF5C2B">
        <w:rPr>
          <w:rFonts w:ascii="Courier New" w:hAnsi="Courier New" w:cs="Courier New"/>
          <w:lang w:eastAsia="zh-CN"/>
        </w:rPr>
        <w:t>MLInferenceEmulationFunction</w:t>
      </w:r>
      <w:r w:rsidR="00261989" w:rsidRPr="00AF5C2B">
        <w:rPr>
          <w:rFonts w:eastAsia="Courier New"/>
        </w:rPr>
        <w:t xml:space="preserve"> </w:t>
      </w:r>
      <w:r w:rsidR="00261989" w:rsidRPr="00AF5C2B">
        <w:t>may be a separate function or may be name-contained in an inference function.</w:t>
      </w:r>
    </w:p>
    <w:p w14:paraId="7DED30D3" w14:textId="71C04CB8" w:rsidR="00261989" w:rsidRPr="00AF5C2B" w:rsidRDefault="00321A13" w:rsidP="00321A13">
      <w:pPr>
        <w:pStyle w:val="B1"/>
      </w:pPr>
      <w:r>
        <w:tab/>
      </w:r>
      <w:r w:rsidR="00261989" w:rsidRPr="00AF5C2B">
        <w:t>This IOC contains attributes including the following:</w:t>
      </w:r>
    </w:p>
    <w:p w14:paraId="0F76F9E1" w14:textId="57B496E0" w:rsidR="00261989" w:rsidRPr="00AF5C2B" w:rsidRDefault="00890BC9" w:rsidP="00321A13">
      <w:pPr>
        <w:pStyle w:val="B2"/>
        <w:rPr>
          <w:rFonts w:cs="Arial"/>
        </w:rPr>
      </w:pPr>
      <w:r w:rsidRPr="00AF5C2B">
        <w:t>-</w:t>
      </w:r>
      <w:r w:rsidRPr="00AF5C2B">
        <w:tab/>
      </w:r>
      <w:r w:rsidR="000A04B5" w:rsidRPr="00AF5C2B">
        <w:t>l</w:t>
      </w:r>
      <w:r w:rsidR="00261989" w:rsidRPr="00AF5C2B">
        <w:t>ist of the ML entities which can be emulated and possibly in which emulation environments</w:t>
      </w:r>
      <w:r w:rsidR="00321A13">
        <w:t>;</w:t>
      </w:r>
    </w:p>
    <w:p w14:paraId="625CDD84" w14:textId="6FE3546E" w:rsidR="00261989" w:rsidRPr="00AF5C2B" w:rsidRDefault="00890BC9" w:rsidP="00321A13">
      <w:pPr>
        <w:pStyle w:val="B2"/>
        <w:rPr>
          <w:rFonts w:cs="Arial"/>
        </w:rPr>
      </w:pPr>
      <w:r w:rsidRPr="00AF5C2B">
        <w:t>-</w:t>
      </w:r>
      <w:r w:rsidRPr="00AF5C2B">
        <w:tab/>
      </w:r>
      <w:r w:rsidR="000A04B5" w:rsidRPr="00AF5C2B">
        <w:t>i</w:t>
      </w:r>
      <w:r w:rsidR="00261989" w:rsidRPr="00AF5C2B">
        <w:rPr>
          <w:rFonts w:cs="Arial"/>
        </w:rPr>
        <w:t xml:space="preserve">ndication of progression of the </w:t>
      </w:r>
      <w:r w:rsidR="00261989" w:rsidRPr="00AF5C2B">
        <w:rPr>
          <w:rFonts w:ascii="Courier New" w:hAnsi="Courier New" w:cs="Courier New"/>
          <w:lang w:eastAsia="zh-CN"/>
        </w:rPr>
        <w:t xml:space="preserve">MLEntity or </w:t>
      </w:r>
      <w:r w:rsidR="00261989" w:rsidRPr="00AF5C2B">
        <w:rPr>
          <w:rFonts w:cs="Arial"/>
        </w:rPr>
        <w:t xml:space="preserve">AI/ML inference </w:t>
      </w:r>
      <w:r w:rsidRPr="00AF5C2B">
        <w:rPr>
          <w:rFonts w:cs="Arial"/>
        </w:rPr>
        <w:t>f</w:t>
      </w:r>
      <w:r w:rsidR="00261989" w:rsidRPr="00AF5C2B">
        <w:rPr>
          <w:rFonts w:cs="Arial"/>
        </w:rPr>
        <w:t>unction that is under emulation to indicate the degree to which the inference has been emulated and trusted</w:t>
      </w:r>
      <w:r w:rsidR="00321A13">
        <w:rPr>
          <w:rFonts w:cs="Arial"/>
        </w:rPr>
        <w:t>;</w:t>
      </w:r>
    </w:p>
    <w:p w14:paraId="7C6B4EFD" w14:textId="0D0B1A16" w:rsidR="00261989" w:rsidRPr="00AF5C2B" w:rsidRDefault="00890BC9" w:rsidP="00321A13">
      <w:pPr>
        <w:pStyle w:val="B2"/>
        <w:rPr>
          <w:rFonts w:cs="Arial"/>
        </w:rPr>
      </w:pPr>
      <w:r w:rsidRPr="00AF5C2B">
        <w:lastRenderedPageBreak/>
        <w:t>-</w:t>
      </w:r>
      <w:r w:rsidRPr="00AF5C2B">
        <w:tab/>
      </w:r>
      <w:r w:rsidR="00261989" w:rsidRPr="00AF5C2B">
        <w:rPr>
          <w:rFonts w:cs="Arial"/>
        </w:rPr>
        <w:t xml:space="preserve">different characteristics for which different emulations may be </w:t>
      </w:r>
      <w:r w:rsidR="000A04B5" w:rsidRPr="00AF5C2B">
        <w:rPr>
          <w:rFonts w:cs="Arial"/>
        </w:rPr>
        <w:t>supported</w:t>
      </w:r>
      <w:r w:rsidR="00321A13">
        <w:rPr>
          <w:rFonts w:cs="Arial"/>
        </w:rPr>
        <w:t>;</w:t>
      </w:r>
    </w:p>
    <w:p w14:paraId="3BC24D60" w14:textId="4A5DAB4A" w:rsidR="00261989" w:rsidRPr="00AF5C2B" w:rsidRDefault="00890BC9" w:rsidP="00321A13">
      <w:pPr>
        <w:pStyle w:val="B2"/>
        <w:rPr>
          <w:rFonts w:cs="Arial"/>
        </w:rPr>
      </w:pPr>
      <w:r w:rsidRPr="00AF5C2B">
        <w:t>-</w:t>
      </w:r>
      <w:r w:rsidRPr="00AF5C2B">
        <w:tab/>
      </w:r>
      <w:r w:rsidR="000A04B5" w:rsidRPr="00AF5C2B">
        <w:rPr>
          <w:rFonts w:cs="Arial"/>
        </w:rPr>
        <w:t>a</w:t>
      </w:r>
      <w:r w:rsidR="00261989" w:rsidRPr="00AF5C2B">
        <w:rPr>
          <w:rFonts w:cs="Arial"/>
        </w:rPr>
        <w:t xml:space="preserve"> hierarchy for </w:t>
      </w:r>
      <w:r w:rsidR="000A04B5" w:rsidRPr="00AF5C2B">
        <w:rPr>
          <w:rFonts w:cs="Arial"/>
        </w:rPr>
        <w:t>d</w:t>
      </w:r>
      <w:r w:rsidR="00261989" w:rsidRPr="00AF5C2B">
        <w:rPr>
          <w:rFonts w:cs="Arial"/>
        </w:rPr>
        <w:t>ifferent emulation environments</w:t>
      </w:r>
      <w:r w:rsidR="000A04B5" w:rsidRPr="00AF5C2B">
        <w:rPr>
          <w:rFonts w:cs="Arial"/>
        </w:rPr>
        <w:t xml:space="preserve">, </w:t>
      </w:r>
      <w:r w:rsidR="00EF69D0" w:rsidRPr="00EF69D0">
        <w:rPr>
          <w:rFonts w:cs="Arial"/>
        </w:rPr>
        <w:t>e.g.</w:t>
      </w:r>
      <w:r w:rsidR="00261989" w:rsidRPr="00AF5C2B">
        <w:rPr>
          <w:rFonts w:cs="Arial"/>
        </w:rPr>
        <w:t xml:space="preserve"> an emulator that uses only a test network vs. an emulator that activates the actions in the real network at specified time such as the maintenance window.</w:t>
      </w:r>
    </w:p>
    <w:p w14:paraId="3EB9980E" w14:textId="2958FD2E" w:rsidR="00261989" w:rsidRPr="00AF5C2B" w:rsidRDefault="00890BC9" w:rsidP="00321A13">
      <w:pPr>
        <w:pStyle w:val="B1"/>
      </w:pPr>
      <w:r w:rsidRPr="00AF5C2B">
        <w:t>2)</w:t>
      </w:r>
      <w:r w:rsidRPr="00AF5C2B">
        <w:tab/>
        <w:t xml:space="preserve">Introduce an </w:t>
      </w:r>
      <w:r w:rsidR="00261989" w:rsidRPr="00AF5C2B">
        <w:t xml:space="preserve">IOC representing an available emulation environment, </w:t>
      </w:r>
      <w:r w:rsidR="00EF69D0" w:rsidRPr="00EF69D0">
        <w:t>e.g.</w:t>
      </w:r>
      <w:r w:rsidR="00261989" w:rsidRPr="00AF5C2B">
        <w:t xml:space="preserve"> a new IOC named as </w:t>
      </w:r>
      <w:r w:rsidR="00261989" w:rsidRPr="00AF5C2B">
        <w:rPr>
          <w:rFonts w:ascii="Courier New" w:hAnsi="Courier New" w:cs="Courier New"/>
        </w:rPr>
        <w:t>AvailableEmulationEnvironment,</w:t>
      </w:r>
      <w:r w:rsidR="00261989" w:rsidRPr="00AF5C2B">
        <w:t xml:space="preserve"> or </w:t>
      </w:r>
      <w:r w:rsidR="00261989" w:rsidRPr="00AF5C2B">
        <w:rPr>
          <w:rFonts w:ascii="Courier New" w:hAnsi="Courier New" w:cs="Courier New"/>
        </w:rPr>
        <w:t xml:space="preserve">EmulationSubNetwork, or </w:t>
      </w:r>
      <w:r w:rsidR="00261989" w:rsidRPr="00AF5C2B">
        <w:t>the existing</w:t>
      </w:r>
      <w:r w:rsidR="00261989" w:rsidRPr="00AF5C2B">
        <w:rPr>
          <w:rFonts w:ascii="Courier New" w:hAnsi="Courier New" w:cs="Courier New"/>
        </w:rPr>
        <w:t xml:space="preserve"> SubNetwork </w:t>
      </w:r>
      <w:r w:rsidR="00261989" w:rsidRPr="00AF5C2B">
        <w:t>IOC with an attribute indicating it is a subnetwork used for emulation.</w:t>
      </w:r>
    </w:p>
    <w:p w14:paraId="710B39AF" w14:textId="7FBA0828" w:rsidR="00261989" w:rsidRPr="00AF5C2B" w:rsidRDefault="00321A13" w:rsidP="00321A13">
      <w:pPr>
        <w:pStyle w:val="B1"/>
      </w:pPr>
      <w:r>
        <w:tab/>
      </w:r>
      <w:r w:rsidR="00261989" w:rsidRPr="00AF5C2B">
        <w:t>The instance of this IOC is created by the MnS producer to allow the consumer to query, or be informed of, the information of the available emulation environments. This IOC contains the following properties (</w:t>
      </w:r>
      <w:r w:rsidR="00EF69D0" w:rsidRPr="00EF69D0">
        <w:t>e.g.</w:t>
      </w:r>
      <w:r w:rsidR="00261989" w:rsidRPr="00AF5C2B">
        <w:t xml:space="preserve"> the subordinated IOC or attributes):</w:t>
      </w:r>
    </w:p>
    <w:p w14:paraId="56B0DE4B" w14:textId="7DDFD0FB" w:rsidR="00261989" w:rsidRPr="00AF5C2B" w:rsidRDefault="00890BC9" w:rsidP="00321A13">
      <w:pPr>
        <w:pStyle w:val="B2"/>
      </w:pPr>
      <w:r w:rsidRPr="00AF5C2B">
        <w:t>-</w:t>
      </w:r>
      <w:r w:rsidRPr="00AF5C2B">
        <w:tab/>
      </w:r>
      <w:r w:rsidR="00261989" w:rsidRPr="00AF5C2B">
        <w:t>inference functions or ML entities under emulation</w:t>
      </w:r>
      <w:r w:rsidR="00B54FC8" w:rsidRPr="00AF5C2B">
        <w:t>.</w:t>
      </w:r>
    </w:p>
    <w:p w14:paraId="7CE3DAC4" w14:textId="78547582" w:rsidR="00261989" w:rsidRPr="00AF5C2B" w:rsidRDefault="00890BC9" w:rsidP="00321A13">
      <w:pPr>
        <w:pStyle w:val="B1"/>
      </w:pPr>
      <w:r w:rsidRPr="00AF5C2B">
        <w:t>3)</w:t>
      </w:r>
      <w:r w:rsidRPr="00AF5C2B">
        <w:tab/>
      </w:r>
      <w:r w:rsidR="00261989" w:rsidRPr="00AF5C2B">
        <w:t xml:space="preserve">Introduce an </w:t>
      </w:r>
      <w:r w:rsidR="00261989" w:rsidRPr="00AF5C2B">
        <w:rPr>
          <w:rFonts w:eastAsia="Courier New"/>
        </w:rPr>
        <w:t xml:space="preserve">IOC for the </w:t>
      </w:r>
      <w:r w:rsidR="00261989" w:rsidRPr="00AF5C2B">
        <w:t xml:space="preserve">request for ML inference emulation which shall capture the consumer's requirements for inference emulation. This may be </w:t>
      </w:r>
      <w:r w:rsidRPr="00AF5C2B">
        <w:t>named</w:t>
      </w:r>
      <w:r w:rsidR="00261989" w:rsidRPr="00AF5C2B">
        <w:t xml:space="preserve"> as an</w:t>
      </w:r>
      <w:r w:rsidR="00261989" w:rsidRPr="00AF5C2B">
        <w:rPr>
          <w:rFonts w:ascii="Courier New" w:hAnsi="Courier New" w:cs="Courier New"/>
          <w:lang w:eastAsia="zh-CN"/>
        </w:rPr>
        <w:t xml:space="preserve"> MLInferenceEmulationRequest</w:t>
      </w:r>
      <w:r w:rsidR="00261989" w:rsidRPr="00AF5C2B">
        <w:rPr>
          <w:rFonts w:eastAsia="Courier New"/>
        </w:rPr>
        <w:t xml:space="preserve"> to be </w:t>
      </w:r>
      <w:r w:rsidR="00261989" w:rsidRPr="00AF5C2B">
        <w:t xml:space="preserve">name-contained </w:t>
      </w:r>
      <w:r w:rsidRPr="00AF5C2B">
        <w:t>by</w:t>
      </w:r>
      <w:r w:rsidR="00261989" w:rsidRPr="00AF5C2B">
        <w:t xml:space="preserve"> the </w:t>
      </w:r>
      <w:r w:rsidR="00261989" w:rsidRPr="00AF5C2B">
        <w:rPr>
          <w:rFonts w:ascii="Courier New" w:hAnsi="Courier New" w:cs="Courier New"/>
          <w:lang w:eastAsia="zh-CN"/>
        </w:rPr>
        <w:t>MLInferenceEmulationFunction</w:t>
      </w:r>
      <w:r w:rsidR="00261989" w:rsidRPr="00AF5C2B">
        <w:t>.</w:t>
      </w:r>
    </w:p>
    <w:p w14:paraId="4C4C8B30" w14:textId="1992FE68" w:rsidR="00261989" w:rsidRPr="00AF5C2B" w:rsidRDefault="00321A13" w:rsidP="00321A13">
      <w:pPr>
        <w:pStyle w:val="B1"/>
      </w:pPr>
      <w:r>
        <w:tab/>
      </w:r>
      <w:r w:rsidR="00261989" w:rsidRPr="00AF5C2B">
        <w:t xml:space="preserve">The </w:t>
      </w:r>
      <w:r w:rsidR="00261989" w:rsidRPr="00AF5C2B">
        <w:rPr>
          <w:rFonts w:ascii="Courier New" w:hAnsi="Courier New" w:cs="Courier New"/>
          <w:lang w:eastAsia="zh-CN"/>
        </w:rPr>
        <w:t>MLInferenceEmulationRequest</w:t>
      </w:r>
      <w:r w:rsidR="00261989" w:rsidRPr="00AF5C2B">
        <w:t xml:space="preserve"> shall be associated with at least 1 </w:t>
      </w:r>
      <w:r w:rsidR="00261989" w:rsidRPr="00AF5C2B">
        <w:rPr>
          <w:rFonts w:ascii="Courier New" w:hAnsi="Courier New" w:cs="Courier New"/>
          <w:lang w:eastAsia="zh-CN"/>
        </w:rPr>
        <w:t xml:space="preserve">MLEntity </w:t>
      </w:r>
      <w:r w:rsidR="00261989" w:rsidRPr="00AF5C2B">
        <w:t>for which the inference emulation is being executed.</w:t>
      </w:r>
    </w:p>
    <w:p w14:paraId="2F847F30" w14:textId="1CA750F8" w:rsidR="00261989" w:rsidRPr="00AF5C2B" w:rsidRDefault="00321A13" w:rsidP="00321A13">
      <w:pPr>
        <w:pStyle w:val="B1"/>
        <w:rPr>
          <w:rFonts w:cs="Arial"/>
        </w:rPr>
      </w:pPr>
      <w:r>
        <w:tab/>
      </w:r>
      <w:r w:rsidR="00261989" w:rsidRPr="00AF5C2B">
        <w:t>This IOC contains attributes including the following:</w:t>
      </w:r>
    </w:p>
    <w:p w14:paraId="09102A9C" w14:textId="2EC6DA43" w:rsidR="00261989" w:rsidRPr="00AF5C2B" w:rsidRDefault="00890BC9" w:rsidP="00321A13">
      <w:pPr>
        <w:pStyle w:val="B2"/>
        <w:rPr>
          <w:rFonts w:cs="Arial"/>
        </w:rPr>
      </w:pPr>
      <w:r w:rsidRPr="00AF5C2B">
        <w:t>-</w:t>
      </w:r>
      <w:r w:rsidRPr="00AF5C2B">
        <w:tab/>
      </w:r>
      <w:r w:rsidR="00261989" w:rsidRPr="00AF5C2B">
        <w:t>identifier of the ML entities requested for emulation</w:t>
      </w:r>
      <w:r w:rsidR="00321A13">
        <w:t>;</w:t>
      </w:r>
    </w:p>
    <w:p w14:paraId="4C3F51CD" w14:textId="096159C1" w:rsidR="00261989" w:rsidRPr="00AF5C2B" w:rsidRDefault="00890BC9" w:rsidP="00321A13">
      <w:pPr>
        <w:pStyle w:val="B2"/>
        <w:rPr>
          <w:rFonts w:cs="Arial"/>
        </w:rPr>
      </w:pPr>
      <w:r w:rsidRPr="00AF5C2B">
        <w:t>-</w:t>
      </w:r>
      <w:r w:rsidRPr="00AF5C2B">
        <w:tab/>
      </w:r>
      <w:r w:rsidR="00261989" w:rsidRPr="00AF5C2B">
        <w:t>identifier of the selected emulation environment</w:t>
      </w:r>
      <w:r w:rsidR="00321A13">
        <w:t>;</w:t>
      </w:r>
    </w:p>
    <w:p w14:paraId="343208FA" w14:textId="1675E7BB" w:rsidR="00261989" w:rsidRPr="00AF5C2B" w:rsidRDefault="00890BC9" w:rsidP="00321A13">
      <w:pPr>
        <w:pStyle w:val="B2"/>
        <w:rPr>
          <w:rFonts w:cs="Arial"/>
        </w:rPr>
      </w:pPr>
      <w:r w:rsidRPr="00AF5C2B">
        <w:t>-</w:t>
      </w:r>
      <w:r w:rsidRPr="00AF5C2B">
        <w:tab/>
      </w:r>
      <w:r w:rsidR="00261989" w:rsidRPr="00AF5C2B">
        <w:t>time window for the emulation</w:t>
      </w:r>
      <w:r w:rsidR="00B54FC8" w:rsidRPr="00AF5C2B">
        <w:t>.</w:t>
      </w:r>
    </w:p>
    <w:p w14:paraId="58BF6E95" w14:textId="7BEFB3E5" w:rsidR="00261989" w:rsidRPr="00AF5C2B" w:rsidRDefault="00321A13" w:rsidP="00321A13">
      <w:pPr>
        <w:pStyle w:val="B1"/>
      </w:pPr>
      <w:r>
        <w:tab/>
      </w:r>
      <w:r w:rsidR="00261989" w:rsidRPr="00AF5C2B">
        <w:t xml:space="preserve">Each </w:t>
      </w:r>
      <w:r w:rsidR="00261989" w:rsidRPr="00AF5C2B">
        <w:rPr>
          <w:rFonts w:ascii="Courier New" w:hAnsi="Courier New" w:cs="Courier New"/>
          <w:lang w:eastAsia="zh-CN"/>
        </w:rPr>
        <w:t>MLInferenceEmulationRequest</w:t>
      </w:r>
      <w:r w:rsidR="00261989" w:rsidRPr="00AF5C2B">
        <w:t xml:space="preserve"> may have a </w:t>
      </w:r>
      <w:r w:rsidR="00261989" w:rsidRPr="00AF5C2B">
        <w:rPr>
          <w:rFonts w:ascii="Courier New" w:hAnsi="Courier New" w:cs="Courier New"/>
          <w:lang w:eastAsia="zh-CN"/>
        </w:rPr>
        <w:t>RequestStatus</w:t>
      </w:r>
      <w:r w:rsidR="00261989" w:rsidRPr="00AF5C2B">
        <w:t xml:space="preserve"> field that is used to track the status of the specific </w:t>
      </w:r>
      <w:r w:rsidR="00261989" w:rsidRPr="00AF5C2B">
        <w:rPr>
          <w:rFonts w:ascii="Courier New" w:hAnsi="Courier New" w:cs="Courier New"/>
          <w:lang w:eastAsia="zh-CN"/>
        </w:rPr>
        <w:t xml:space="preserve">MLInferenceEmulationRequest </w:t>
      </w:r>
      <w:r w:rsidR="00261989" w:rsidRPr="00AF5C2B">
        <w:rPr>
          <w:lang w:eastAsia="zh-CN"/>
        </w:rPr>
        <w:t>or the associated</w:t>
      </w:r>
      <w:r w:rsidR="00261989" w:rsidRPr="00AF5C2B">
        <w:rPr>
          <w:rFonts w:ascii="Courier New" w:hAnsi="Courier New" w:cs="Courier New"/>
          <w:lang w:eastAsia="zh-CN"/>
        </w:rPr>
        <w:t xml:space="preserve"> MLInferenceEmulation</w:t>
      </w:r>
      <w:r w:rsidR="00890BC9" w:rsidRPr="00AF5C2B">
        <w:rPr>
          <w:rFonts w:ascii="Courier New" w:hAnsi="Courier New" w:cs="Courier New"/>
          <w:lang w:eastAsia="zh-CN"/>
        </w:rPr>
        <w:t>Process</w:t>
      </w:r>
      <w:r w:rsidR="00261989" w:rsidRPr="00AF5C2B">
        <w:t xml:space="preserve">. The </w:t>
      </w:r>
      <w:r w:rsidR="00261989" w:rsidRPr="00AF5C2B">
        <w:rPr>
          <w:rFonts w:ascii="Courier New" w:hAnsi="Courier New" w:cs="Courier New"/>
          <w:lang w:eastAsia="zh-CN"/>
        </w:rPr>
        <w:t>RequestStatus</w:t>
      </w:r>
      <w:r w:rsidR="00261989" w:rsidRPr="00AF5C2B">
        <w:t xml:space="preserve"> is an enumeration with the possible values as: "Pending" if no action has been taken for </w:t>
      </w:r>
      <w:r w:rsidR="00261989" w:rsidRPr="00AF5C2B">
        <w:rPr>
          <w:rFonts w:ascii="Courier New" w:hAnsi="Courier New" w:cs="Courier New"/>
          <w:lang w:eastAsia="zh-CN"/>
        </w:rPr>
        <w:t>the</w:t>
      </w:r>
      <w:r w:rsidR="00261989" w:rsidRPr="00AF5C2B">
        <w:t xml:space="preserve"> request; "Triggered" when an </w:t>
      </w:r>
      <w:r w:rsidR="00261989" w:rsidRPr="00AF5C2B">
        <w:rPr>
          <w:rFonts w:ascii="Courier New" w:hAnsi="Courier New" w:cs="Courier New"/>
          <w:lang w:eastAsia="zh-CN"/>
        </w:rPr>
        <w:t>MLInferenceEmulation</w:t>
      </w:r>
      <w:r w:rsidR="00890BC9" w:rsidRPr="00AF5C2B">
        <w:rPr>
          <w:rFonts w:ascii="Courier New" w:hAnsi="Courier New" w:cs="Courier New"/>
          <w:lang w:eastAsia="zh-CN"/>
        </w:rPr>
        <w:t>Process</w:t>
      </w:r>
      <w:r w:rsidR="00261989" w:rsidRPr="00AF5C2B">
        <w:t xml:space="preserve"> has been instantiated; "Suspended" when the request or its job has been suspended by MnS consumer or producer and "Served" when the job has run to completion.</w:t>
      </w:r>
    </w:p>
    <w:p w14:paraId="43022278" w14:textId="16B8FEF9" w:rsidR="00261989" w:rsidRPr="00AF5C2B" w:rsidRDefault="00EC535D" w:rsidP="00321A13">
      <w:pPr>
        <w:pStyle w:val="B1"/>
      </w:pPr>
      <w:r w:rsidRPr="00AF5C2B">
        <w:t>4)</w:t>
      </w:r>
      <w:r w:rsidRPr="00AF5C2B">
        <w:tab/>
      </w:r>
      <w:r w:rsidR="00261989" w:rsidRPr="00AF5C2B">
        <w:t xml:space="preserve">Introduce an </w:t>
      </w:r>
      <w:r w:rsidR="00261989" w:rsidRPr="00AF5C2B">
        <w:rPr>
          <w:rFonts w:eastAsia="Courier New"/>
        </w:rPr>
        <w:t xml:space="preserve">IOC for the </w:t>
      </w:r>
      <w:r w:rsidR="00261989" w:rsidRPr="00AF5C2B">
        <w:t xml:space="preserve">process of ML </w:t>
      </w:r>
      <w:r w:rsidR="00B54FC8" w:rsidRPr="00AF5C2B">
        <w:t>i</w:t>
      </w:r>
      <w:r w:rsidR="00261989" w:rsidRPr="00AF5C2B">
        <w:t xml:space="preserve">nference </w:t>
      </w:r>
      <w:r w:rsidR="00B54FC8" w:rsidRPr="00AF5C2B">
        <w:t>e</w:t>
      </w:r>
      <w:r w:rsidR="00261989" w:rsidRPr="00AF5C2B">
        <w:t>mulation from the</w:t>
      </w:r>
      <w:r w:rsidR="00FD7511">
        <w:t xml:space="preserve"> </w:t>
      </w:r>
      <w:r w:rsidR="00261989" w:rsidRPr="00AF5C2B">
        <w:t xml:space="preserve">objects for inference emulation shall be instantiated. This may be </w:t>
      </w:r>
      <w:r w:rsidR="00B54FC8" w:rsidRPr="00AF5C2B">
        <w:t>named</w:t>
      </w:r>
      <w:r w:rsidR="00261989" w:rsidRPr="00AF5C2B">
        <w:t xml:space="preserve"> as an</w:t>
      </w:r>
      <w:r w:rsidR="00261989" w:rsidRPr="00AF5C2B">
        <w:rPr>
          <w:rFonts w:ascii="Courier New" w:hAnsi="Courier New" w:cs="Courier New"/>
          <w:lang w:eastAsia="zh-CN"/>
        </w:rPr>
        <w:t xml:space="preserve"> MLInferenceEmulationProcess</w:t>
      </w:r>
      <w:r w:rsidR="00261989" w:rsidRPr="00AF5C2B">
        <w:rPr>
          <w:rFonts w:eastAsia="Courier New"/>
        </w:rPr>
        <w:t xml:space="preserve"> to be </w:t>
      </w:r>
      <w:r w:rsidR="00261989" w:rsidRPr="00AF5C2B">
        <w:t xml:space="preserve">name-contained </w:t>
      </w:r>
      <w:r w:rsidR="00B54FC8" w:rsidRPr="00AF5C2B">
        <w:t>by</w:t>
      </w:r>
      <w:r w:rsidR="00261989" w:rsidRPr="00AF5C2B">
        <w:t xml:space="preserve"> the </w:t>
      </w:r>
      <w:r w:rsidR="00261989" w:rsidRPr="00AF5C2B">
        <w:rPr>
          <w:rFonts w:ascii="Courier New" w:hAnsi="Courier New" w:cs="Courier New"/>
          <w:lang w:eastAsia="zh-CN"/>
        </w:rPr>
        <w:t>MLInferenceEmulationfunction</w:t>
      </w:r>
      <w:r w:rsidR="00261989" w:rsidRPr="00AF5C2B">
        <w:t>.</w:t>
      </w:r>
    </w:p>
    <w:p w14:paraId="43F1355A" w14:textId="5707B84D" w:rsidR="00261989" w:rsidRPr="00AF5C2B" w:rsidRDefault="00321A13" w:rsidP="00321A13">
      <w:pPr>
        <w:pStyle w:val="B1"/>
      </w:pPr>
      <w:r>
        <w:tab/>
      </w:r>
      <w:r w:rsidR="00261989" w:rsidRPr="00AF5C2B">
        <w:t xml:space="preserve">The </w:t>
      </w:r>
      <w:r w:rsidR="00261989" w:rsidRPr="00AF5C2B">
        <w:rPr>
          <w:rFonts w:ascii="Courier New" w:hAnsi="Courier New" w:cs="Courier New"/>
          <w:lang w:eastAsia="zh-CN"/>
        </w:rPr>
        <w:t>MLInferenceEmulationProcess</w:t>
      </w:r>
      <w:r w:rsidR="00261989" w:rsidRPr="00AF5C2B">
        <w:rPr>
          <w:rFonts w:eastAsia="Courier New"/>
        </w:rPr>
        <w:t xml:space="preserve"> </w:t>
      </w:r>
      <w:r w:rsidR="00261989" w:rsidRPr="00AF5C2B">
        <w:t xml:space="preserve">shall be associated with at least </w:t>
      </w:r>
      <w:r w:rsidR="00B54FC8" w:rsidRPr="00AF5C2B">
        <w:t>one</w:t>
      </w:r>
      <w:r w:rsidR="00261989" w:rsidRPr="00AF5C2B">
        <w:t xml:space="preserve"> </w:t>
      </w:r>
      <w:r w:rsidR="00261989" w:rsidRPr="00AF5C2B">
        <w:rPr>
          <w:rFonts w:ascii="Courier New" w:hAnsi="Courier New" w:cs="Courier New"/>
          <w:lang w:eastAsia="zh-CN"/>
        </w:rPr>
        <w:t xml:space="preserve">MLEntity </w:t>
      </w:r>
      <w:r w:rsidR="00261989" w:rsidRPr="00AF5C2B">
        <w:t>for which the inference emulation is being executed.</w:t>
      </w:r>
    </w:p>
    <w:p w14:paraId="17989CC8" w14:textId="599FFC63" w:rsidR="00261989" w:rsidRPr="00AF5C2B" w:rsidRDefault="00321A13" w:rsidP="00321A13">
      <w:pPr>
        <w:pStyle w:val="B1"/>
      </w:pPr>
      <w:r>
        <w:tab/>
      </w:r>
      <w:r w:rsidR="00261989" w:rsidRPr="00AF5C2B">
        <w:t>This IOC contains the following attributes:</w:t>
      </w:r>
    </w:p>
    <w:p w14:paraId="54C36B63" w14:textId="43EE766D" w:rsidR="00261989" w:rsidRPr="00AF5C2B" w:rsidRDefault="000A04B5" w:rsidP="00321A13">
      <w:pPr>
        <w:pStyle w:val="B2"/>
        <w:rPr>
          <w:rFonts w:cs="Arial"/>
        </w:rPr>
      </w:pPr>
      <w:r w:rsidRPr="00AF5C2B">
        <w:t>-</w:t>
      </w:r>
      <w:r w:rsidRPr="00AF5C2B">
        <w:tab/>
      </w:r>
      <w:r w:rsidR="00261989" w:rsidRPr="00AF5C2B">
        <w:t>progress indicator</w:t>
      </w:r>
      <w:r w:rsidR="00321A13">
        <w:t>;</w:t>
      </w:r>
    </w:p>
    <w:p w14:paraId="267B0861" w14:textId="1BBB0683" w:rsidR="00261989" w:rsidRPr="00AF5C2B" w:rsidRDefault="000A04B5" w:rsidP="00321A13">
      <w:pPr>
        <w:pStyle w:val="B2"/>
        <w:rPr>
          <w:rFonts w:cs="Arial"/>
        </w:rPr>
      </w:pPr>
      <w:r w:rsidRPr="00AF5C2B">
        <w:t>-</w:t>
      </w:r>
      <w:r w:rsidRPr="00AF5C2B">
        <w:tab/>
      </w:r>
      <w:r w:rsidR="00B54FC8" w:rsidRPr="00AF5C2B">
        <w:t>i</w:t>
      </w:r>
      <w:r w:rsidR="00261989" w:rsidRPr="00AF5C2B">
        <w:t>dentifier of the corresponding emulation request</w:t>
      </w:r>
      <w:r w:rsidRPr="00AF5C2B">
        <w:t>.</w:t>
      </w:r>
    </w:p>
    <w:p w14:paraId="58FD2649" w14:textId="658E2EE1" w:rsidR="00261989" w:rsidRPr="00AF5C2B" w:rsidRDefault="00EC535D" w:rsidP="00321A13">
      <w:pPr>
        <w:pStyle w:val="B1"/>
      </w:pPr>
      <w:r w:rsidRPr="00AF5C2B">
        <w:t>5)</w:t>
      </w:r>
      <w:r w:rsidRPr="00AF5C2B">
        <w:tab/>
      </w:r>
      <w:r w:rsidR="00261989" w:rsidRPr="00AF5C2B">
        <w:t>Introduce a report on ML inference emulation, which may provide reporting on ML emulation for one or more</w:t>
      </w:r>
      <w:r w:rsidR="00261989" w:rsidRPr="00AF5C2B">
        <w:rPr>
          <w:rFonts w:ascii="Courier New" w:hAnsi="Courier New" w:cs="Courier New"/>
          <w:lang w:eastAsia="zh-CN"/>
        </w:rPr>
        <w:t xml:space="preserve"> MLInferenceEmulationRequests</w:t>
      </w:r>
      <w:r w:rsidR="00261989" w:rsidRPr="00AF5C2B">
        <w:t xml:space="preserve"> </w:t>
      </w:r>
      <w:r w:rsidR="00261989" w:rsidRPr="00AF5C2B">
        <w:rPr>
          <w:rFonts w:ascii="Courier New" w:hAnsi="Courier New" w:cs="Courier New"/>
          <w:lang w:eastAsia="zh-CN"/>
        </w:rPr>
        <w:t>or MLInferenceEmulationProcesses</w:t>
      </w:r>
      <w:r w:rsidR="00261989" w:rsidRPr="00AF5C2B">
        <w:t xml:space="preserve">. </w:t>
      </w:r>
      <w:r w:rsidR="00261989" w:rsidRPr="00321A13">
        <w:t>This report</w:t>
      </w:r>
      <w:r w:rsidR="00261989" w:rsidRPr="00AF5C2B">
        <w:t xml:space="preserve"> may be equivalent to the inference report</w:t>
      </w:r>
      <w:r w:rsidR="000A04B5" w:rsidRPr="00AF5C2B">
        <w:t>, and</w:t>
      </w:r>
      <w:r w:rsidR="00321A13">
        <w:t>:</w:t>
      </w:r>
    </w:p>
    <w:p w14:paraId="02B2AF71" w14:textId="5FACCF77" w:rsidR="00261989" w:rsidRPr="00AF5C2B" w:rsidRDefault="000A04B5" w:rsidP="00321A13">
      <w:pPr>
        <w:pStyle w:val="B2"/>
        <w:rPr>
          <w:rFonts w:cs="Arial"/>
        </w:rPr>
      </w:pPr>
      <w:r w:rsidRPr="00AF5C2B">
        <w:t>-</w:t>
      </w:r>
      <w:r w:rsidRPr="00AF5C2B">
        <w:tab/>
      </w:r>
      <w:r w:rsidR="002F2A98" w:rsidRPr="00AF5C2B">
        <w:rPr>
          <w:rFonts w:cs="Arial"/>
        </w:rPr>
        <w:t>t</w:t>
      </w:r>
      <w:r w:rsidR="00261989" w:rsidRPr="00AF5C2B">
        <w:rPr>
          <w:rFonts w:cs="Arial"/>
        </w:rPr>
        <w:t xml:space="preserve">he ML inference </w:t>
      </w:r>
      <w:r w:rsidR="00261989" w:rsidRPr="00AF5C2B">
        <w:t>emulation</w:t>
      </w:r>
      <w:r w:rsidR="00261989" w:rsidRPr="00AF5C2B">
        <w:rPr>
          <w:rFonts w:cs="Arial"/>
        </w:rPr>
        <w:t xml:space="preserve"> report may indicate the </w:t>
      </w:r>
      <w:r w:rsidR="00261989" w:rsidRPr="00AF5C2B">
        <w:t>emulation environments in which the entity has been emulated and passed</w:t>
      </w:r>
      <w:r w:rsidR="00321A13">
        <w:t>;</w:t>
      </w:r>
    </w:p>
    <w:p w14:paraId="1C012B44" w14:textId="072404DE" w:rsidR="00261989" w:rsidRPr="00AF5C2B" w:rsidRDefault="000A04B5" w:rsidP="00321A13">
      <w:pPr>
        <w:pStyle w:val="B2"/>
        <w:rPr>
          <w:rFonts w:cs="Arial"/>
        </w:rPr>
      </w:pPr>
      <w:r w:rsidRPr="00AF5C2B">
        <w:t>-</w:t>
      </w:r>
      <w:r w:rsidRPr="00AF5C2B">
        <w:tab/>
      </w:r>
      <w:r w:rsidR="002F2A98" w:rsidRPr="00AF5C2B">
        <w:rPr>
          <w:rFonts w:cs="Arial"/>
        </w:rPr>
        <w:t>th</w:t>
      </w:r>
      <w:r w:rsidR="00261989" w:rsidRPr="00AF5C2B">
        <w:rPr>
          <w:rFonts w:cs="Arial"/>
        </w:rPr>
        <w:t xml:space="preserve">e ML inference emulation report may also include the </w:t>
      </w:r>
      <w:r w:rsidR="00261989" w:rsidRPr="00AF5C2B">
        <w:t>specific performance metrics for that emulation environments</w:t>
      </w:r>
      <w:r w:rsidRPr="00AF5C2B">
        <w:t>.</w:t>
      </w:r>
    </w:p>
    <w:p w14:paraId="7A9C70F0" w14:textId="734B1B93" w:rsidR="00261989" w:rsidRPr="00AF5C2B" w:rsidRDefault="00321A13" w:rsidP="00321A13">
      <w:pPr>
        <w:pStyle w:val="B1"/>
      </w:pPr>
      <w:r>
        <w:tab/>
      </w:r>
      <w:r w:rsidR="00261989" w:rsidRPr="00AF5C2B">
        <w:t>May also introduce the IOCs and datatypes for request, process and report on ML Inference and then or update these IOCs with the features of the ML Inference Emulation</w:t>
      </w:r>
      <w:r w:rsidR="00261989" w:rsidRPr="00AF5C2B">
        <w:rPr>
          <w:rFonts w:ascii="Courier New" w:hAnsi="Courier New" w:cs="Courier New"/>
          <w:lang w:eastAsia="zh-CN"/>
        </w:rPr>
        <w:t xml:space="preserve"> </w:t>
      </w:r>
      <w:r w:rsidR="00261989" w:rsidRPr="00AF5C2B">
        <w:t>as introduced above.</w:t>
      </w:r>
    </w:p>
    <w:p w14:paraId="5EA5B3C0" w14:textId="333DC1B0" w:rsidR="00261989" w:rsidRPr="00AF5C2B" w:rsidRDefault="00EC535D" w:rsidP="00321A13">
      <w:pPr>
        <w:pStyle w:val="B1"/>
      </w:pPr>
      <w:r w:rsidRPr="00AF5C2B">
        <w:lastRenderedPageBreak/>
        <w:t>6)</w:t>
      </w:r>
      <w:r w:rsidRPr="00AF5C2B">
        <w:tab/>
      </w:r>
      <w:r w:rsidR="00261989" w:rsidRPr="00AF5C2B">
        <w:t xml:space="preserve">The IOCs, attributes and performance measurements for the solutions of performance evaluation for AI/ML inference for inference phase, as described in clause 5.2.6.4, which can be reused for monitoring </w:t>
      </w:r>
      <w:r w:rsidR="00261989" w:rsidRPr="00AF5C2B">
        <w:rPr>
          <w:rFonts w:cs="Arial"/>
        </w:rPr>
        <w:t>the inference performance of the ML entities during the emulation</w:t>
      </w:r>
      <w:r w:rsidR="00261989" w:rsidRPr="00AF5C2B">
        <w:t>.</w:t>
      </w:r>
    </w:p>
    <w:p w14:paraId="15EDC3AA" w14:textId="28117403" w:rsidR="00261989" w:rsidRPr="00AF5C2B" w:rsidRDefault="00EC535D" w:rsidP="00321A13">
      <w:pPr>
        <w:pStyle w:val="B1"/>
      </w:pPr>
      <w:r w:rsidRPr="00AF5C2B">
        <w:t>7)</w:t>
      </w:r>
      <w:r w:rsidRPr="00AF5C2B">
        <w:tab/>
      </w:r>
      <w:r w:rsidR="00261989" w:rsidRPr="00AF5C2B">
        <w:t xml:space="preserve">The IOCs and attributes for configuration management of 5G system, as defined </w:t>
      </w:r>
      <w:r w:rsidR="00861719">
        <w:t>in 3GPP TS</w:t>
      </w:r>
      <w:r w:rsidR="00261989" w:rsidRPr="00AF5C2B">
        <w:t xml:space="preserve"> 28.541 [</w:t>
      </w:r>
      <w:r w:rsidR="00415CF0" w:rsidRPr="00AF5C2B">
        <w:t>20</w:t>
      </w:r>
      <w:r w:rsidR="00261989" w:rsidRPr="00AF5C2B">
        <w:t>], which can be reused for configuring the emulation environment.</w:t>
      </w:r>
    </w:p>
    <w:p w14:paraId="3454223D" w14:textId="4418B4C0" w:rsidR="00AD1FB8" w:rsidRPr="00AF5C2B" w:rsidRDefault="00AD1FB8" w:rsidP="00A577AE">
      <w:pPr>
        <w:pStyle w:val="Heading4"/>
      </w:pPr>
      <w:bookmarkStart w:id="1425" w:name="_Toc145334708"/>
      <w:bookmarkStart w:id="1426" w:name="_Toc145421152"/>
      <w:bookmarkStart w:id="1427" w:name="_Toc145421918"/>
      <w:r w:rsidRPr="00AF5C2B">
        <w:t>5.2.</w:t>
      </w:r>
      <w:r w:rsidR="006269DF" w:rsidRPr="00AF5C2B">
        <w:t>5</w:t>
      </w:r>
      <w:r w:rsidRPr="00AF5C2B">
        <w:t>.5</w:t>
      </w:r>
      <w:r w:rsidRPr="00AF5C2B">
        <w:tab/>
        <w:t>Evaluation</w:t>
      </w:r>
      <w:bookmarkEnd w:id="1425"/>
      <w:bookmarkEnd w:id="1426"/>
      <w:bookmarkEnd w:id="1427"/>
    </w:p>
    <w:p w14:paraId="165BCD9B" w14:textId="0AF569C2" w:rsidR="00485BC0" w:rsidRPr="00AF5C2B" w:rsidRDefault="00485BC0" w:rsidP="00321A13">
      <w:r w:rsidRPr="00AF5C2B">
        <w:t xml:space="preserve">The solution described </w:t>
      </w:r>
      <w:r w:rsidRPr="00AF5C2B">
        <w:rPr>
          <w:rFonts w:eastAsia="SimSun"/>
        </w:rPr>
        <w:t>in clause 5.2.5.4 reuses the existing</w:t>
      </w:r>
      <w:r w:rsidRPr="00AF5C2B">
        <w:t xml:space="preserve"> provisioning MnS operations and notifications in combination with extensions of the NRM. Requests for inference emulation for a given </w:t>
      </w:r>
      <w:del w:id="1428" w:author="28.908_CR0009R1_(Rel-18)_FS_AIML_MGMT" w:date="2024-09-05T14:58:00Z">
        <w:r w:rsidRPr="00AF5C2B" w:rsidDel="00970A6B">
          <w:delText>ML entity</w:delText>
        </w:r>
      </w:del>
      <w:ins w:id="1429" w:author="28.908_CR0009R1_(Rel-18)_FS_AIML_MGMT" w:date="2024-09-05T14:58:00Z">
        <w:r w:rsidR="00970A6B">
          <w:t>ML model</w:t>
        </w:r>
      </w:ins>
      <w:r w:rsidRPr="00AF5C2B">
        <w:t xml:space="preserve"> may be instantiated using provisioning management service implemented via CRUD (Create, Read, Update, Delete) operations on the request objects. The solution provides the flexibility to allow any function that can execute n </w:t>
      </w:r>
      <w:del w:id="1430" w:author="28.908_CR0009R1_(Rel-18)_FS_AIML_MGMT" w:date="2024-09-05T14:58:00Z">
        <w:r w:rsidRPr="00AF5C2B" w:rsidDel="00970A6B">
          <w:delText>ML entity</w:delText>
        </w:r>
      </w:del>
      <w:ins w:id="1431" w:author="28.908_CR0009R1_(Rel-18)_FS_AIML_MGMT" w:date="2024-09-05T14:58:00Z">
        <w:r w:rsidR="00970A6B">
          <w:t>ML model</w:t>
        </w:r>
      </w:ins>
      <w:r w:rsidRPr="00AF5C2B">
        <w:t xml:space="preserve"> to be the MnS producer for ML inference emulation, </w:t>
      </w:r>
      <w:r w:rsidR="00EF69D0" w:rsidRPr="00EF69D0">
        <w:t>e.g.</w:t>
      </w:r>
      <w:r w:rsidRPr="00AF5C2B">
        <w:t xml:space="preserve"> an inference function or a generic sandbox function.</w:t>
      </w:r>
    </w:p>
    <w:p w14:paraId="1AB23D07" w14:textId="73907D9F" w:rsidR="00AD1FB8" w:rsidRPr="00AF5C2B" w:rsidRDefault="00485BC0" w:rsidP="00321A13">
      <w:r w:rsidRPr="00AF5C2B">
        <w:t>Therefore, the solution described in clause 5.2.5.4 is a feasible solution to be developed further in the normative specifications.</w:t>
      </w:r>
    </w:p>
    <w:p w14:paraId="111BE4D7" w14:textId="78F1C983" w:rsidR="00FD57B7" w:rsidRPr="00AF5C2B" w:rsidRDefault="00FD57B7" w:rsidP="00A577AE">
      <w:pPr>
        <w:pStyle w:val="Heading3"/>
      </w:pPr>
      <w:bookmarkStart w:id="1432" w:name="_Toc145334709"/>
      <w:bookmarkStart w:id="1433" w:name="_Toc145421153"/>
      <w:bookmarkStart w:id="1434" w:name="_Toc145421919"/>
      <w:r w:rsidRPr="00AF5C2B">
        <w:t>5.2.6</w:t>
      </w:r>
      <w:r w:rsidR="00B94A07" w:rsidRPr="00AF5C2B">
        <w:tab/>
      </w:r>
      <w:r w:rsidRPr="00AF5C2B">
        <w:t>Performance evaluation for AI/ML inference</w:t>
      </w:r>
      <w:bookmarkEnd w:id="1432"/>
      <w:bookmarkEnd w:id="1433"/>
      <w:bookmarkEnd w:id="1434"/>
    </w:p>
    <w:p w14:paraId="7626D89B" w14:textId="6ECCA42B" w:rsidR="00FD57B7" w:rsidRPr="00AF5C2B" w:rsidRDefault="00FD57B7" w:rsidP="00CE435A">
      <w:pPr>
        <w:pStyle w:val="Heading4"/>
      </w:pPr>
      <w:bookmarkStart w:id="1435" w:name="_Toc145334710"/>
      <w:bookmarkStart w:id="1436" w:name="_Toc145421154"/>
      <w:bookmarkStart w:id="1437" w:name="_Toc145421920"/>
      <w:r w:rsidRPr="00AF5C2B">
        <w:t>5.2.6.1</w:t>
      </w:r>
      <w:r w:rsidRPr="00AF5C2B">
        <w:tab/>
        <w:t>Description</w:t>
      </w:r>
      <w:bookmarkEnd w:id="1435"/>
      <w:bookmarkEnd w:id="1436"/>
      <w:bookmarkEnd w:id="1437"/>
    </w:p>
    <w:p w14:paraId="4B509D9B" w14:textId="32040F59" w:rsidR="00FD57B7" w:rsidRPr="00AF5C2B" w:rsidRDefault="00FD57B7" w:rsidP="00321A13">
      <w:r w:rsidRPr="00AF5C2B">
        <w:t xml:space="preserve">In the AI/ML inference phase, the performance of the inference function and ML model need to be evaluated against consumer's provided performance expectations/targets, in order to identify and timely fix any problem. Actions to fix any problem would be </w:t>
      </w:r>
      <w:r w:rsidR="00EF69D0" w:rsidRPr="00EF69D0">
        <w:t>e.g.</w:t>
      </w:r>
      <w:r w:rsidRPr="00AF5C2B">
        <w:t xml:space="preserve"> to trigger the ML model/entity re-training, testing, and re-deployment.</w:t>
      </w:r>
    </w:p>
    <w:p w14:paraId="6EBB2157" w14:textId="3BC2EFF2" w:rsidR="00FD57B7" w:rsidRPr="00AF5C2B" w:rsidRDefault="00FD57B7" w:rsidP="00CE435A">
      <w:pPr>
        <w:pStyle w:val="Heading4"/>
      </w:pPr>
      <w:bookmarkStart w:id="1438" w:name="_Toc145334711"/>
      <w:bookmarkStart w:id="1439" w:name="_Toc145421155"/>
      <w:bookmarkStart w:id="1440" w:name="_Toc145421921"/>
      <w:r w:rsidRPr="00AF5C2B">
        <w:t>5.2.6.2</w:t>
      </w:r>
      <w:r w:rsidRPr="00AF5C2B">
        <w:tab/>
        <w:t>Use cases</w:t>
      </w:r>
      <w:bookmarkEnd w:id="1438"/>
      <w:bookmarkEnd w:id="1439"/>
      <w:bookmarkEnd w:id="1440"/>
    </w:p>
    <w:p w14:paraId="1BFB053D" w14:textId="53E6F124" w:rsidR="00FD57B7" w:rsidRPr="00AF5C2B" w:rsidDel="002E79FB" w:rsidRDefault="00FD57B7" w:rsidP="00B94A07">
      <w:pPr>
        <w:pStyle w:val="Heading5"/>
      </w:pPr>
      <w:bookmarkStart w:id="1441" w:name="_Toc145334712"/>
      <w:bookmarkStart w:id="1442" w:name="_Toc145421156"/>
      <w:bookmarkStart w:id="1443" w:name="_Toc145421922"/>
      <w:r w:rsidRPr="00AF5C2B" w:rsidDel="002E79FB">
        <w:t>5.</w:t>
      </w:r>
      <w:r w:rsidRPr="00AF5C2B">
        <w:t>2.6.2.1</w:t>
      </w:r>
      <w:r w:rsidRPr="00AF5C2B" w:rsidDel="002E79FB">
        <w:tab/>
        <w:t>AI/ML performance evaluation in inference phase</w:t>
      </w:r>
      <w:bookmarkEnd w:id="1441"/>
      <w:bookmarkEnd w:id="1442"/>
      <w:bookmarkEnd w:id="1443"/>
    </w:p>
    <w:p w14:paraId="0804A7BE" w14:textId="0261D575" w:rsidR="00FD57B7" w:rsidRPr="00AF5C2B" w:rsidRDefault="00FD57B7" w:rsidP="00321A13">
      <w:pPr>
        <w:rPr>
          <w:lang w:eastAsia="zh-CN"/>
        </w:rPr>
      </w:pPr>
      <w:r w:rsidRPr="00AF5C2B" w:rsidDel="002E79FB">
        <w:rPr>
          <w:lang w:eastAsia="zh-CN"/>
        </w:rPr>
        <w:t>In the inference phase, the inference function (including MDAF, NWDAF and RAN intelligence functions) uses one or more ML entities for inference and generate</w:t>
      </w:r>
      <w:r w:rsidRPr="00AF5C2B">
        <w:rPr>
          <w:lang w:eastAsia="zh-CN"/>
        </w:rPr>
        <w:t>s</w:t>
      </w:r>
      <w:r w:rsidRPr="00AF5C2B" w:rsidDel="002E79FB">
        <w:rPr>
          <w:lang w:eastAsia="zh-CN"/>
        </w:rPr>
        <w:t xml:space="preserve"> the inference output.</w:t>
      </w:r>
    </w:p>
    <w:p w14:paraId="7E469209" w14:textId="501A9E6B" w:rsidR="00EE255A" w:rsidRPr="00AF5C2B" w:rsidDel="002E79FB" w:rsidRDefault="00EE255A" w:rsidP="00321A13">
      <w:pPr>
        <w:rPr>
          <w:lang w:eastAsia="zh-CN"/>
        </w:rPr>
      </w:pPr>
      <w:r w:rsidRPr="00AF5C2B">
        <w:t xml:space="preserve">In the inference phase, the performance of a running </w:t>
      </w:r>
      <w:del w:id="1444" w:author="28.908_CR0009R1_(Rel-18)_FS_AIML_MGMT" w:date="2024-09-05T14:58:00Z">
        <w:r w:rsidRPr="00AF5C2B" w:rsidDel="00970A6B">
          <w:delText>ML entity</w:delText>
        </w:r>
      </w:del>
      <w:ins w:id="1445" w:author="28.908_CR0009R1_(Rel-18)_FS_AIML_MGMT" w:date="2024-09-05T14:58:00Z">
        <w:r w:rsidR="00970A6B">
          <w:t>ML model</w:t>
        </w:r>
      </w:ins>
      <w:r w:rsidRPr="00AF5C2B">
        <w:t xml:space="preserve"> may degrade over time due to changes in network state, which will affect the related network performance and service. Thus, it is necessary to evaluate performance of the </w:t>
      </w:r>
      <w:del w:id="1446" w:author="28.908_CR0009R1_(Rel-18)_FS_AIML_MGMT" w:date="2024-09-05T14:58:00Z">
        <w:r w:rsidRPr="00AF5C2B" w:rsidDel="00970A6B">
          <w:delText>ML entity</w:delText>
        </w:r>
      </w:del>
      <w:ins w:id="1447" w:author="28.908_CR0009R1_(Rel-18)_FS_AIML_MGMT" w:date="2024-09-05T14:58:00Z">
        <w:r w:rsidR="00970A6B">
          <w:t>ML model</w:t>
        </w:r>
      </w:ins>
      <w:r w:rsidRPr="00AF5C2B">
        <w:t xml:space="preserve"> during the inference process. If the inference output is executed, the network performance related to each inference function also needs to be evaluated.</w:t>
      </w:r>
    </w:p>
    <w:p w14:paraId="35A3C871" w14:textId="4947BFB2" w:rsidR="00FD57B7" w:rsidRPr="00AF5C2B" w:rsidDel="002E79FB" w:rsidRDefault="00FD57B7" w:rsidP="00321A13">
      <w:pPr>
        <w:rPr>
          <w:lang w:eastAsia="zh-CN"/>
        </w:rPr>
      </w:pPr>
      <w:r w:rsidRPr="00AF5C2B" w:rsidDel="002E79FB">
        <w:rPr>
          <w:lang w:eastAsia="zh-CN"/>
        </w:rPr>
        <w:t>The consumer (</w:t>
      </w:r>
      <w:r w:rsidR="00EF69D0" w:rsidRPr="00EF69D0">
        <w:rPr>
          <w:lang w:eastAsia="zh-CN"/>
        </w:rPr>
        <w:t>e.g.</w:t>
      </w:r>
      <w:r w:rsidRPr="00AF5C2B" w:rsidDel="002E79FB">
        <w:rPr>
          <w:lang w:eastAsia="zh-CN"/>
        </w:rPr>
        <w:t xml:space="preserve"> a Network or Management function) may take some actions according to the inference output provided by the inference function. If the actions are taken accordingly, the network performance is expected to be optimized. Each inference function has its specific focus and will impact the network performance from different perspectives.</w:t>
      </w:r>
    </w:p>
    <w:p w14:paraId="674D552A" w14:textId="419A9D7E" w:rsidR="00FD57B7" w:rsidRPr="00AF5C2B" w:rsidDel="002E79FB" w:rsidRDefault="00FD57B7" w:rsidP="00321A13">
      <w:pPr>
        <w:rPr>
          <w:lang w:eastAsia="zh-CN"/>
        </w:rPr>
      </w:pPr>
      <w:r w:rsidRPr="00AF5C2B" w:rsidDel="002E79FB">
        <w:rPr>
          <w:lang w:eastAsia="zh-CN"/>
        </w:rPr>
        <w:t xml:space="preserve">The consumer may choose to not take any actions by various reasons, for instance lacking confidence </w:t>
      </w:r>
      <w:r w:rsidRPr="00AF5C2B">
        <w:rPr>
          <w:lang w:eastAsia="zh-CN"/>
        </w:rPr>
        <w:t>in</w:t>
      </w:r>
      <w:r w:rsidRPr="00AF5C2B" w:rsidDel="002E79FB">
        <w:rPr>
          <w:lang w:eastAsia="zh-CN"/>
        </w:rPr>
        <w:t xml:space="preserve"> the inference output, avoiding potential conflict with other actions or when no actions are needed or recommended at all according to the inference output. </w:t>
      </w:r>
    </w:p>
    <w:p w14:paraId="2C28CD51" w14:textId="283C5C6B" w:rsidR="00EE255A" w:rsidRPr="00AF5C2B" w:rsidRDefault="00EE255A" w:rsidP="00321A13">
      <w:r w:rsidRPr="00AF5C2B">
        <w:rPr>
          <w:lang w:eastAsia="zh-CN"/>
        </w:rPr>
        <w:t xml:space="preserve">For evaluating the performance of the AI/ML inference function and </w:t>
      </w:r>
      <w:del w:id="1448" w:author="28.908_CR0009R1_(Rel-18)_FS_AIML_MGMT" w:date="2024-09-05T14:58:00Z">
        <w:r w:rsidRPr="00AF5C2B" w:rsidDel="00970A6B">
          <w:rPr>
            <w:lang w:eastAsia="zh-CN"/>
          </w:rPr>
          <w:delText>ML entity</w:delText>
        </w:r>
      </w:del>
      <w:ins w:id="1449" w:author="28.908_CR0009R1_(Rel-18)_FS_AIML_MGMT" w:date="2024-09-05T14:58:00Z">
        <w:r w:rsidR="00970A6B">
          <w:rPr>
            <w:lang w:eastAsia="zh-CN"/>
          </w:rPr>
          <w:t>ML model</w:t>
        </w:r>
      </w:ins>
      <w:r w:rsidRPr="00AF5C2B">
        <w:rPr>
          <w:lang w:eastAsia="zh-CN"/>
        </w:rPr>
        <w:t xml:space="preserve">, the </w:t>
      </w:r>
      <w:r w:rsidRPr="00AF5C2B">
        <w:t>MnS producer responsible for ML inference performance management</w:t>
      </w:r>
      <w:r w:rsidRPr="00AF5C2B">
        <w:rPr>
          <w:lang w:eastAsia="zh-CN"/>
        </w:rPr>
        <w:t xml:space="preserve"> needs to be able to </w:t>
      </w:r>
      <w:r w:rsidRPr="00AF5C2B">
        <w:t>get the inference output generated by each inference function. Then, the MnS producer can evaluate the performance based on the inference output and related network measurements (</w:t>
      </w:r>
      <w:r w:rsidR="00FD7511" w:rsidRPr="00FD7511">
        <w:t>i.e.</w:t>
      </w:r>
      <w:r w:rsidRPr="00AF5C2B">
        <w:t xml:space="preserve"> the actual output).</w:t>
      </w:r>
    </w:p>
    <w:p w14:paraId="04A1450A" w14:textId="30128F58" w:rsidR="00EE255A" w:rsidRPr="00AF5C2B" w:rsidRDefault="00EE255A" w:rsidP="00321A13">
      <w:r w:rsidRPr="00321A13">
        <w:t>Depending on the performance evaluation results, some actions (</w:t>
      </w:r>
      <w:r w:rsidR="00EF69D0" w:rsidRPr="00321A13">
        <w:t>e.g.</w:t>
      </w:r>
      <w:r w:rsidRPr="00321A13">
        <w:t xml:space="preserve"> deactiv</w:t>
      </w:r>
      <w:r w:rsidR="002C210B" w:rsidRPr="00321A13">
        <w:t>at</w:t>
      </w:r>
      <w:r w:rsidRPr="00321A13">
        <w:t>e the running entity, start retraining, change the running entity with a new one, etc</w:t>
      </w:r>
      <w:r w:rsidR="00321A13" w:rsidRPr="00321A13">
        <w:t>.</w:t>
      </w:r>
      <w:r w:rsidRPr="00321A13">
        <w:t>) can be taken</w:t>
      </w:r>
      <w:r w:rsidRPr="00AF5C2B">
        <w:t xml:space="preserve"> to avoid generating the inaccurate model inference output.</w:t>
      </w:r>
    </w:p>
    <w:p w14:paraId="7901EE4F" w14:textId="2EB23DC7" w:rsidR="00FD57B7" w:rsidRPr="00AF5C2B" w:rsidRDefault="00EE255A" w:rsidP="00321A13">
      <w:r w:rsidRPr="00AF5C2B">
        <w:t xml:space="preserve">To monitor the performance in the inference phase, </w:t>
      </w:r>
      <w:r w:rsidRPr="00AF5C2B">
        <w:rPr>
          <w:lang w:eastAsia="zh-CN"/>
        </w:rPr>
        <w:t xml:space="preserve">the </w:t>
      </w:r>
      <w:r w:rsidRPr="00AF5C2B">
        <w:t>MnS producer responsible for ML inference performance management can perform evaluation periodically. The performance evaluation period may be determined based on the network change speed. Besides, a consumer (</w:t>
      </w:r>
      <w:r w:rsidR="00EF69D0" w:rsidRPr="00EF69D0">
        <w:t>e.g.</w:t>
      </w:r>
      <w:r w:rsidRPr="00AF5C2B">
        <w:t xml:space="preserve"> an operator) may wish to control and manage the performance evaluation capability. For example, the operator may configure the performance evaluation period of a specified ML model. The 3GPP management system needs to provide the capability to allow the performance evaluation process to be configured. In addition, an authorized consumer may want to know if the </w:t>
      </w:r>
      <w:del w:id="1450" w:author="28.908_CR0009R1_(Rel-18)_FS_AIML_MGMT" w:date="2024-09-05T14:58:00Z">
        <w:r w:rsidRPr="00AF5C2B" w:rsidDel="00970A6B">
          <w:delText xml:space="preserve">ML </w:delText>
        </w:r>
        <w:r w:rsidRPr="00AF5C2B" w:rsidDel="00970A6B">
          <w:rPr>
            <w:rFonts w:hint="eastAsia"/>
            <w:lang w:eastAsia="zh-CN"/>
          </w:rPr>
          <w:delText>entity</w:delText>
        </w:r>
      </w:del>
      <w:ins w:id="1451" w:author="28.908_CR0009R1_(Rel-18)_FS_AIML_MGMT" w:date="2024-09-05T14:58:00Z">
        <w:r w:rsidR="00970A6B">
          <w:t>ML model</w:t>
        </w:r>
      </w:ins>
      <w:r w:rsidRPr="00AF5C2B">
        <w:t xml:space="preserve"> is working well and </w:t>
      </w:r>
      <w:r w:rsidRPr="00AF5C2B">
        <w:lastRenderedPageBreak/>
        <w:t>request the performance evaluation results of a specific ML model. Accordingly, the performance evaluation results reporting related period or threshold can also be configured.</w:t>
      </w:r>
    </w:p>
    <w:p w14:paraId="5A2034B3" w14:textId="06F8CB05" w:rsidR="00FD57B7" w:rsidRPr="00AF5C2B" w:rsidRDefault="00FD57B7" w:rsidP="00B94A07">
      <w:pPr>
        <w:pStyle w:val="Heading5"/>
      </w:pPr>
      <w:bookmarkStart w:id="1452" w:name="_Toc145334713"/>
      <w:bookmarkStart w:id="1453" w:name="_Toc145421157"/>
      <w:bookmarkStart w:id="1454" w:name="_Toc145421923"/>
      <w:r w:rsidRPr="00AF5C2B">
        <w:t>5.2.6.2.2</w:t>
      </w:r>
      <w:r w:rsidRPr="00AF5C2B">
        <w:tab/>
      </w:r>
      <w:del w:id="1455" w:author="28.908_CR0009R1_(Rel-18)_FS_AIML_MGMT" w:date="2024-09-05T14:58:00Z">
        <w:r w:rsidRPr="00AF5C2B" w:rsidDel="00970A6B">
          <w:delText>ML entity</w:delText>
        </w:r>
      </w:del>
      <w:ins w:id="1456" w:author="28.908_CR0009R1_(Rel-18)_FS_AIML_MGMT" w:date="2024-09-05T14:58:00Z">
        <w:r w:rsidR="00970A6B">
          <w:t>ML model</w:t>
        </w:r>
      </w:ins>
      <w:r w:rsidRPr="00AF5C2B">
        <w:t xml:space="preserve"> performance indicators query and selection for AI/ML inference</w:t>
      </w:r>
      <w:bookmarkEnd w:id="1452"/>
      <w:bookmarkEnd w:id="1453"/>
      <w:bookmarkEnd w:id="1454"/>
    </w:p>
    <w:p w14:paraId="2092955D" w14:textId="6553A9E4" w:rsidR="00FD57B7" w:rsidRPr="00AF5C2B" w:rsidRDefault="00FD57B7" w:rsidP="00FD57B7">
      <w:r w:rsidRPr="00AF5C2B">
        <w:t xml:space="preserve">The </w:t>
      </w:r>
      <w:del w:id="1457" w:author="28.908_CR0009R1_(Rel-18)_FS_AIML_MGMT" w:date="2024-09-05T14:58:00Z">
        <w:r w:rsidRPr="00AF5C2B" w:rsidDel="00970A6B">
          <w:delText>ML entity</w:delText>
        </w:r>
      </w:del>
      <w:ins w:id="1458" w:author="28.908_CR0009R1_(Rel-18)_FS_AIML_MGMT" w:date="2024-09-05T14:58:00Z">
        <w:r w:rsidR="00970A6B">
          <w:t>ML model</w:t>
        </w:r>
      </w:ins>
      <w:r w:rsidRPr="00AF5C2B">
        <w:t xml:space="preserve"> performance evaluation and ma</w:t>
      </w:r>
      <w:r w:rsidRPr="00AF5C2B">
        <w:rPr>
          <w:lang w:eastAsia="zh-CN"/>
        </w:rPr>
        <w:t>nagement is needed</w:t>
      </w:r>
      <w:r w:rsidRPr="00AF5C2B">
        <w:t xml:space="preserve"> during inference phase. </w:t>
      </w:r>
      <w:r w:rsidRPr="00AF5C2B">
        <w:rPr>
          <w:lang w:eastAsia="zh-CN"/>
        </w:rPr>
        <w:t xml:space="preserve">The </w:t>
      </w:r>
      <w:r w:rsidRPr="00AF5C2B">
        <w:t xml:space="preserve">related performance indicators need to be collected and analysed. </w:t>
      </w:r>
      <w:r w:rsidRPr="00AF5C2B">
        <w:rPr>
          <w:lang w:eastAsia="zh-CN"/>
        </w:rPr>
        <w:t xml:space="preserve">The </w:t>
      </w:r>
      <w:r w:rsidRPr="00AF5C2B">
        <w:t xml:space="preserve">MnS producer of </w:t>
      </w:r>
      <w:r w:rsidRPr="00AF5C2B">
        <w:rPr>
          <w:lang w:eastAsia="zh-CN"/>
        </w:rPr>
        <w:t xml:space="preserve">ML </w:t>
      </w:r>
      <w:r w:rsidRPr="00AF5C2B">
        <w:t xml:space="preserve">inference should determine which indicators are needed, </w:t>
      </w:r>
      <w:r w:rsidR="00FD7511" w:rsidRPr="00FD7511">
        <w:t>i.e.</w:t>
      </w:r>
      <w:r w:rsidRPr="00AF5C2B">
        <w:t xml:space="preserve"> select some indicators based on the use case and use these indicators for performance evaluation.</w:t>
      </w:r>
    </w:p>
    <w:p w14:paraId="3278DE90" w14:textId="55A96AA4" w:rsidR="00FD57B7" w:rsidRPr="00AF5C2B" w:rsidRDefault="00FD57B7" w:rsidP="00FD57B7">
      <w:r w:rsidRPr="00AF5C2B">
        <w:t xml:space="preserve">The AI/ML MnS consumer may have different requests on AI/ML performance, depending on its use case and requirements, which may imply that different performance indicators may be relevant for performance evaluation. MnS producer for ML inference can be queried to provide the information on supported performance indicators referring to </w:t>
      </w:r>
      <w:del w:id="1459" w:author="28.908_CR0009R1_(Rel-18)_FS_AIML_MGMT" w:date="2024-09-05T14:58:00Z">
        <w:r w:rsidRPr="00AF5C2B" w:rsidDel="00970A6B">
          <w:delText>ML entity</w:delText>
        </w:r>
      </w:del>
      <w:ins w:id="1460" w:author="28.908_CR0009R1_(Rel-18)_FS_AIML_MGMT" w:date="2024-09-05T14:58:00Z">
        <w:r w:rsidR="00970A6B">
          <w:t>ML model</w:t>
        </w:r>
      </w:ins>
      <w:r w:rsidRPr="00AF5C2B">
        <w:t xml:space="preserve"> inference phase. Such performance indicators in inference phase may be confidence.</w:t>
      </w:r>
      <w:r w:rsidR="00FD7511">
        <w:t xml:space="preserve"> </w:t>
      </w:r>
      <w:r w:rsidRPr="00AF5C2B">
        <w:t>Based on supported performance indicators in inference phase as well as based on consumer</w:t>
      </w:r>
      <w:r w:rsidR="00FD7511" w:rsidRPr="00FD7511">
        <w:t>'</w:t>
      </w:r>
      <w:r w:rsidRPr="00AF5C2B">
        <w:t>s requirements, the MnS consumer for ML inference may request a sub-set of supported performance indicators to be monitored and used for performance evaluation. Management capabilities are needed to enable the MnS consumer for ML inference to query the supported performance indicators and select a sub-set of performance indicators to be used for performance evaluation.</w:t>
      </w:r>
    </w:p>
    <w:p w14:paraId="61FF029E" w14:textId="5F6CF51C" w:rsidR="00FD57B7" w:rsidRPr="00AF5C2B" w:rsidRDefault="00FD57B7" w:rsidP="00B94A07">
      <w:pPr>
        <w:pStyle w:val="Heading5"/>
      </w:pPr>
      <w:bookmarkStart w:id="1461" w:name="_Toc145334714"/>
      <w:bookmarkStart w:id="1462" w:name="_Toc145421158"/>
      <w:bookmarkStart w:id="1463" w:name="_Toc145421924"/>
      <w:r w:rsidRPr="00AF5C2B">
        <w:t>5.2.6.2.3</w:t>
      </w:r>
      <w:r w:rsidRPr="00AF5C2B">
        <w:tab/>
      </w:r>
      <w:del w:id="1464" w:author="28.908_CR0009R1_(Rel-18)_FS_AIML_MGMT" w:date="2024-09-05T14:58:00Z">
        <w:r w:rsidRPr="00AF5C2B" w:rsidDel="00970A6B">
          <w:delText>ML entity</w:delText>
        </w:r>
      </w:del>
      <w:ins w:id="1465" w:author="28.908_CR0009R1_(Rel-18)_FS_AIML_MGMT" w:date="2024-09-05T14:58:00Z">
        <w:r w:rsidR="00970A6B">
          <w:t>ML model</w:t>
        </w:r>
      </w:ins>
      <w:r w:rsidRPr="00AF5C2B">
        <w:t xml:space="preserve"> performance indicators selection based on MnS consumer policy for AI/ML inference</w:t>
      </w:r>
      <w:bookmarkEnd w:id="1461"/>
      <w:bookmarkEnd w:id="1462"/>
      <w:bookmarkEnd w:id="1463"/>
    </w:p>
    <w:p w14:paraId="0F144C1B" w14:textId="2232502D" w:rsidR="00FD57B7" w:rsidRPr="00AF5C2B" w:rsidRDefault="00FD57B7" w:rsidP="00321A13">
      <w:del w:id="1466" w:author="28.908_CR0009R1_(Rel-18)_FS_AIML_MGMT" w:date="2024-09-05T14:58:00Z">
        <w:r w:rsidRPr="00AF5C2B" w:rsidDel="00970A6B">
          <w:delText>ML entity</w:delText>
        </w:r>
      </w:del>
      <w:ins w:id="1467" w:author="28.908_CR0009R1_(Rel-18)_FS_AIML_MGMT" w:date="2024-09-05T14:58:00Z">
        <w:r w:rsidR="00970A6B">
          <w:t>ML model</w:t>
        </w:r>
      </w:ins>
      <w:r w:rsidRPr="00AF5C2B">
        <w:t xml:space="preserve"> performance evaluation and ma</w:t>
      </w:r>
      <w:r w:rsidRPr="00AF5C2B">
        <w:rPr>
          <w:lang w:eastAsia="zh-CN"/>
        </w:rPr>
        <w:t>nagement is needed</w:t>
      </w:r>
      <w:r w:rsidRPr="00AF5C2B">
        <w:t xml:space="preserve"> during inference phase. </w:t>
      </w:r>
      <w:r w:rsidRPr="00AF5C2B">
        <w:rPr>
          <w:lang w:eastAsia="zh-CN"/>
        </w:rPr>
        <w:t xml:space="preserve">The </w:t>
      </w:r>
      <w:r w:rsidRPr="00AF5C2B">
        <w:t xml:space="preserve">related performance indicators need to be collected and analysed. </w:t>
      </w:r>
      <w:r w:rsidRPr="00AF5C2B">
        <w:rPr>
          <w:lang w:eastAsia="zh-CN"/>
        </w:rPr>
        <w:t xml:space="preserve">The </w:t>
      </w:r>
      <w:r w:rsidRPr="00AF5C2B">
        <w:t>MnS producer for inference should determine which indicators are needed or may be reported, i.e. select some indicators based on the service and use these indicators for performance evaluation.</w:t>
      </w:r>
    </w:p>
    <w:p w14:paraId="18B86015" w14:textId="076475D9" w:rsidR="00FD57B7" w:rsidRPr="00AF5C2B" w:rsidRDefault="00FD57B7" w:rsidP="00321A13">
      <w:r w:rsidRPr="00AF5C2B">
        <w:t xml:space="preserve">The MnS consumer for inference may have differentiated levels of interest in the different performance dimensions or metrics. Thus, depending on its use case, the AI/ML MnS consumer may indicate the preferred behaviour and performance requirement that needs to be considered during inference of/from the </w:t>
      </w:r>
      <w:del w:id="1468" w:author="28.908_CR0009R1_(Rel-18)_FS_AIML_MGMT" w:date="2024-09-05T14:58:00Z">
        <w:r w:rsidRPr="00AF5C2B" w:rsidDel="00970A6B">
          <w:delText>ML entity</w:delText>
        </w:r>
      </w:del>
      <w:ins w:id="1469" w:author="28.908_CR0009R1_(Rel-18)_FS_AIML_MGMT" w:date="2024-09-05T14:58:00Z">
        <w:r w:rsidR="00970A6B">
          <w:t>ML model</w:t>
        </w:r>
      </w:ins>
      <w:r w:rsidRPr="00AF5C2B" w:rsidDel="007E5CA6">
        <w:t xml:space="preserve"> </w:t>
      </w:r>
      <w:r w:rsidRPr="00AF5C2B">
        <w:t xml:space="preserve">by the ML MnS Producer for ML inference. The ML MnS consumer for inference may not be capable enough to indicate the performance metrics. Instead, the AI/ML MnS consumer may indicate the requirement using a policy or guidance that reflects the preferred performance characteristics of the </w:t>
      </w:r>
      <w:del w:id="1470" w:author="28.908_CR0009R1_(Rel-18)_FS_AIML_MGMT" w:date="2024-09-05T14:58:00Z">
        <w:r w:rsidRPr="00AF5C2B" w:rsidDel="00970A6B">
          <w:delText>ML entity</w:delText>
        </w:r>
      </w:del>
      <w:ins w:id="1471" w:author="28.908_CR0009R1_(Rel-18)_FS_AIML_MGMT" w:date="2024-09-05T14:58:00Z">
        <w:r w:rsidR="00970A6B">
          <w:t>ML model</w:t>
        </w:r>
      </w:ins>
      <w:r w:rsidRPr="00AF5C2B">
        <w:t>. Based on the indicated policy/guidance, the AI/ML MnS producer may then deduce and apply the appropriate performance indicators for inference. Management capabilities are needed to enable the AI/ML MnS consumer for inference to indicate the behavioural and performance policy/guidance that may be transformed by the MnS producer to a technical performance indicator during inference.</w:t>
      </w:r>
    </w:p>
    <w:p w14:paraId="744AC8E9" w14:textId="4129E4C4" w:rsidR="00FD57B7" w:rsidRPr="00AF5C2B" w:rsidRDefault="00FD57B7" w:rsidP="00B94A07">
      <w:pPr>
        <w:pStyle w:val="Heading5"/>
        <w:rPr>
          <w:b/>
          <w:bCs/>
        </w:rPr>
      </w:pPr>
      <w:bookmarkStart w:id="1472" w:name="_Toc145334715"/>
      <w:bookmarkStart w:id="1473" w:name="_Toc145421159"/>
      <w:bookmarkStart w:id="1474" w:name="_Toc145421925"/>
      <w:r w:rsidRPr="00AF5C2B">
        <w:t>5.2.6.2.4</w:t>
      </w:r>
      <w:r w:rsidRPr="00AF5C2B">
        <w:tab/>
        <w:t>AI/ML abstract performance</w:t>
      </w:r>
      <w:bookmarkEnd w:id="1472"/>
      <w:bookmarkEnd w:id="1473"/>
      <w:bookmarkEnd w:id="1474"/>
    </w:p>
    <w:p w14:paraId="740A9731" w14:textId="3409B5B6" w:rsidR="00FD57B7" w:rsidRPr="00AF5C2B" w:rsidRDefault="00FD57B7" w:rsidP="00EF69D0">
      <w:pPr>
        <w:spacing w:line="264" w:lineRule="auto"/>
        <w:rPr>
          <w:rFonts w:cs="Arial"/>
        </w:rPr>
      </w:pPr>
      <w:r w:rsidRPr="00AF5C2B">
        <w:rPr>
          <w:rFonts w:cs="Arial"/>
        </w:rPr>
        <w:t xml:space="preserve">The AI/ML inference MnS consumer is typically interested in understanding the performance of a given AI/ML inference instance, but it is not guaranteed that the MnS consumer understands the applicable AI/ML performance metrics, </w:t>
      </w:r>
      <w:r w:rsidR="00FD7511" w:rsidRPr="00FD7511">
        <w:rPr>
          <w:rFonts w:cs="Arial"/>
        </w:rPr>
        <w:t>i.e.</w:t>
      </w:r>
      <w:r w:rsidRPr="00AF5C2B">
        <w:rPr>
          <w:rFonts w:cs="Arial"/>
        </w:rPr>
        <w:t xml:space="preserve"> it is not always the case that the AI/ML MnS consumer is able to interpret the various metrics on performance KPIs (accuracy, confidence etc) speed, computational resource usage</w:t>
      </w:r>
      <w:r w:rsidRPr="00EF69D0">
        <w:rPr>
          <w:rFonts w:cs="Arial"/>
        </w:rPr>
        <w:t>, etc.</w:t>
      </w:r>
      <w:r w:rsidRPr="00AF5C2B">
        <w:rPr>
          <w:rFonts w:cs="Arial"/>
        </w:rPr>
        <w:t xml:space="preserve"> Relatedly, it may be necessary to provide means to abstract the measured metrics into indices that can be standardized, as such can be easily interpreted by any MnS consumer of AI/ML-related performance management. Thereby, the AI/ML inference function can request for qualification and abstraction of its performance by which a report is generated indicating the qualified abstract performance. Relatedly, an AI/ML inference MnS consumer can request the AI/ML inference MnS producer or the performance abstraction MnS producer for the abstract performance of a specific </w:t>
      </w:r>
      <w:del w:id="1475" w:author="28.908_CR0009R1_(Rel-18)_FS_AIML_MGMT" w:date="2024-09-05T14:58:00Z">
        <w:r w:rsidRPr="00AF5C2B" w:rsidDel="00970A6B">
          <w:rPr>
            <w:rFonts w:cs="Arial"/>
          </w:rPr>
          <w:delText xml:space="preserve">ML </w:delText>
        </w:r>
        <w:r w:rsidR="00350E2F" w:rsidRPr="00AF5C2B" w:rsidDel="00970A6B">
          <w:rPr>
            <w:rFonts w:cs="Arial"/>
          </w:rPr>
          <w:delText>e</w:delText>
        </w:r>
        <w:r w:rsidRPr="00AF5C2B" w:rsidDel="00970A6B">
          <w:rPr>
            <w:rFonts w:cs="Arial"/>
          </w:rPr>
          <w:delText>ntity</w:delText>
        </w:r>
      </w:del>
      <w:ins w:id="1476" w:author="28.908_CR0009R1_(Rel-18)_FS_AIML_MGMT" w:date="2024-09-05T14:58:00Z">
        <w:r w:rsidR="00970A6B">
          <w:rPr>
            <w:rFonts w:cs="Arial"/>
          </w:rPr>
          <w:t>ML model</w:t>
        </w:r>
      </w:ins>
      <w:r w:rsidRPr="00AF5C2B">
        <w:rPr>
          <w:rFonts w:cs="Arial"/>
        </w:rPr>
        <w:t xml:space="preserve"> or AI/ML inference function. This allows the MnS consumer to interpret the performance even without knowing the details of the specific applicable metrics.</w:t>
      </w:r>
    </w:p>
    <w:p w14:paraId="5C6E82FB" w14:textId="60F8EAFB" w:rsidR="00031F87" w:rsidRPr="00AF5C2B" w:rsidRDefault="00FD57B7" w:rsidP="00031F87">
      <w:pPr>
        <w:pStyle w:val="Heading4"/>
      </w:pPr>
      <w:bookmarkStart w:id="1477" w:name="_Toc145334716"/>
      <w:bookmarkStart w:id="1478" w:name="_Toc145421160"/>
      <w:bookmarkStart w:id="1479" w:name="_Toc145421926"/>
      <w:r w:rsidRPr="00AF5C2B">
        <w:t>5.2.6.3</w:t>
      </w:r>
      <w:r w:rsidRPr="00AF5C2B">
        <w:tab/>
        <w:t>Potential requirements</w:t>
      </w:r>
      <w:bookmarkEnd w:id="1477"/>
      <w:bookmarkEnd w:id="1478"/>
      <w:bookmarkEnd w:id="1479"/>
    </w:p>
    <w:p w14:paraId="2FAF065B" w14:textId="77777777" w:rsidR="00FD57B7" w:rsidRPr="00AF5C2B" w:rsidRDefault="00FD57B7" w:rsidP="00FD57B7">
      <w:r w:rsidRPr="00AF5C2B">
        <w:rPr>
          <w:b/>
        </w:rPr>
        <w:t xml:space="preserve">REQ- AI/ML_PERF-INF-1: </w:t>
      </w:r>
      <w:r w:rsidRPr="00AF5C2B">
        <w:t>The MnS producer responsible for AI/ML inference performance management should have a capability to allow an authorized consumer to get the inference output provided by an inference function (MDAF, NWDAF or RAN intelligence function).</w:t>
      </w:r>
    </w:p>
    <w:p w14:paraId="6893940B" w14:textId="77777777" w:rsidR="00FD57B7" w:rsidRPr="00AF5C2B" w:rsidRDefault="00FD57B7" w:rsidP="00FD57B7">
      <w:r w:rsidRPr="00AF5C2B">
        <w:rPr>
          <w:b/>
        </w:rPr>
        <w:lastRenderedPageBreak/>
        <w:t xml:space="preserve">REQ- AI/ML_PERF-INF-2: </w:t>
      </w:r>
      <w:r w:rsidRPr="00AF5C2B">
        <w:t>The MnS producer responsible for AI/ML inference performance management should have a capability to allow an authorized consumer to provide feedback about an inference output.</w:t>
      </w:r>
    </w:p>
    <w:p w14:paraId="00A352AD" w14:textId="77777777" w:rsidR="00FD57B7" w:rsidRPr="00AF5C2B" w:rsidRDefault="00FD57B7" w:rsidP="00FD57B7">
      <w:r w:rsidRPr="00AF5C2B">
        <w:rPr>
          <w:b/>
        </w:rPr>
        <w:t xml:space="preserve">REQ- AI/ML_PERF-INF-3: </w:t>
      </w:r>
      <w:r w:rsidRPr="00AF5C2B">
        <w:t>The MnS producer responsible for AI/ML inference performance management should have a capability to allow an authorized consumer to be informed about the actions taken that were triggered by the inference output provided by an inference function (MDAF, NWDAF or RAN intelligence function).</w:t>
      </w:r>
    </w:p>
    <w:p w14:paraId="14A760CF" w14:textId="77777777" w:rsidR="00FD57B7" w:rsidRPr="00AF5C2B" w:rsidRDefault="00FD57B7" w:rsidP="00FD57B7">
      <w:r w:rsidRPr="00AF5C2B">
        <w:rPr>
          <w:b/>
        </w:rPr>
        <w:t xml:space="preserve">REQ- AI/ML_PERF-INF-4: </w:t>
      </w:r>
      <w:r w:rsidRPr="00AF5C2B">
        <w:t>The MnS producer responsible for AI/ML inference performance management should have a capability to allow an authorized consumer to collect the performance data related to an inference function (MDAF, NWDAF or RAN intelligence function).</w:t>
      </w:r>
    </w:p>
    <w:p w14:paraId="7439B43F" w14:textId="738CE393" w:rsidR="00FD57B7" w:rsidRPr="00AF5C2B" w:rsidRDefault="00FD57B7" w:rsidP="00FD57B7">
      <w:r w:rsidRPr="00AF5C2B">
        <w:rPr>
          <w:b/>
        </w:rPr>
        <w:t xml:space="preserve">REQ- AI/ML_PERF-INF-5: </w:t>
      </w:r>
      <w:r w:rsidRPr="00AF5C2B">
        <w:t xml:space="preserve">The MnS producer responsible for AI/ML inference performance management should have a capability to allow an authorized consumer to collect the performance data for evaluating the performance of an </w:t>
      </w:r>
      <w:del w:id="1480" w:author="28.908_CR0009R1_(Rel-18)_FS_AIML_MGMT" w:date="2024-09-05T14:58:00Z">
        <w:r w:rsidRPr="00AF5C2B" w:rsidDel="00970A6B">
          <w:delText>ML entity</w:delText>
        </w:r>
      </w:del>
      <w:ins w:id="1481" w:author="28.908_CR0009R1_(Rel-18)_FS_AIML_MGMT" w:date="2024-09-05T14:58:00Z">
        <w:r w:rsidR="00970A6B">
          <w:t>ML model</w:t>
        </w:r>
      </w:ins>
      <w:r w:rsidRPr="00AF5C2B">
        <w:t xml:space="preserve"> during inference.</w:t>
      </w:r>
    </w:p>
    <w:p w14:paraId="6A5CF56E" w14:textId="7F038425" w:rsidR="00E97078" w:rsidRDefault="00E97078" w:rsidP="00EF69D0">
      <w:pPr>
        <w:tabs>
          <w:tab w:val="left" w:pos="2340"/>
        </w:tabs>
        <w:rPr>
          <w:lang w:eastAsia="zh-CN"/>
        </w:rPr>
      </w:pPr>
      <w:r w:rsidRPr="00AF5C2B">
        <w:rPr>
          <w:b/>
          <w:lang w:eastAsia="zh-CN"/>
        </w:rPr>
        <w:t xml:space="preserve">REQ-AI/ML_PERF-INF-6: </w:t>
      </w:r>
      <w:r w:rsidRPr="00AF5C2B">
        <w:rPr>
          <w:lang w:eastAsia="zh-CN"/>
        </w:rPr>
        <w:t xml:space="preserve">The </w:t>
      </w:r>
      <w:r w:rsidRPr="00AF5C2B">
        <w:t>MnS producer responsible for AI/ML inference performance management</w:t>
      </w:r>
      <w:r w:rsidRPr="00AF5C2B">
        <w:rPr>
          <w:lang w:eastAsia="zh-CN"/>
        </w:rPr>
        <w:t xml:space="preserve"> should have a capability to allow an authorized consumer to request the performance evaluation results of a specific </w:t>
      </w:r>
      <w:del w:id="1482" w:author="28.908_CR0009R1_(Rel-18)_FS_AIML_MGMT" w:date="2024-09-05T14:58:00Z">
        <w:r w:rsidRPr="00AF5C2B" w:rsidDel="00970A6B">
          <w:rPr>
            <w:lang w:eastAsia="zh-CN"/>
          </w:rPr>
          <w:delText xml:space="preserve">ML </w:delText>
        </w:r>
        <w:r w:rsidRPr="00AF5C2B" w:rsidDel="00970A6B">
          <w:rPr>
            <w:rFonts w:hint="eastAsia"/>
            <w:lang w:eastAsia="zh-CN"/>
          </w:rPr>
          <w:delText>entity</w:delText>
        </w:r>
      </w:del>
      <w:ins w:id="1483" w:author="28.908_CR0009R1_(Rel-18)_FS_AIML_MGMT" w:date="2024-09-05T14:58:00Z">
        <w:r w:rsidR="00970A6B">
          <w:rPr>
            <w:lang w:eastAsia="zh-CN"/>
          </w:rPr>
          <w:t>ML model</w:t>
        </w:r>
      </w:ins>
      <w:r w:rsidRPr="00AF5C2B">
        <w:rPr>
          <w:lang w:eastAsia="zh-CN"/>
        </w:rPr>
        <w:t>.</w:t>
      </w:r>
    </w:p>
    <w:p w14:paraId="480AEC18" w14:textId="44F1887C" w:rsidR="00E97078" w:rsidRPr="00AF5C2B" w:rsidRDefault="00E97078" w:rsidP="00EF69D0">
      <w:pPr>
        <w:tabs>
          <w:tab w:val="left" w:pos="2340"/>
        </w:tabs>
        <w:rPr>
          <w:lang w:eastAsia="zh-CN"/>
        </w:rPr>
      </w:pPr>
      <w:r w:rsidRPr="00AF5C2B">
        <w:rPr>
          <w:b/>
          <w:lang w:eastAsia="zh-CN"/>
        </w:rPr>
        <w:t xml:space="preserve">REQ-AI/ML_PERF-INF-7: </w:t>
      </w:r>
      <w:r w:rsidRPr="00AF5C2B">
        <w:rPr>
          <w:lang w:eastAsia="zh-CN"/>
        </w:rPr>
        <w:t xml:space="preserve">The </w:t>
      </w:r>
      <w:r w:rsidRPr="00AF5C2B">
        <w:t>MnS producer responsible for AI/ML inference performance management</w:t>
      </w:r>
      <w:r w:rsidRPr="00AF5C2B">
        <w:rPr>
          <w:lang w:eastAsia="zh-CN"/>
        </w:rPr>
        <w:t xml:space="preserve"> should have a capability to allow an authorized consumer to control the </w:t>
      </w:r>
      <w:del w:id="1484" w:author="28.908_CR0009R1_(Rel-18)_FS_AIML_MGMT" w:date="2024-09-05T14:58:00Z">
        <w:r w:rsidRPr="00AF5C2B" w:rsidDel="00970A6B">
          <w:delText>ML entity</w:delText>
        </w:r>
      </w:del>
      <w:ins w:id="1485" w:author="28.908_CR0009R1_(Rel-18)_FS_AIML_MGMT" w:date="2024-09-05T14:58:00Z">
        <w:r w:rsidR="00970A6B">
          <w:t>ML model</w:t>
        </w:r>
      </w:ins>
      <w:r w:rsidRPr="00AF5C2B">
        <w:t xml:space="preserve"> performance evaluation functionality</w:t>
      </w:r>
      <w:r w:rsidRPr="00AF5C2B">
        <w:rPr>
          <w:lang w:eastAsia="zh-CN"/>
        </w:rPr>
        <w:t>.</w:t>
      </w:r>
    </w:p>
    <w:p w14:paraId="64C4D26D" w14:textId="7F9712FF" w:rsidR="00FD57B7" w:rsidRPr="00AF5C2B" w:rsidRDefault="00FD57B7" w:rsidP="00FD57B7">
      <w:r w:rsidRPr="00AF5C2B">
        <w:rPr>
          <w:b/>
        </w:rPr>
        <w:t xml:space="preserve">REQ-AI/ML_PERF -SEL-1: </w:t>
      </w:r>
      <w:r w:rsidRPr="00AF5C2B">
        <w:t>The MLT MnS producer should have a capability allowing the authorized MnS consumer to discover supported AI/ML performance indicators related to AI/ML inference</w:t>
      </w:r>
      <w:r w:rsidR="00FD7511">
        <w:t xml:space="preserve"> </w:t>
      </w:r>
      <w:r w:rsidRPr="00AF5C2B">
        <w:t>and select some the desired indicators based on the MnS consumer</w:t>
      </w:r>
      <w:r w:rsidR="00FD7511" w:rsidRPr="00FD7511">
        <w:t>'</w:t>
      </w:r>
      <w:r w:rsidRPr="00AF5C2B">
        <w:t>s requirements.</w:t>
      </w:r>
    </w:p>
    <w:p w14:paraId="6DC999A7" w14:textId="77777777" w:rsidR="00FD57B7" w:rsidRPr="00AF5C2B" w:rsidRDefault="00FD57B7" w:rsidP="00FD57B7">
      <w:pPr>
        <w:tabs>
          <w:tab w:val="left" w:pos="2340"/>
        </w:tabs>
        <w:rPr>
          <w:lang w:eastAsia="zh-CN"/>
        </w:rPr>
      </w:pPr>
      <w:r w:rsidRPr="00AF5C2B">
        <w:rPr>
          <w:b/>
          <w:lang w:eastAsia="zh-CN"/>
        </w:rPr>
        <w:t xml:space="preserve">REQ-AI/ML_PERF-POL-1: </w:t>
      </w:r>
      <w:r w:rsidRPr="00AF5C2B">
        <w:rPr>
          <w:lang w:eastAsia="zh-CN"/>
        </w:rPr>
        <w:t xml:space="preserve">The AI/ML </w:t>
      </w:r>
      <w:r w:rsidRPr="00AF5C2B">
        <w:t xml:space="preserve">MnS producer </w:t>
      </w:r>
      <w:r w:rsidRPr="00AF5C2B">
        <w:rPr>
          <w:lang w:eastAsia="zh-CN"/>
        </w:rPr>
        <w:t xml:space="preserve">should have a capability allowing the authorized </w:t>
      </w:r>
      <w:r w:rsidRPr="00AF5C2B">
        <w:t xml:space="preserve">MnS </w:t>
      </w:r>
      <w:r w:rsidRPr="00AF5C2B">
        <w:rPr>
          <w:lang w:eastAsia="zh-CN"/>
        </w:rPr>
        <w:t>consumer to indicate a performance policy related to AI/ML inference phase.</w:t>
      </w:r>
    </w:p>
    <w:p w14:paraId="6A1897BF" w14:textId="03770679" w:rsidR="00FD57B7" w:rsidRPr="00AF5C2B" w:rsidRDefault="00FD57B7" w:rsidP="00EF69D0">
      <w:pPr>
        <w:spacing w:line="264" w:lineRule="auto"/>
        <w:rPr>
          <w:rFonts w:cs="Arial"/>
        </w:rPr>
      </w:pPr>
      <w:r w:rsidRPr="00AF5C2B">
        <w:rPr>
          <w:b/>
          <w:lang w:eastAsia="zh-CN"/>
        </w:rPr>
        <w:t xml:space="preserve">REQ-AI/ML_PERF-ABS-1: </w:t>
      </w:r>
      <w:r w:rsidRPr="00AF5C2B">
        <w:rPr>
          <w:bCs/>
          <w:lang w:eastAsia="zh-CN"/>
        </w:rPr>
        <w:t>The 3GPP management system</w:t>
      </w:r>
      <w:r w:rsidRPr="00AF5C2B">
        <w:rPr>
          <w:b/>
          <w:lang w:eastAsia="zh-CN"/>
        </w:rPr>
        <w:t xml:space="preserve"> </w:t>
      </w:r>
      <w:r w:rsidRPr="00AF5C2B">
        <w:rPr>
          <w:rFonts w:cs="Arial"/>
        </w:rPr>
        <w:t>should have a capability for an authorized MnS consumer (</w:t>
      </w:r>
      <w:r w:rsidR="00EF69D0" w:rsidRPr="00EF69D0">
        <w:rPr>
          <w:rFonts w:cs="Arial"/>
        </w:rPr>
        <w:t>e.g.</w:t>
      </w:r>
      <w:r w:rsidRPr="00AF5C2B">
        <w:rPr>
          <w:rFonts w:cs="Arial"/>
        </w:rPr>
        <w:t xml:space="preserve"> an operator) to configure an abstract performance range that defines the minimum and maximum performance as expressed on an abstract performance index.</w:t>
      </w:r>
    </w:p>
    <w:p w14:paraId="4C8272CC" w14:textId="1D3D6F10" w:rsidR="00FD57B7" w:rsidRPr="00AF5C2B" w:rsidRDefault="00FD57B7" w:rsidP="00EF69D0">
      <w:pPr>
        <w:spacing w:line="264" w:lineRule="auto"/>
        <w:rPr>
          <w:rFonts w:cs="Arial"/>
        </w:rPr>
      </w:pPr>
      <w:r w:rsidRPr="00AF5C2B">
        <w:rPr>
          <w:b/>
          <w:lang w:eastAsia="zh-CN"/>
        </w:rPr>
        <w:t xml:space="preserve">REQ-AI/ML_PERF-ABS-2: </w:t>
      </w:r>
      <w:r w:rsidRPr="00AF5C2B">
        <w:rPr>
          <w:bCs/>
          <w:lang w:eastAsia="zh-CN"/>
        </w:rPr>
        <w:t>The 3GPP management system</w:t>
      </w:r>
      <w:r w:rsidRPr="00AF5C2B">
        <w:rPr>
          <w:b/>
          <w:lang w:eastAsia="zh-CN"/>
        </w:rPr>
        <w:t xml:space="preserve"> </w:t>
      </w:r>
      <w:r w:rsidRPr="00AF5C2B">
        <w:rPr>
          <w:rFonts w:cs="Arial"/>
        </w:rPr>
        <w:t>should have a capability for an authorized MnS consumer (</w:t>
      </w:r>
      <w:r w:rsidR="00EF69D0" w:rsidRPr="00EF69D0">
        <w:rPr>
          <w:rFonts w:cs="Arial"/>
        </w:rPr>
        <w:t>e.g.</w:t>
      </w:r>
      <w:r w:rsidRPr="00AF5C2B">
        <w:rPr>
          <w:rFonts w:cs="Arial"/>
        </w:rPr>
        <w:t xml:space="preserve"> the producer of AI/ML services such as the producer of ML training or AI/ML inference services) to request the MnS producer to abstract and qualify one or more ML performance metrics</w:t>
      </w:r>
      <w:r w:rsidRPr="00AF5C2B">
        <w:rPr>
          <w:rFonts w:cs="Arial"/>
          <w:color w:val="00B0F0"/>
        </w:rPr>
        <w:t xml:space="preserve"> </w:t>
      </w:r>
      <w:r w:rsidRPr="00AF5C2B">
        <w:rPr>
          <w:rFonts w:cs="Arial"/>
        </w:rPr>
        <w:t>of one or more specific ML entities.</w:t>
      </w:r>
    </w:p>
    <w:p w14:paraId="437AD1FA" w14:textId="52FCB091" w:rsidR="00FD57B7" w:rsidRPr="00AF5C2B" w:rsidRDefault="00FD57B7" w:rsidP="00EF69D0">
      <w:pPr>
        <w:spacing w:line="264" w:lineRule="auto"/>
        <w:rPr>
          <w:rFonts w:cs="Arial"/>
        </w:rPr>
      </w:pPr>
      <w:r w:rsidRPr="00AF5C2B">
        <w:rPr>
          <w:b/>
          <w:lang w:eastAsia="zh-CN"/>
        </w:rPr>
        <w:t xml:space="preserve">REQ-AI/ML_PERF-ABS-3: </w:t>
      </w:r>
      <w:r w:rsidRPr="00AF5C2B">
        <w:rPr>
          <w:bCs/>
          <w:lang w:eastAsia="zh-CN"/>
        </w:rPr>
        <w:t>The 3GPP management system</w:t>
      </w:r>
      <w:r w:rsidRPr="00AF5C2B">
        <w:rPr>
          <w:b/>
          <w:lang w:eastAsia="zh-CN"/>
        </w:rPr>
        <w:t xml:space="preserve"> </w:t>
      </w:r>
      <w:r w:rsidRPr="00AF5C2B">
        <w:rPr>
          <w:rFonts w:cs="Arial"/>
        </w:rPr>
        <w:t>should have a capability for an authorized MnS consumer (</w:t>
      </w:r>
      <w:r w:rsidR="00EF69D0" w:rsidRPr="00EF69D0">
        <w:rPr>
          <w:rFonts w:cs="Arial"/>
        </w:rPr>
        <w:t>e.g.</w:t>
      </w:r>
      <w:r w:rsidRPr="00AF5C2B">
        <w:rPr>
          <w:rFonts w:cs="Arial"/>
        </w:rPr>
        <w:t xml:space="preserve"> the MnS consumer of AI/ML services such as the MnS consumer of ML training) to request the abstract performance of one or more specific ML entities.</w:t>
      </w:r>
    </w:p>
    <w:p w14:paraId="0BF40377" w14:textId="1DDF1A8F" w:rsidR="00FD57B7" w:rsidRPr="00AF5C2B" w:rsidRDefault="00FD57B7" w:rsidP="00FD57B7">
      <w:r w:rsidRPr="00AF5C2B">
        <w:rPr>
          <w:b/>
          <w:lang w:eastAsia="zh-CN"/>
        </w:rPr>
        <w:t xml:space="preserve">REQ-AI/ML_PERF-ABS-4: </w:t>
      </w:r>
      <w:r w:rsidRPr="00AF5C2B">
        <w:rPr>
          <w:bCs/>
          <w:lang w:eastAsia="zh-CN"/>
        </w:rPr>
        <w:t>The 3GPP management system</w:t>
      </w:r>
      <w:r w:rsidRPr="00AF5C2B">
        <w:rPr>
          <w:b/>
          <w:lang w:eastAsia="zh-CN"/>
        </w:rPr>
        <w:t xml:space="preserve"> </w:t>
      </w:r>
      <w:r w:rsidRPr="00AF5C2B">
        <w:rPr>
          <w:rFonts w:cs="Arial"/>
        </w:rPr>
        <w:t>should have a capability for an authorized MnS consumer (</w:t>
      </w:r>
      <w:r w:rsidR="00EF69D0" w:rsidRPr="00EF69D0">
        <w:rPr>
          <w:rFonts w:cs="Arial"/>
        </w:rPr>
        <w:t>e.g.</w:t>
      </w:r>
      <w:r w:rsidRPr="00AF5C2B">
        <w:rPr>
          <w:rFonts w:cs="Arial"/>
        </w:rPr>
        <w:t xml:space="preserve"> the operator) to request the</w:t>
      </w:r>
      <w:r w:rsidRPr="00AF5C2B">
        <w:rPr>
          <w:lang w:eastAsia="zh-CN"/>
        </w:rPr>
        <w:t xml:space="preserve"> MnS producer </w:t>
      </w:r>
      <w:r w:rsidRPr="00AF5C2B">
        <w:rPr>
          <w:rFonts w:cs="Arial"/>
        </w:rPr>
        <w:t xml:space="preserve">to provide the abstract performance as a performance abstraction report of one or more ML performance metrics of one or more </w:t>
      </w:r>
      <w:r w:rsidRPr="00AF5C2B">
        <w:rPr>
          <w:lang w:eastAsia="zh-CN"/>
        </w:rPr>
        <w:t>ML entities.</w:t>
      </w:r>
    </w:p>
    <w:p w14:paraId="2B35A69A" w14:textId="7CAE19C4" w:rsidR="00FD57B7" w:rsidRPr="00AF5C2B" w:rsidRDefault="00FD57B7" w:rsidP="00031F87">
      <w:pPr>
        <w:pStyle w:val="Heading4"/>
      </w:pPr>
      <w:bookmarkStart w:id="1486" w:name="_Toc145334717"/>
      <w:bookmarkStart w:id="1487" w:name="_Toc145421161"/>
      <w:bookmarkStart w:id="1488" w:name="_Toc145421927"/>
      <w:r w:rsidRPr="00AF5C2B">
        <w:t>5.2.6.</w:t>
      </w:r>
      <w:r w:rsidR="00031F87" w:rsidRPr="00AF5C2B">
        <w:t>4</w:t>
      </w:r>
      <w:r w:rsidRPr="00AF5C2B">
        <w:tab/>
        <w:t>Possible solutions</w:t>
      </w:r>
      <w:bookmarkEnd w:id="1486"/>
      <w:bookmarkEnd w:id="1487"/>
      <w:bookmarkEnd w:id="1488"/>
    </w:p>
    <w:p w14:paraId="2C30A0EE" w14:textId="7C8FBA91" w:rsidR="00FD57B7" w:rsidRPr="00AF5C2B" w:rsidRDefault="00FD57B7" w:rsidP="00A577AE">
      <w:pPr>
        <w:pStyle w:val="Heading5"/>
      </w:pPr>
      <w:bookmarkStart w:id="1489" w:name="_Toc145334718"/>
      <w:bookmarkStart w:id="1490" w:name="_Toc145421162"/>
      <w:bookmarkStart w:id="1491" w:name="_Toc145421928"/>
      <w:r w:rsidRPr="00AF5C2B">
        <w:t>5.2.6.</w:t>
      </w:r>
      <w:r w:rsidR="007F0F9F" w:rsidRPr="00AF5C2B">
        <w:t>4</w:t>
      </w:r>
      <w:r w:rsidRPr="00AF5C2B">
        <w:t>.1</w:t>
      </w:r>
      <w:r w:rsidRPr="00AF5C2B">
        <w:tab/>
      </w:r>
      <w:r w:rsidR="0023556E" w:rsidRPr="00AF5C2B">
        <w:t>Possible</w:t>
      </w:r>
      <w:r w:rsidRPr="00AF5C2B">
        <w:t xml:space="preserve"> solutions for AI/ML performance evaluation in inference phase</w:t>
      </w:r>
      <w:bookmarkEnd w:id="1489"/>
      <w:bookmarkEnd w:id="1490"/>
      <w:bookmarkEnd w:id="1491"/>
    </w:p>
    <w:p w14:paraId="609A94CA" w14:textId="77777777" w:rsidR="00FD57B7" w:rsidRPr="00AF5C2B" w:rsidRDefault="00FD57B7" w:rsidP="00FD57B7">
      <w:r w:rsidRPr="00AF5C2B">
        <w:t>This solution comprises of the following aspects:</w:t>
      </w:r>
    </w:p>
    <w:p w14:paraId="254AEA6B" w14:textId="10AA531A" w:rsidR="00FD57B7" w:rsidRPr="00AF5C2B" w:rsidRDefault="00FD57B7" w:rsidP="00321A13">
      <w:pPr>
        <w:pStyle w:val="B1"/>
      </w:pPr>
      <w:r w:rsidRPr="00AF5C2B">
        <w:t>-</w:t>
      </w:r>
      <w:r w:rsidRPr="00AF5C2B">
        <w:tab/>
        <w:t>For getting the inference output, the MDA MnS (</w:t>
      </w:r>
      <w:r w:rsidR="00861719">
        <w:t>see 3GPP TS</w:t>
      </w:r>
      <w:r w:rsidRPr="00AF5C2B">
        <w:t xml:space="preserve"> 28.104 [2]) already supports MDA reporting by notifications, file and data streaming. The same approach can be applied to reporting other kinds of inference output (NWDAF analytics report, RAN intelligence output). A common data format may be defined for all kinds of inference outputs, and the format will be decided in normative phase.</w:t>
      </w:r>
    </w:p>
    <w:p w14:paraId="460FC6F7" w14:textId="43B2DB07" w:rsidR="00FD57B7" w:rsidRPr="00AF5C2B" w:rsidRDefault="00FD57B7" w:rsidP="00321A13">
      <w:pPr>
        <w:pStyle w:val="B1"/>
      </w:pPr>
      <w:r w:rsidRPr="00AF5C2B">
        <w:t>-</w:t>
      </w:r>
      <w:r w:rsidRPr="00AF5C2B">
        <w:tab/>
        <w:t xml:space="preserve">For providing the feedback about the inference output, the IOC representing the feedback, for example named as </w:t>
      </w:r>
      <w:r w:rsidRPr="00AF5C2B">
        <w:rPr>
          <w:rFonts w:ascii="Courier New" w:hAnsi="Courier New" w:cs="Courier New"/>
        </w:rPr>
        <w:t>InferenceFeedback</w:t>
      </w:r>
      <w:r w:rsidRPr="00AF5C2B">
        <w:t>, can be used to allow the MnS consumer to create an instance on the producer. This IOC contains the following attributes:</w:t>
      </w:r>
    </w:p>
    <w:p w14:paraId="6650BF21" w14:textId="77777777" w:rsidR="00FD57B7" w:rsidRPr="00AF5C2B" w:rsidRDefault="00FD57B7" w:rsidP="00321A13">
      <w:pPr>
        <w:pStyle w:val="B2"/>
      </w:pPr>
      <w:r w:rsidRPr="00AF5C2B">
        <w:t>-</w:t>
      </w:r>
      <w:r w:rsidRPr="00AF5C2B">
        <w:tab/>
        <w:t>inference report id;</w:t>
      </w:r>
    </w:p>
    <w:p w14:paraId="42C1472E" w14:textId="77777777" w:rsidR="00FD57B7" w:rsidRPr="00AF5C2B" w:rsidRDefault="00FD57B7" w:rsidP="00321A13">
      <w:pPr>
        <w:pStyle w:val="B2"/>
      </w:pPr>
      <w:r w:rsidRPr="00AF5C2B">
        <w:lastRenderedPageBreak/>
        <w:t>-</w:t>
      </w:r>
      <w:r w:rsidRPr="00AF5C2B">
        <w:tab/>
        <w:t>indication of whether there are actions to be taken triggered by the inference report;</w:t>
      </w:r>
    </w:p>
    <w:p w14:paraId="0BD482A9" w14:textId="1BF99DE7" w:rsidR="00FD57B7" w:rsidRPr="00AF5C2B" w:rsidRDefault="00FD57B7" w:rsidP="00321A13">
      <w:pPr>
        <w:pStyle w:val="B2"/>
      </w:pPr>
      <w:r w:rsidRPr="00AF5C2B">
        <w:t>-</w:t>
      </w:r>
      <w:r w:rsidRPr="00AF5C2B">
        <w:tab/>
        <w:t xml:space="preserve">feedback for the inference report, </w:t>
      </w:r>
      <w:r w:rsidR="00EF69D0" w:rsidRPr="00EF69D0">
        <w:t>e.g.</w:t>
      </w:r>
      <w:r w:rsidRPr="00AF5C2B">
        <w:t xml:space="preserve"> lack of confidence or accuracy for a specific output information element.</w:t>
      </w:r>
    </w:p>
    <w:p w14:paraId="72A543CA" w14:textId="77777777" w:rsidR="00FD57B7" w:rsidRPr="00AF5C2B" w:rsidRDefault="00FD57B7" w:rsidP="00321A13">
      <w:pPr>
        <w:pStyle w:val="B1"/>
      </w:pPr>
      <w:r w:rsidRPr="00AF5C2B">
        <w:t>-</w:t>
      </w:r>
      <w:r w:rsidRPr="00AF5C2B">
        <w:tab/>
        <w:t xml:space="preserve">For being informed about the actions taken trigged by the inference output, the NRM notification representing the already taken actions triggered by the inference is used. For example defining a new IOC named as </w:t>
      </w:r>
      <w:r w:rsidRPr="00AF5C2B">
        <w:rPr>
          <w:rFonts w:ascii="Courier New" w:hAnsi="Courier New" w:cs="Courier New"/>
        </w:rPr>
        <w:t>ActionsTriggeredByInferenceOutput</w:t>
      </w:r>
      <w:r w:rsidRPr="00AF5C2B">
        <w:t>, or enhancing the existing notifications for the NRMs. The notification contains the following information:</w:t>
      </w:r>
    </w:p>
    <w:p w14:paraId="492697A4" w14:textId="77777777" w:rsidR="00FD57B7" w:rsidRPr="00AF5C2B" w:rsidRDefault="00FD57B7" w:rsidP="00321A13">
      <w:pPr>
        <w:pStyle w:val="B2"/>
      </w:pPr>
      <w:r w:rsidRPr="00AF5C2B">
        <w:t>-</w:t>
      </w:r>
      <w:r w:rsidRPr="00AF5C2B">
        <w:tab/>
        <w:t>inference report id that triggers the action;</w:t>
      </w:r>
    </w:p>
    <w:p w14:paraId="689440C6" w14:textId="77777777" w:rsidR="00FD57B7" w:rsidRPr="00AF5C2B" w:rsidRDefault="00FD57B7" w:rsidP="00321A13">
      <w:pPr>
        <w:pStyle w:val="B2"/>
      </w:pPr>
      <w:r w:rsidRPr="00AF5C2B">
        <w:t>-</w:t>
      </w:r>
      <w:r w:rsidRPr="00AF5C2B">
        <w:tab/>
        <w:t>actions taken (this information is already supported when enhancing the existing notifications).</w:t>
      </w:r>
    </w:p>
    <w:p w14:paraId="1A85CFBD" w14:textId="6729A4BB" w:rsidR="00FD57B7" w:rsidRPr="00AF5C2B" w:rsidRDefault="00FD57B7" w:rsidP="00321A13">
      <w:pPr>
        <w:pStyle w:val="B1"/>
      </w:pPr>
      <w:r w:rsidRPr="00AF5C2B">
        <w:t>-</w:t>
      </w:r>
      <w:r w:rsidRPr="00AF5C2B">
        <w:tab/>
        <w:t>For monitoring the network performance related to each inference function, the performance measurements related to each inference function need to be defined to allow the MnS consumer to collect:</w:t>
      </w:r>
    </w:p>
    <w:p w14:paraId="1A7F370A" w14:textId="7B1D7B40" w:rsidR="00FD57B7" w:rsidRPr="00AF5C2B" w:rsidRDefault="00FD57B7" w:rsidP="00321A13">
      <w:pPr>
        <w:pStyle w:val="B2"/>
      </w:pPr>
      <w:r w:rsidRPr="00AF5C2B">
        <w:t>-</w:t>
      </w:r>
      <w:r w:rsidRPr="00AF5C2B">
        <w:tab/>
        <w:t>For the performance measurements related to MDAF, the performance measurements listed in the analytics enabling data for each MDA capability can be used for performance evaluation of MDAF (</w:t>
      </w:r>
      <w:r w:rsidR="00861719">
        <w:t>see 3GPP TS</w:t>
      </w:r>
      <w:r w:rsidR="00321A13">
        <w:t> </w:t>
      </w:r>
      <w:r w:rsidRPr="00AF5C2B">
        <w:t>28.104 [2])</w:t>
      </w:r>
      <w:r w:rsidR="00321A13">
        <w:t>.</w:t>
      </w:r>
    </w:p>
    <w:p w14:paraId="1D6F4903" w14:textId="20C6284F" w:rsidR="00FD57B7" w:rsidRPr="00AF5C2B" w:rsidRDefault="00FD57B7" w:rsidP="00321A13">
      <w:pPr>
        <w:pStyle w:val="B2"/>
      </w:pPr>
      <w:r w:rsidRPr="00AF5C2B">
        <w:t>-</w:t>
      </w:r>
      <w:r w:rsidRPr="00AF5C2B">
        <w:tab/>
        <w:t xml:space="preserve">For the performance measurements related to NWDAF, the studies are described </w:t>
      </w:r>
      <w:r w:rsidR="00861719">
        <w:t>in 3GPP TR</w:t>
      </w:r>
      <w:r w:rsidRPr="00AF5C2B">
        <w:t xml:space="preserve"> </w:t>
      </w:r>
      <w:r w:rsidRPr="00321A13">
        <w:t>28.864</w:t>
      </w:r>
      <w:r w:rsidRPr="00AF5C2B">
        <w:t xml:space="preserve"> [6]</w:t>
      </w:r>
      <w:r w:rsidR="00321A13">
        <w:t>.</w:t>
      </w:r>
    </w:p>
    <w:p w14:paraId="5150AB6A" w14:textId="77777777" w:rsidR="00FD57B7" w:rsidRPr="00AF5C2B" w:rsidRDefault="00FD57B7" w:rsidP="00321A13">
      <w:pPr>
        <w:pStyle w:val="B2"/>
        <w:keepNext/>
        <w:keepLines/>
      </w:pPr>
      <w:r w:rsidRPr="00AF5C2B">
        <w:t>-</w:t>
      </w:r>
      <w:r w:rsidRPr="00AF5C2B">
        <w:tab/>
        <w:t>For the performance data related to RAN intelligence functions, including RAN intelligence ES function, RAN intelligence MRO function, RAN intelligence MLB function, the MDT data and following performance measurements for MRO, Energy Efficiency and MLB respectively can be reused:</w:t>
      </w:r>
    </w:p>
    <w:p w14:paraId="1ECCEB9C" w14:textId="27A6B543" w:rsidR="00FD57B7" w:rsidRPr="00AF5C2B" w:rsidRDefault="00FD57B7" w:rsidP="00321A13">
      <w:pPr>
        <w:pStyle w:val="B3"/>
        <w:keepNext/>
        <w:keepLines/>
      </w:pPr>
      <w:r w:rsidRPr="00AF5C2B">
        <w:t>-</w:t>
      </w:r>
      <w:r w:rsidRPr="00AF5C2B">
        <w:tab/>
        <w:t>for RAN intelligence ES function, the measurements related to distributed energy saving (see clause</w:t>
      </w:r>
      <w:r w:rsidR="00321A13">
        <w:t> </w:t>
      </w:r>
      <w:r w:rsidRPr="00AF5C2B">
        <w:t xml:space="preserve">6.2.3.1.3.2 of </w:t>
      </w:r>
      <w:r w:rsidR="00321A13">
        <w:t xml:space="preserve">3GPP </w:t>
      </w:r>
      <w:r w:rsidRPr="00AF5C2B">
        <w:t xml:space="preserve">TS 28.310 [7], </w:t>
      </w:r>
      <w:r w:rsidR="00321A13">
        <w:t xml:space="preserve">3GPP </w:t>
      </w:r>
      <w:r w:rsidRPr="00AF5C2B">
        <w:t>TS 28.552[8]) for NG-RAN can be reused;</w:t>
      </w:r>
    </w:p>
    <w:p w14:paraId="36777AF1" w14:textId="0E9D7FD2" w:rsidR="00FD57B7" w:rsidRPr="00AF5C2B" w:rsidRDefault="00FD57B7" w:rsidP="00321A13">
      <w:pPr>
        <w:pStyle w:val="B3"/>
      </w:pPr>
      <w:r w:rsidRPr="00AF5C2B">
        <w:t>-</w:t>
      </w:r>
      <w:r w:rsidRPr="00AF5C2B">
        <w:tab/>
        <w:t xml:space="preserve">for RAN intelligence MRO function, the measurements related to D-MRO (see clauses 7.1.2.3.1 and 7.1.6.3.1 of </w:t>
      </w:r>
      <w:r w:rsidR="00321A13">
        <w:t xml:space="preserve">3GPP </w:t>
      </w:r>
      <w:r w:rsidRPr="00AF5C2B">
        <w:t xml:space="preserve">TS 28.313 [9], </w:t>
      </w:r>
      <w:r w:rsidR="00321A13">
        <w:t xml:space="preserve">3GPP </w:t>
      </w:r>
      <w:r w:rsidRPr="00AF5C2B">
        <w:t>TS 28.552 [8]) can be reused;</w:t>
      </w:r>
    </w:p>
    <w:p w14:paraId="20B43D07" w14:textId="24FBD8C4" w:rsidR="00FD57B7" w:rsidRPr="00AF5C2B" w:rsidRDefault="00FD57B7" w:rsidP="00321A13">
      <w:pPr>
        <w:pStyle w:val="B3"/>
      </w:pPr>
      <w:r w:rsidRPr="00AF5C2B">
        <w:t>-</w:t>
      </w:r>
      <w:r w:rsidRPr="00AF5C2B">
        <w:tab/>
        <w:t xml:space="preserve">for RAN intelligence MLB function, the measurements related to D-MLB (see clauses 7.1.5.3.1 of </w:t>
      </w:r>
      <w:r w:rsidR="00321A13">
        <w:t xml:space="preserve">3GPP </w:t>
      </w:r>
      <w:r w:rsidRPr="00AF5C2B">
        <w:t>TS 28.313 [9], TS 28.552 [8]) can be reused.</w:t>
      </w:r>
    </w:p>
    <w:p w14:paraId="42C732D8" w14:textId="49B40548" w:rsidR="00534F9A" w:rsidRPr="00AF5C2B" w:rsidRDefault="00534F9A" w:rsidP="00321A13">
      <w:pPr>
        <w:pStyle w:val="B1"/>
      </w:pPr>
      <w:r w:rsidRPr="00AF5C2B">
        <w:t>-</w:t>
      </w:r>
      <w:r w:rsidRPr="00AF5C2B">
        <w:tab/>
        <w:t xml:space="preserve">For controlling the performance evaluation process, the IOC representing the evaluation control information, for example named as </w:t>
      </w:r>
      <w:r w:rsidRPr="00AF5C2B">
        <w:rPr>
          <w:rFonts w:ascii="Courier New" w:hAnsi="Courier New" w:cs="Courier New"/>
        </w:rPr>
        <w:t>EvaluationControl</w:t>
      </w:r>
      <w:r w:rsidRPr="00AF5C2B">
        <w:t>, can be used to allow the MnS consumer to control the performance evaluation capability of the producer. This IOC contains the following attributes:</w:t>
      </w:r>
    </w:p>
    <w:p w14:paraId="6EF652B8" w14:textId="010DDF6F" w:rsidR="00534F9A" w:rsidRPr="00AF5C2B" w:rsidRDefault="00534F9A" w:rsidP="00321A13">
      <w:pPr>
        <w:pStyle w:val="B2"/>
      </w:pPr>
      <w:r w:rsidRPr="00AF5C2B">
        <w:t>-</w:t>
      </w:r>
      <w:r w:rsidRPr="00AF5C2B">
        <w:tab/>
        <w:t xml:space="preserve">identifier of the </w:t>
      </w:r>
      <w:del w:id="1492" w:author="28.908_CR0009R1_(Rel-18)_FS_AIML_MGMT" w:date="2024-09-05T14:58:00Z">
        <w:r w:rsidRPr="00AF5C2B" w:rsidDel="00970A6B">
          <w:rPr>
            <w:lang w:eastAsia="zh-CN"/>
          </w:rPr>
          <w:delText>ML entity</w:delText>
        </w:r>
      </w:del>
      <w:ins w:id="1493" w:author="28.908_CR0009R1_(Rel-18)_FS_AIML_MGMT" w:date="2024-09-05T14:58:00Z">
        <w:r w:rsidR="00970A6B">
          <w:rPr>
            <w:lang w:eastAsia="zh-CN"/>
          </w:rPr>
          <w:t>ML model</w:t>
        </w:r>
      </w:ins>
      <w:r w:rsidRPr="00AF5C2B">
        <w:rPr>
          <w:lang w:eastAsia="zh-CN"/>
        </w:rPr>
        <w:t xml:space="preserve"> to be </w:t>
      </w:r>
      <w:r w:rsidRPr="00AF5C2B">
        <w:t>evaluated;</w:t>
      </w:r>
    </w:p>
    <w:p w14:paraId="7AD05D45" w14:textId="77777777" w:rsidR="00534F9A" w:rsidRPr="00AF5C2B" w:rsidRDefault="00534F9A" w:rsidP="00321A13">
      <w:pPr>
        <w:pStyle w:val="B2"/>
        <w:rPr>
          <w:lang w:eastAsia="zh-CN"/>
        </w:rPr>
      </w:pPr>
      <w:r w:rsidRPr="00AF5C2B">
        <w:t>-</w:t>
      </w:r>
      <w:r w:rsidRPr="00AF5C2B">
        <w:tab/>
        <w:t>indication of selected performance indicator;</w:t>
      </w:r>
    </w:p>
    <w:p w14:paraId="269706CC" w14:textId="77777777" w:rsidR="00534F9A" w:rsidRPr="00AF5C2B" w:rsidRDefault="00534F9A" w:rsidP="00321A13">
      <w:pPr>
        <w:pStyle w:val="B2"/>
      </w:pPr>
      <w:r w:rsidRPr="00AF5C2B">
        <w:t>-</w:t>
      </w:r>
      <w:r w:rsidRPr="00AF5C2B">
        <w:tab/>
        <w:t>indication of performance evaluation period;</w:t>
      </w:r>
    </w:p>
    <w:p w14:paraId="24FB0310" w14:textId="68E37090" w:rsidR="009C7732" w:rsidRPr="00AF5C2B" w:rsidRDefault="00534F9A" w:rsidP="00321A13">
      <w:pPr>
        <w:pStyle w:val="B2"/>
      </w:pPr>
      <w:r w:rsidRPr="00AF5C2B">
        <w:t>-</w:t>
      </w:r>
      <w:r w:rsidRPr="00AF5C2B">
        <w:tab/>
        <w:t xml:space="preserve">indication of reporting condition, </w:t>
      </w:r>
      <w:r w:rsidR="00EF69D0" w:rsidRPr="00EF69D0">
        <w:t>e.g.</w:t>
      </w:r>
      <w:r w:rsidRPr="00AF5C2B">
        <w:t xml:space="preserve"> reporting period, performance threshold.</w:t>
      </w:r>
    </w:p>
    <w:p w14:paraId="3D960857" w14:textId="0C414566" w:rsidR="00FD57B7" w:rsidRPr="00AF5C2B" w:rsidRDefault="00FD57B7" w:rsidP="00A577AE">
      <w:pPr>
        <w:pStyle w:val="Heading5"/>
      </w:pPr>
      <w:bookmarkStart w:id="1494" w:name="_Toc145334719"/>
      <w:bookmarkStart w:id="1495" w:name="_Toc145421163"/>
      <w:bookmarkStart w:id="1496" w:name="_Toc145421929"/>
      <w:r w:rsidRPr="00AF5C2B">
        <w:t>5.2.6.</w:t>
      </w:r>
      <w:r w:rsidR="007F0F9F" w:rsidRPr="00AF5C2B">
        <w:t>4</w:t>
      </w:r>
      <w:r w:rsidRPr="00AF5C2B">
        <w:t>.2</w:t>
      </w:r>
      <w:r w:rsidRPr="00AF5C2B">
        <w:tab/>
      </w:r>
      <w:r w:rsidR="0023556E" w:rsidRPr="00AF5C2B">
        <w:t>Possible</w:t>
      </w:r>
      <w:r w:rsidRPr="00AF5C2B">
        <w:t xml:space="preserve"> solutions for </w:t>
      </w:r>
      <w:del w:id="1497" w:author="28.908_CR0009R1_(Rel-18)_FS_AIML_MGMT" w:date="2024-09-05T14:58:00Z">
        <w:r w:rsidRPr="00AF5C2B" w:rsidDel="00970A6B">
          <w:delText>ML entity</w:delText>
        </w:r>
      </w:del>
      <w:ins w:id="1498" w:author="28.908_CR0009R1_(Rel-18)_FS_AIML_MGMT" w:date="2024-09-05T14:58:00Z">
        <w:r w:rsidR="00970A6B">
          <w:t>ML model</w:t>
        </w:r>
      </w:ins>
      <w:r w:rsidRPr="00AF5C2B">
        <w:t xml:space="preserve"> performance indicators query and selection for AI/ML inference</w:t>
      </w:r>
      <w:bookmarkEnd w:id="1494"/>
      <w:bookmarkEnd w:id="1495"/>
      <w:bookmarkEnd w:id="1496"/>
    </w:p>
    <w:p w14:paraId="3FCAC06E" w14:textId="194F3734" w:rsidR="00FD57B7" w:rsidRPr="00AF5C2B" w:rsidRDefault="00FD57B7" w:rsidP="00321A13">
      <w:r w:rsidRPr="00AF5C2B">
        <w:t>The solutions given in clause 5.1.10.</w:t>
      </w:r>
      <w:r w:rsidR="00D91CD1" w:rsidRPr="00AF5C2B">
        <w:t>4</w:t>
      </w:r>
      <w:r w:rsidRPr="00AF5C2B">
        <w:t xml:space="preserve">.3 are applicable for </w:t>
      </w:r>
      <w:del w:id="1499" w:author="28.908_CR0009R1_(Rel-18)_FS_AIML_MGMT" w:date="2024-09-05T14:58:00Z">
        <w:r w:rsidRPr="00AF5C2B" w:rsidDel="00970A6B">
          <w:delText>ML entity</w:delText>
        </w:r>
      </w:del>
      <w:ins w:id="1500" w:author="28.908_CR0009R1_(Rel-18)_FS_AIML_MGMT" w:date="2024-09-05T14:58:00Z">
        <w:r w:rsidR="00970A6B">
          <w:t>ML model</w:t>
        </w:r>
      </w:ins>
      <w:r w:rsidRPr="00AF5C2B">
        <w:t xml:space="preserve"> performance indicators query and selection for AI/ML inference.</w:t>
      </w:r>
    </w:p>
    <w:p w14:paraId="60451918" w14:textId="2DF54D68" w:rsidR="00FD57B7" w:rsidRPr="00AF5C2B" w:rsidRDefault="00FD57B7" w:rsidP="00A577AE">
      <w:pPr>
        <w:pStyle w:val="Heading5"/>
      </w:pPr>
      <w:bookmarkStart w:id="1501" w:name="_Toc145334720"/>
      <w:bookmarkStart w:id="1502" w:name="_Toc145421164"/>
      <w:bookmarkStart w:id="1503" w:name="_Toc145421930"/>
      <w:r w:rsidRPr="00AF5C2B">
        <w:t>5.2.6.4.3</w:t>
      </w:r>
      <w:r w:rsidRPr="00AF5C2B">
        <w:tab/>
      </w:r>
      <w:r w:rsidR="0023556E" w:rsidRPr="00AF5C2B">
        <w:t>Possible</w:t>
      </w:r>
      <w:r w:rsidRPr="00AF5C2B">
        <w:t xml:space="preserve"> solutions for policy-based performance indicator selection based on MnS consumer policy for AI/ML inference</w:t>
      </w:r>
      <w:bookmarkEnd w:id="1501"/>
      <w:bookmarkEnd w:id="1502"/>
      <w:bookmarkEnd w:id="1503"/>
    </w:p>
    <w:p w14:paraId="55E0A574" w14:textId="0F0572C7" w:rsidR="00FD57B7" w:rsidRPr="00AF5C2B" w:rsidRDefault="00FD57B7" w:rsidP="00321A13">
      <w:r w:rsidRPr="00AF5C2B">
        <w:t>The solutions given in clause 5.1.10.</w:t>
      </w:r>
      <w:r w:rsidR="00D91CD1" w:rsidRPr="00AF5C2B">
        <w:t>4</w:t>
      </w:r>
      <w:r w:rsidRPr="00AF5C2B">
        <w:t xml:space="preserve">.4 are applicable for </w:t>
      </w:r>
      <w:del w:id="1504" w:author="28.908_CR0009R1_(Rel-18)_FS_AIML_MGMT" w:date="2024-09-05T14:58:00Z">
        <w:r w:rsidRPr="00AF5C2B" w:rsidDel="00970A6B">
          <w:delText>ML entity</w:delText>
        </w:r>
      </w:del>
      <w:ins w:id="1505" w:author="28.908_CR0009R1_(Rel-18)_FS_AIML_MGMT" w:date="2024-09-05T14:58:00Z">
        <w:r w:rsidR="00970A6B">
          <w:t>ML model</w:t>
        </w:r>
      </w:ins>
      <w:r w:rsidRPr="00AF5C2B">
        <w:t xml:space="preserve"> performance indicators selection based on MnS consumer policy for AI/ML inference.</w:t>
      </w:r>
    </w:p>
    <w:p w14:paraId="26383706" w14:textId="4E71186D" w:rsidR="00FD57B7" w:rsidRPr="00AF5C2B" w:rsidRDefault="00FD57B7" w:rsidP="00A577AE">
      <w:pPr>
        <w:pStyle w:val="Heading5"/>
      </w:pPr>
      <w:bookmarkStart w:id="1506" w:name="_Toc145334721"/>
      <w:bookmarkStart w:id="1507" w:name="_Toc145421165"/>
      <w:bookmarkStart w:id="1508" w:name="_Toc145421931"/>
      <w:r w:rsidRPr="00AF5C2B">
        <w:lastRenderedPageBreak/>
        <w:t>5.2.6.4.4</w:t>
      </w:r>
      <w:r w:rsidRPr="00AF5C2B">
        <w:tab/>
      </w:r>
      <w:r w:rsidR="0023556E" w:rsidRPr="00AF5C2B">
        <w:t>Possible</w:t>
      </w:r>
      <w:r w:rsidRPr="00AF5C2B">
        <w:t xml:space="preserve"> solutions for AI/ML performance abstraction</w:t>
      </w:r>
      <w:bookmarkEnd w:id="1506"/>
      <w:bookmarkEnd w:id="1507"/>
      <w:bookmarkEnd w:id="1508"/>
    </w:p>
    <w:p w14:paraId="55A39986" w14:textId="1C778A19" w:rsidR="00FD57B7" w:rsidRPr="00AF5C2B" w:rsidRDefault="00FD57B7" w:rsidP="00EF69D0">
      <w:pPr>
        <w:spacing w:line="264" w:lineRule="auto"/>
        <w:rPr>
          <w:lang w:eastAsia="zh-CN"/>
        </w:rPr>
      </w:pPr>
      <w:r w:rsidRPr="00AF5C2B">
        <w:rPr>
          <w:lang w:eastAsia="zh-CN"/>
        </w:rPr>
        <w:t xml:space="preserve">Introduce an IOC for AI/ML performance abstraction as the entity that is the producer of AI/ML performance abstraction and supports all the related services for request and delivery of qualified ML performance Abstraction. The IOC may be named </w:t>
      </w:r>
      <w:r w:rsidRPr="00AF5C2B">
        <w:rPr>
          <w:rFonts w:ascii="Courier New" w:hAnsi="Courier New" w:cs="Courier New"/>
          <w:szCs w:val="22"/>
          <w:lang w:eastAsia="zh-CN"/>
        </w:rPr>
        <w:t>MLPerformanceAbstraction</w:t>
      </w:r>
      <w:r w:rsidRPr="00AF5C2B">
        <w:rPr>
          <w:lang w:eastAsia="zh-CN"/>
        </w:rPr>
        <w:t>.</w:t>
      </w:r>
    </w:p>
    <w:p w14:paraId="00459A4D" w14:textId="2303E25E" w:rsidR="00FD57B7" w:rsidRPr="00AF5C2B" w:rsidRDefault="00FD57B7" w:rsidP="00EF69D0">
      <w:pPr>
        <w:spacing w:line="264" w:lineRule="auto"/>
        <w:rPr>
          <w:lang w:eastAsia="zh-CN"/>
        </w:rPr>
      </w:pPr>
      <w:r w:rsidRPr="00AF5C2B">
        <w:rPr>
          <w:rFonts w:ascii="Courier New" w:hAnsi="Courier New" w:cs="Courier New"/>
          <w:szCs w:val="22"/>
          <w:lang w:eastAsia="zh-CN"/>
        </w:rPr>
        <w:t>MLPerformanceAbstraction m</w:t>
      </w:r>
      <w:r w:rsidRPr="00AF5C2B">
        <w:t xml:space="preserve">ay be name-contained in either a </w:t>
      </w:r>
      <w:r w:rsidRPr="00AF5C2B">
        <w:rPr>
          <w:rFonts w:ascii="Courier New" w:hAnsi="Courier New" w:cs="Courier New"/>
          <w:szCs w:val="22"/>
          <w:lang w:eastAsia="zh-CN"/>
        </w:rPr>
        <w:t>Subnetwork</w:t>
      </w:r>
      <w:r w:rsidRPr="00AF5C2B">
        <w:t xml:space="preserve">, a </w:t>
      </w:r>
      <w:r w:rsidRPr="00AF5C2B">
        <w:rPr>
          <w:rFonts w:ascii="Courier New" w:hAnsi="Courier New" w:cs="Courier New"/>
          <w:szCs w:val="22"/>
          <w:lang w:eastAsia="zh-CN"/>
        </w:rPr>
        <w:t>ManagedFunction</w:t>
      </w:r>
      <w:r w:rsidRPr="00AF5C2B">
        <w:t xml:space="preserve"> or a </w:t>
      </w:r>
      <w:r w:rsidRPr="00AF5C2B">
        <w:rPr>
          <w:rFonts w:ascii="Courier New" w:hAnsi="Courier New" w:cs="Courier New"/>
          <w:szCs w:val="22"/>
          <w:lang w:eastAsia="zh-CN"/>
        </w:rPr>
        <w:t>ManagementFunction</w:t>
      </w:r>
      <w:r w:rsidR="00321A13">
        <w:t>:</w:t>
      </w:r>
    </w:p>
    <w:p w14:paraId="093D2FAD" w14:textId="5F10E833" w:rsidR="00FD57B7" w:rsidRPr="00AF5C2B" w:rsidRDefault="00FD57B7" w:rsidP="00321A13">
      <w:pPr>
        <w:pStyle w:val="B1"/>
      </w:pPr>
      <w:r w:rsidRPr="00AF5C2B">
        <w:t>-</w:t>
      </w:r>
      <w:r w:rsidRPr="00AF5C2B">
        <w:tab/>
        <w:t xml:space="preserve">The </w:t>
      </w:r>
      <w:r w:rsidRPr="00AF5C2B">
        <w:rPr>
          <w:rFonts w:ascii="Courier New" w:hAnsi="Courier New" w:cs="Courier New"/>
          <w:szCs w:val="22"/>
          <w:lang w:eastAsia="zh-CN"/>
        </w:rPr>
        <w:t>MLPerformanceAbstraction</w:t>
      </w:r>
      <w:r w:rsidRPr="00AF5C2B">
        <w:rPr>
          <w:szCs w:val="22"/>
          <w:lang w:eastAsia="zh-CN"/>
        </w:rPr>
        <w:t xml:space="preserve"> </w:t>
      </w:r>
      <w:r w:rsidRPr="00AF5C2B">
        <w:t>receives a request for the qualification and abstraction of one or more ML Performance</w:t>
      </w:r>
      <w:r w:rsidRPr="00AF5C2B">
        <w:rPr>
          <w:lang w:eastAsia="zh-CN"/>
        </w:rPr>
        <w:t xml:space="preserve"> </w:t>
      </w:r>
      <w:r w:rsidRPr="00AF5C2B">
        <w:t xml:space="preserve">metric(s) of a specific </w:t>
      </w:r>
      <w:del w:id="1509" w:author="28.908_CR0009R1_(Rel-18)_FS_AIML_MGMT" w:date="2024-09-05T14:58:00Z">
        <w:r w:rsidRPr="00AF5C2B" w:rsidDel="00970A6B">
          <w:rPr>
            <w:lang w:eastAsia="zh-CN"/>
          </w:rPr>
          <w:delText xml:space="preserve">ML </w:delText>
        </w:r>
        <w:r w:rsidR="00B055C3" w:rsidRPr="00AF5C2B" w:rsidDel="00970A6B">
          <w:rPr>
            <w:lang w:eastAsia="zh-CN"/>
          </w:rPr>
          <w:delText>e</w:delText>
        </w:r>
        <w:r w:rsidRPr="00AF5C2B" w:rsidDel="00970A6B">
          <w:rPr>
            <w:lang w:eastAsia="zh-CN"/>
          </w:rPr>
          <w:delText>ntity</w:delText>
        </w:r>
      </w:del>
      <w:ins w:id="1510" w:author="28.908_CR0009R1_(Rel-18)_FS_AIML_MGMT" w:date="2024-09-05T14:58:00Z">
        <w:r w:rsidR="00970A6B">
          <w:rPr>
            <w:lang w:eastAsia="zh-CN"/>
          </w:rPr>
          <w:t>ML model</w:t>
        </w:r>
      </w:ins>
      <w:r w:rsidRPr="00AF5C2B">
        <w:rPr>
          <w:lang w:eastAsia="zh-CN"/>
        </w:rPr>
        <w:t>.</w:t>
      </w:r>
    </w:p>
    <w:p w14:paraId="0B5AC011" w14:textId="197A74FD" w:rsidR="00FD57B7" w:rsidRPr="00AF5C2B" w:rsidRDefault="00321A13" w:rsidP="00321A13">
      <w:pPr>
        <w:pStyle w:val="B1"/>
      </w:pPr>
      <w:r>
        <w:tab/>
      </w:r>
      <w:r w:rsidR="00FD57B7" w:rsidRPr="00AF5C2B">
        <w:t xml:space="preserve">The request might be an IOC and may be named </w:t>
      </w:r>
      <w:r w:rsidR="00FD57B7" w:rsidRPr="00AF5C2B">
        <w:rPr>
          <w:rFonts w:ascii="Courier New" w:hAnsi="Courier New" w:cs="Courier New"/>
          <w:szCs w:val="22"/>
          <w:lang w:eastAsia="zh-CN"/>
        </w:rPr>
        <w:t>MLPerfQualRequest</w:t>
      </w:r>
      <w:r w:rsidRPr="00AF5C2B">
        <w:rPr>
          <w:lang w:eastAsia="zh-CN"/>
        </w:rPr>
        <w:t>.</w:t>
      </w:r>
    </w:p>
    <w:p w14:paraId="33870137" w14:textId="26A8D74D" w:rsidR="00FD57B7" w:rsidRPr="00AF5C2B" w:rsidRDefault="00FD57B7" w:rsidP="00321A13">
      <w:pPr>
        <w:pStyle w:val="B1"/>
      </w:pPr>
      <w:r w:rsidRPr="00AF5C2B">
        <w:t>-</w:t>
      </w:r>
      <w:r w:rsidRPr="00AF5C2B">
        <w:tab/>
      </w:r>
      <w:r w:rsidRPr="00AF5C2B">
        <w:rPr>
          <w:lang w:eastAsia="zh-CN"/>
        </w:rPr>
        <w:t>T</w:t>
      </w:r>
      <w:r w:rsidRPr="00AF5C2B">
        <w:t xml:space="preserve">he request may contain the raw metrics (Confusion Matrix, Precision and Recall, F1-score, AU-ROC, </w:t>
      </w:r>
      <w:r w:rsidR="00321A13">
        <w:t>etc.</w:t>
      </w:r>
      <w:r w:rsidRPr="00AF5C2B">
        <w:t>) or the input(s) and the expected output(s)</w:t>
      </w:r>
      <w:r w:rsidRPr="00AF5C2B">
        <w:rPr>
          <w:b/>
          <w:bCs/>
        </w:rPr>
        <w:t xml:space="preserve"> </w:t>
      </w:r>
      <w:r w:rsidRPr="00AF5C2B">
        <w:t xml:space="preserve">of the stated </w:t>
      </w:r>
      <w:del w:id="1511" w:author="28.908_CR0009R1_(Rel-18)_FS_AIML_MGMT" w:date="2024-09-05T14:58:00Z">
        <w:r w:rsidRPr="00AF5C2B" w:rsidDel="00970A6B">
          <w:delText>ML entity</w:delText>
        </w:r>
      </w:del>
      <w:ins w:id="1512" w:author="28.908_CR0009R1_(Rel-18)_FS_AIML_MGMT" w:date="2024-09-05T14:58:00Z">
        <w:r w:rsidR="00970A6B">
          <w:t>ML model</w:t>
        </w:r>
      </w:ins>
      <w:r w:rsidRPr="00AF5C2B">
        <w:t xml:space="preserve"> for which performance abstraction is desired.</w:t>
      </w:r>
    </w:p>
    <w:p w14:paraId="5D467CA3" w14:textId="707A66ED" w:rsidR="00FD57B7" w:rsidRPr="00AF5C2B" w:rsidRDefault="00FD57B7" w:rsidP="00321A13">
      <w:pPr>
        <w:pStyle w:val="B1"/>
      </w:pPr>
      <w:r w:rsidRPr="00AF5C2B">
        <w:t>-</w:t>
      </w:r>
      <w:r w:rsidRPr="00AF5C2B">
        <w:tab/>
        <w:t xml:space="preserve">For each request, the </w:t>
      </w:r>
      <w:r w:rsidRPr="00AF5C2B">
        <w:rPr>
          <w:rFonts w:ascii="Courier New" w:hAnsi="Courier New" w:cs="Courier New"/>
          <w:szCs w:val="22"/>
          <w:lang w:eastAsia="zh-CN"/>
        </w:rPr>
        <w:t>MLPerformanceAbstraction</w:t>
      </w:r>
      <w:r w:rsidRPr="00AF5C2B">
        <w:rPr>
          <w:szCs w:val="22"/>
          <w:lang w:eastAsia="zh-CN"/>
        </w:rPr>
        <w:t xml:space="preserve"> </w:t>
      </w:r>
      <w:r w:rsidRPr="00AF5C2B">
        <w:t xml:space="preserve">provides a response that contains </w:t>
      </w:r>
      <w:r w:rsidRPr="00321A13">
        <w:t xml:space="preserve">the report on the qualified abstract performance. The report might be named </w:t>
      </w:r>
      <w:r w:rsidRPr="00321A13">
        <w:rPr>
          <w:rFonts w:ascii="Courier New" w:hAnsi="Courier New" w:cs="Courier New"/>
          <w:lang w:eastAsia="zh-CN"/>
        </w:rPr>
        <w:t>MLAbstractPerfReport</w:t>
      </w:r>
      <w:r w:rsidRPr="00321A13">
        <w:t>.</w:t>
      </w:r>
    </w:p>
    <w:p w14:paraId="74287478" w14:textId="77777777" w:rsidR="00FD57B7" w:rsidRPr="00AF5C2B" w:rsidRDefault="00FD57B7" w:rsidP="00185A2B">
      <w:pPr>
        <w:pStyle w:val="H6"/>
      </w:pPr>
      <w:r w:rsidRPr="00AF5C2B">
        <w:t>Abstraction of ML Performance</w:t>
      </w:r>
    </w:p>
    <w:p w14:paraId="4F091814" w14:textId="7D7E2C0C" w:rsidR="00FD57B7" w:rsidRPr="00AF5C2B" w:rsidRDefault="00FD57B7" w:rsidP="00321A13">
      <w:pPr>
        <w:keepNext/>
        <w:keepLines/>
        <w:spacing w:line="264" w:lineRule="auto"/>
        <w:rPr>
          <w:rFonts w:cs="Arial"/>
        </w:rPr>
      </w:pPr>
      <w:r w:rsidRPr="00AF5C2B">
        <w:rPr>
          <w:rFonts w:cs="Arial"/>
        </w:rPr>
        <w:t xml:space="preserve">An IOC is introduced to support ML performance abstraction. It might be named </w:t>
      </w:r>
      <w:r w:rsidRPr="00AF5C2B">
        <w:rPr>
          <w:rFonts w:ascii="Courier New" w:hAnsi="Courier New" w:cs="Courier New"/>
          <w:szCs w:val="22"/>
          <w:lang w:eastAsia="zh-CN"/>
        </w:rPr>
        <w:t xml:space="preserve">mlPerformanceIndex. </w:t>
      </w:r>
      <w:r w:rsidRPr="00AF5C2B">
        <w:rPr>
          <w:rFonts w:cs="Arial"/>
        </w:rPr>
        <w:t xml:space="preserve">The </w:t>
      </w:r>
      <w:r w:rsidRPr="00AF5C2B">
        <w:rPr>
          <w:rFonts w:ascii="Courier New" w:hAnsi="Courier New" w:cs="Courier New"/>
          <w:szCs w:val="22"/>
          <w:lang w:eastAsia="zh-CN"/>
        </w:rPr>
        <w:t>mlPerformanceIndex</w:t>
      </w:r>
      <w:r w:rsidRPr="00AF5C2B">
        <w:rPr>
          <w:rFonts w:cs="Arial"/>
        </w:rPr>
        <w:t xml:space="preserve"> has a pre-defined index range that specifies the absolute minimum and maximum performance. It is introduced as an attribute to the </w:t>
      </w:r>
      <w:r w:rsidRPr="00AF5C2B">
        <w:rPr>
          <w:rFonts w:ascii="Courier New" w:hAnsi="Courier New" w:cs="Courier New"/>
          <w:szCs w:val="22"/>
          <w:lang w:eastAsia="zh-CN"/>
        </w:rPr>
        <w:t xml:space="preserve">mlPerformanceIndex </w:t>
      </w:r>
      <w:r w:rsidRPr="00AF5C2B">
        <w:rPr>
          <w:rFonts w:cs="Arial"/>
        </w:rPr>
        <w:t>and might be named</w:t>
      </w:r>
      <w:r w:rsidRPr="00AF5C2B">
        <w:rPr>
          <w:rFonts w:ascii="Courier New" w:hAnsi="Courier New" w:cs="Courier New"/>
          <w:szCs w:val="22"/>
          <w:lang w:eastAsia="zh-CN"/>
        </w:rPr>
        <w:t xml:space="preserve"> mlPerformanceIndexRange</w:t>
      </w:r>
      <w:r w:rsidR="00321A13">
        <w:t>:</w:t>
      </w:r>
    </w:p>
    <w:p w14:paraId="2AED941A" w14:textId="77777777" w:rsidR="00FD57B7" w:rsidRPr="00AF5C2B" w:rsidRDefault="00FD57B7" w:rsidP="00321A13">
      <w:pPr>
        <w:pStyle w:val="B1"/>
        <w:keepNext/>
        <w:keepLines/>
      </w:pPr>
      <w:r w:rsidRPr="00AF5C2B">
        <w:t>-</w:t>
      </w:r>
      <w:r w:rsidRPr="00AF5C2B">
        <w:tab/>
        <w:t xml:space="preserve">The </w:t>
      </w:r>
      <w:r w:rsidRPr="00AF5C2B">
        <w:rPr>
          <w:rFonts w:ascii="Courier New" w:hAnsi="Courier New" w:cs="Courier New"/>
          <w:szCs w:val="22"/>
          <w:lang w:eastAsia="zh-CN"/>
        </w:rPr>
        <w:t>mlPerformanceIndexRange</w:t>
      </w:r>
      <w:r w:rsidRPr="00AF5C2B">
        <w:t xml:space="preserve"> is standardized and known by both the consumers and the producers of AI/ML services and may be applied for different performance metrics.</w:t>
      </w:r>
    </w:p>
    <w:p w14:paraId="7757854E" w14:textId="77777777" w:rsidR="00FD57B7" w:rsidRPr="00AF5C2B" w:rsidRDefault="00FD57B7" w:rsidP="00321A13">
      <w:pPr>
        <w:pStyle w:val="B1"/>
      </w:pPr>
      <w:r w:rsidRPr="00AF5C2B">
        <w:t>-</w:t>
      </w:r>
      <w:r w:rsidRPr="00AF5C2B">
        <w:tab/>
        <w:t xml:space="preserve">For each performance metric, the performance abstraction producer should map the specific performance value to the predefined </w:t>
      </w:r>
      <w:r w:rsidRPr="00AF5C2B">
        <w:rPr>
          <w:rFonts w:ascii="Courier New" w:hAnsi="Courier New" w:cs="Courier New"/>
          <w:szCs w:val="22"/>
          <w:lang w:eastAsia="zh-CN"/>
        </w:rPr>
        <w:t>mlPerformanceIndexRange</w:t>
      </w:r>
      <w:r w:rsidRPr="00AF5C2B">
        <w:t xml:space="preserve"> to generate the specific </w:t>
      </w:r>
      <w:r w:rsidRPr="00AF5C2B">
        <w:rPr>
          <w:rFonts w:ascii="Courier New" w:hAnsi="Courier New" w:cs="Courier New"/>
          <w:szCs w:val="22"/>
          <w:lang w:eastAsia="zh-CN"/>
        </w:rPr>
        <w:t xml:space="preserve">mlAbstractPerfIndex </w:t>
      </w:r>
      <w:r w:rsidRPr="00AF5C2B">
        <w:t>value for that performance metric value. This can then be communicated to the consumers, who do not need to know the original performance metric value or its interpretation but can still make sense of the achieved performance.</w:t>
      </w:r>
    </w:p>
    <w:p w14:paraId="73A1F5B2" w14:textId="77777777" w:rsidR="00FD57B7" w:rsidRPr="00AF5C2B" w:rsidRDefault="00FD57B7" w:rsidP="00321A13">
      <w:pPr>
        <w:pStyle w:val="B1"/>
      </w:pPr>
      <w:r w:rsidRPr="00AF5C2B">
        <w:t>-</w:t>
      </w:r>
      <w:r w:rsidRPr="00AF5C2B">
        <w:tab/>
        <w:t xml:space="preserve">The </w:t>
      </w:r>
      <w:r w:rsidRPr="00AF5C2B">
        <w:rPr>
          <w:rFonts w:ascii="Courier New" w:hAnsi="Courier New" w:cs="Courier New"/>
          <w:szCs w:val="22"/>
          <w:lang w:eastAsia="zh-CN"/>
        </w:rPr>
        <w:t>mlPerformanceIndex</w:t>
      </w:r>
      <w:r w:rsidRPr="00AF5C2B">
        <w:t xml:space="preserve"> may be computed based on only one performance metric. However, an aggregate index may also be computed for a combination of multiple performance metrics, to generate the specific </w:t>
      </w:r>
      <w:r w:rsidRPr="00AF5C2B">
        <w:rPr>
          <w:rFonts w:ascii="Courier New" w:hAnsi="Courier New" w:cs="Courier New"/>
          <w:szCs w:val="22"/>
          <w:lang w:eastAsia="zh-CN"/>
        </w:rPr>
        <w:t xml:space="preserve">mlAggregatePerfIndex </w:t>
      </w:r>
      <w:r w:rsidRPr="00AF5C2B">
        <w:t>value.</w:t>
      </w:r>
    </w:p>
    <w:p w14:paraId="275BB151" w14:textId="77777777" w:rsidR="00FD57B7" w:rsidRPr="00AF5C2B" w:rsidRDefault="00FD57B7" w:rsidP="00185A2B">
      <w:pPr>
        <w:pStyle w:val="H6"/>
      </w:pPr>
      <w:r w:rsidRPr="00AF5C2B">
        <w:t>Requesting and Reporting on ML Performance Abstraction</w:t>
      </w:r>
    </w:p>
    <w:p w14:paraId="03AE2973" w14:textId="7B172DF7" w:rsidR="00FD57B7" w:rsidRPr="00AF5C2B" w:rsidRDefault="00FD57B7" w:rsidP="00321A13">
      <w:r w:rsidRPr="00AF5C2B">
        <w:t xml:space="preserve">The </w:t>
      </w:r>
      <w:r w:rsidRPr="00AF5C2B">
        <w:rPr>
          <w:rFonts w:ascii="Courier New" w:hAnsi="Courier New" w:cs="Courier New"/>
          <w:szCs w:val="22"/>
          <w:lang w:eastAsia="zh-CN"/>
        </w:rPr>
        <w:t>MLPerformanceAbstraction</w:t>
      </w:r>
      <w:r w:rsidRPr="00AF5C2B">
        <w:t xml:space="preserve"> has the capability to compute an abstraction of the performance of a given </w:t>
      </w:r>
      <w:del w:id="1513" w:author="28.908_CR0009R1_(Rel-18)_FS_AIML_MGMT" w:date="2024-09-05T14:58:00Z">
        <w:r w:rsidRPr="00AF5C2B" w:rsidDel="00970A6B">
          <w:delText xml:space="preserve">ML </w:delText>
        </w:r>
        <w:r w:rsidR="00B055C3" w:rsidRPr="00AF5C2B" w:rsidDel="00970A6B">
          <w:delText>e</w:delText>
        </w:r>
        <w:r w:rsidRPr="00AF5C2B" w:rsidDel="00970A6B">
          <w:delText>ntity</w:delText>
        </w:r>
      </w:del>
      <w:ins w:id="1514" w:author="28.908_CR0009R1_(Rel-18)_FS_AIML_MGMT" w:date="2024-09-05T14:58:00Z">
        <w:r w:rsidR="00970A6B">
          <w:t>ML model</w:t>
        </w:r>
      </w:ins>
      <w:r w:rsidRPr="00AF5C2B">
        <w:t xml:space="preserve"> given the achieved performance of the </w:t>
      </w:r>
      <w:del w:id="1515" w:author="28.908_CR0009R1_(Rel-18)_FS_AIML_MGMT" w:date="2024-09-05T14:58:00Z">
        <w:r w:rsidRPr="00AF5C2B" w:rsidDel="00970A6B">
          <w:delText xml:space="preserve">ML </w:delText>
        </w:r>
        <w:r w:rsidR="00B055C3" w:rsidRPr="00AF5C2B" w:rsidDel="00970A6B">
          <w:delText>e</w:delText>
        </w:r>
        <w:r w:rsidRPr="00AF5C2B" w:rsidDel="00970A6B">
          <w:delText>ntity</w:delText>
        </w:r>
      </w:del>
      <w:ins w:id="1516" w:author="28.908_CR0009R1_(Rel-18)_FS_AIML_MGMT" w:date="2024-09-05T14:58:00Z">
        <w:r w:rsidR="00970A6B">
          <w:t>ML model</w:t>
        </w:r>
      </w:ins>
      <w:r w:rsidRPr="00AF5C2B">
        <w:t xml:space="preserve"> on the specific metrics. </w:t>
      </w:r>
      <w:r w:rsidRPr="00AF5C2B">
        <w:rPr>
          <w:lang w:eastAsia="zh-CN"/>
        </w:rPr>
        <w:t xml:space="preserve">A </w:t>
      </w:r>
      <w:r w:rsidRPr="00AF5C2B">
        <w:rPr>
          <w:rFonts w:ascii="Courier New" w:hAnsi="Courier New" w:cs="Courier New"/>
          <w:szCs w:val="22"/>
          <w:lang w:eastAsia="zh-CN"/>
        </w:rPr>
        <w:t xml:space="preserve">mlPerformanceIndexRange </w:t>
      </w:r>
      <w:r w:rsidRPr="00AF5C2B">
        <w:rPr>
          <w:lang w:eastAsia="zh-CN"/>
        </w:rPr>
        <w:t xml:space="preserve">is configured onto the </w:t>
      </w:r>
      <w:r w:rsidRPr="00AF5C2B">
        <w:rPr>
          <w:rFonts w:ascii="Courier New" w:hAnsi="Courier New" w:cs="Courier New"/>
          <w:szCs w:val="22"/>
          <w:lang w:eastAsia="zh-CN"/>
        </w:rPr>
        <w:t>MLPerformanceAbstraction</w:t>
      </w:r>
      <w:r w:rsidRPr="00AF5C2B">
        <w:rPr>
          <w:lang w:eastAsia="zh-CN"/>
        </w:rPr>
        <w:t xml:space="preserve"> to indicate the fixed range on which all performances are to be mapped</w:t>
      </w:r>
      <w:r w:rsidR="00321A13">
        <w:rPr>
          <w:lang w:eastAsia="zh-CN"/>
        </w:rPr>
        <w:t>:</w:t>
      </w:r>
    </w:p>
    <w:p w14:paraId="4B78DD05" w14:textId="434B5943" w:rsidR="00FD57B7" w:rsidRPr="00AF5C2B" w:rsidRDefault="00321A13" w:rsidP="00321A13">
      <w:pPr>
        <w:pStyle w:val="B1"/>
      </w:pPr>
      <w:r>
        <w:t>-</w:t>
      </w:r>
      <w:r w:rsidR="00FD57B7" w:rsidRPr="00AF5C2B">
        <w:tab/>
        <w:t xml:space="preserve">For each request to abstract and qualify the performance of the a given </w:t>
      </w:r>
      <w:del w:id="1517" w:author="28.908_CR0009R1_(Rel-18)_FS_AIML_MGMT" w:date="2024-09-05T14:58:00Z">
        <w:r w:rsidR="00FD57B7" w:rsidRPr="00AF5C2B" w:rsidDel="00970A6B">
          <w:delText xml:space="preserve">ML </w:delText>
        </w:r>
        <w:r w:rsidR="00B055C3" w:rsidRPr="00AF5C2B" w:rsidDel="00970A6B">
          <w:delText>e</w:delText>
        </w:r>
        <w:r w:rsidR="00FD57B7" w:rsidRPr="00AF5C2B" w:rsidDel="00970A6B">
          <w:delText>ntity</w:delText>
        </w:r>
      </w:del>
      <w:ins w:id="1518" w:author="28.908_CR0009R1_(Rel-18)_FS_AIML_MGMT" w:date="2024-09-05T14:58:00Z">
        <w:r w:rsidR="00970A6B">
          <w:t>ML model</w:t>
        </w:r>
      </w:ins>
      <w:r w:rsidR="00FD57B7" w:rsidRPr="00AF5C2B">
        <w:t xml:space="preserve">, an MnS consumer creates a new request, might be named </w:t>
      </w:r>
      <w:r w:rsidR="00FD57B7" w:rsidRPr="00AF5C2B">
        <w:rPr>
          <w:rFonts w:ascii="Courier New" w:hAnsi="Courier New" w:cs="Courier New"/>
          <w:szCs w:val="22"/>
          <w:lang w:eastAsia="zh-CN"/>
        </w:rPr>
        <w:t>MLPerfQualRequest</w:t>
      </w:r>
      <w:r w:rsidR="00FD57B7" w:rsidRPr="00AF5C2B">
        <w:t>,</w:t>
      </w:r>
      <w:r w:rsidR="00FD57B7" w:rsidRPr="00AF5C2B">
        <w:rPr>
          <w:rFonts w:ascii="Courier New" w:hAnsi="Courier New" w:cs="Courier New"/>
          <w:szCs w:val="22"/>
          <w:lang w:eastAsia="zh-CN"/>
        </w:rPr>
        <w:t xml:space="preserve"> </w:t>
      </w:r>
      <w:r w:rsidR="00FD57B7" w:rsidRPr="00AF5C2B">
        <w:t xml:space="preserve">on the </w:t>
      </w:r>
      <w:r w:rsidR="00FD57B7" w:rsidRPr="00AF5C2B">
        <w:rPr>
          <w:rFonts w:ascii="Courier New" w:hAnsi="Courier New" w:cs="Courier New"/>
          <w:szCs w:val="22"/>
          <w:lang w:eastAsia="zh-CN"/>
        </w:rPr>
        <w:t>MLPerformanceAbstraction</w:t>
      </w:r>
      <w:r w:rsidR="00FD57B7" w:rsidRPr="00AF5C2B">
        <w:t xml:space="preserve">, </w:t>
      </w:r>
      <w:r w:rsidR="00FD7511" w:rsidRPr="00FD7511">
        <w:t>i.e.</w:t>
      </w:r>
      <w:r w:rsidR="00FD57B7" w:rsidRPr="00AF5C2B">
        <w:t xml:space="preserve"> </w:t>
      </w:r>
      <w:r w:rsidR="00FD57B7" w:rsidRPr="00AF5C2B">
        <w:rPr>
          <w:rFonts w:ascii="Courier New" w:hAnsi="Courier New" w:cs="Courier New"/>
          <w:szCs w:val="22"/>
          <w:lang w:eastAsia="zh-CN"/>
        </w:rPr>
        <w:t xml:space="preserve">MLPerfQualRequest </w:t>
      </w:r>
      <w:r w:rsidR="00FD57B7" w:rsidRPr="00AF5C2B">
        <w:t>should be an IOC that is instantiated for each request to abstract and qualify performance.</w:t>
      </w:r>
    </w:p>
    <w:p w14:paraId="76C3E427" w14:textId="4303A3BE" w:rsidR="00FD57B7" w:rsidRPr="00AF5C2B" w:rsidRDefault="00321A13" w:rsidP="00321A13">
      <w:pPr>
        <w:pStyle w:val="B1"/>
      </w:pPr>
      <w:r>
        <w:t>-</w:t>
      </w:r>
      <w:r w:rsidR="00FD57B7" w:rsidRPr="00AF5C2B">
        <w:tab/>
        <w:t xml:space="preserve">Any request for </w:t>
      </w:r>
      <w:r w:rsidR="00FD57B7" w:rsidRPr="00AF5C2B">
        <w:rPr>
          <w:lang w:eastAsia="zh-CN"/>
        </w:rPr>
        <w:t xml:space="preserve">qualifying and abstracting performance </w:t>
      </w:r>
      <w:r w:rsidR="00FD57B7" w:rsidRPr="00AF5C2B">
        <w:t>state the following:</w:t>
      </w:r>
    </w:p>
    <w:p w14:paraId="5414961E" w14:textId="7DAD86A3" w:rsidR="00FD57B7" w:rsidRPr="00AF5C2B" w:rsidRDefault="00321A13" w:rsidP="00321A13">
      <w:pPr>
        <w:pStyle w:val="B2"/>
      </w:pPr>
      <w:r>
        <w:t>-</w:t>
      </w:r>
      <w:r w:rsidR="00FD57B7" w:rsidRPr="00AF5C2B">
        <w:rPr>
          <w:rFonts w:ascii="Courier New" w:hAnsi="Courier New" w:cs="Courier New"/>
          <w:szCs w:val="22"/>
          <w:lang w:eastAsia="zh-CN"/>
        </w:rPr>
        <w:tab/>
        <w:t>mLFunctionID</w:t>
      </w:r>
      <w:r w:rsidR="00FD57B7" w:rsidRPr="00AF5C2B">
        <w:t xml:space="preserve">: the identifier of the specific </w:t>
      </w:r>
      <w:r w:rsidR="00FD57B7" w:rsidRPr="00AF5C2B">
        <w:rPr>
          <w:lang w:eastAsia="zh-CN"/>
        </w:rPr>
        <w:t>AI/ML inference function the</w:t>
      </w:r>
      <w:r w:rsidR="00FD57B7" w:rsidRPr="00AF5C2B">
        <w:t xml:space="preserve"> MnS consumer wishes to have performance </w:t>
      </w:r>
      <w:r w:rsidR="00FD57B7" w:rsidRPr="00AF5C2B">
        <w:rPr>
          <w:lang w:eastAsia="zh-CN"/>
        </w:rPr>
        <w:t>qualified and abstracted</w:t>
      </w:r>
      <w:r w:rsidR="00FD57B7" w:rsidRPr="00AF5C2B">
        <w:t xml:space="preserve">. In some cases, the request may be submitted by the </w:t>
      </w:r>
      <w:r w:rsidR="00FD57B7" w:rsidRPr="00AF5C2B">
        <w:rPr>
          <w:lang w:eastAsia="zh-CN"/>
        </w:rPr>
        <w:t>network function</w:t>
      </w:r>
      <w:r w:rsidR="00FD7511">
        <w:rPr>
          <w:lang w:eastAsia="zh-CN"/>
        </w:rPr>
        <w:t xml:space="preserve"> </w:t>
      </w:r>
      <w:r w:rsidR="00FD57B7" w:rsidRPr="00AF5C2B">
        <w:rPr>
          <w:lang w:eastAsia="zh-CN"/>
        </w:rPr>
        <w:t>having ML capabilities itself, in such a case the network function submits its own DN.</w:t>
      </w:r>
    </w:p>
    <w:p w14:paraId="34CFD0BF" w14:textId="3CAC34FC" w:rsidR="00FD57B7" w:rsidRPr="00AF5C2B" w:rsidRDefault="00321A13" w:rsidP="00321A13">
      <w:pPr>
        <w:pStyle w:val="B2"/>
      </w:pPr>
      <w:r>
        <w:t>-</w:t>
      </w:r>
      <w:r w:rsidR="00FD57B7" w:rsidRPr="00AF5C2B">
        <w:rPr>
          <w:rFonts w:ascii="Courier New" w:hAnsi="Courier New" w:cs="Courier New"/>
          <w:szCs w:val="22"/>
          <w:lang w:eastAsia="zh-CN"/>
        </w:rPr>
        <w:tab/>
      </w:r>
      <w:r w:rsidR="00B055C3" w:rsidRPr="00AF5C2B">
        <w:rPr>
          <w:rFonts w:ascii="Courier New" w:hAnsi="Courier New" w:cs="Courier New"/>
          <w:szCs w:val="22"/>
          <w:lang w:eastAsia="zh-CN"/>
        </w:rPr>
        <w:t>mLEntityId</w:t>
      </w:r>
      <w:r w:rsidR="00FD57B7" w:rsidRPr="00AF5C2B">
        <w:t xml:space="preserve">: The request may optionally state the identifier of the specific </w:t>
      </w:r>
      <w:del w:id="1519" w:author="28.908_CR0009R1_(Rel-18)_FS_AIML_MGMT" w:date="2024-09-05T14:58:00Z">
        <w:r w:rsidR="00FD57B7" w:rsidRPr="00AF5C2B" w:rsidDel="00970A6B">
          <w:rPr>
            <w:rFonts w:ascii="Courier New" w:hAnsi="Courier New" w:cs="Courier New"/>
            <w:szCs w:val="22"/>
            <w:lang w:eastAsia="zh-CN"/>
          </w:rPr>
          <w:delText>ML entity</w:delText>
        </w:r>
      </w:del>
      <w:ins w:id="1520" w:author="28.908_CR0009R1_(Rel-18)_FS_AIML_MGMT" w:date="2024-09-05T14:58:00Z">
        <w:r w:rsidR="00970A6B">
          <w:rPr>
            <w:rFonts w:ascii="Courier New" w:hAnsi="Courier New" w:cs="Courier New"/>
            <w:szCs w:val="22"/>
            <w:lang w:eastAsia="zh-CN"/>
          </w:rPr>
          <w:t>ML model</w:t>
        </w:r>
      </w:ins>
      <w:r w:rsidR="00FD57B7" w:rsidRPr="00AF5C2B">
        <w:t xml:space="preserve"> for which the MnS consumer wishes to have performance </w:t>
      </w:r>
      <w:r w:rsidR="00FD57B7" w:rsidRPr="00AF5C2B">
        <w:rPr>
          <w:lang w:eastAsia="zh-CN"/>
        </w:rPr>
        <w:t>qualified and abstracted</w:t>
      </w:r>
      <w:r w:rsidR="00FD57B7" w:rsidRPr="00AF5C2B">
        <w:t>.</w:t>
      </w:r>
    </w:p>
    <w:p w14:paraId="2387ECAE" w14:textId="48ED2B2B" w:rsidR="00FD57B7" w:rsidRPr="00AF5C2B" w:rsidRDefault="00321A13" w:rsidP="00321A13">
      <w:pPr>
        <w:pStyle w:val="B2"/>
      </w:pPr>
      <w:r>
        <w:lastRenderedPageBreak/>
        <w:t>-</w:t>
      </w:r>
      <w:r w:rsidR="00FD57B7" w:rsidRPr="00AF5C2B">
        <w:rPr>
          <w:rFonts w:ascii="Courier New" w:hAnsi="Courier New" w:cs="Courier New"/>
          <w:szCs w:val="22"/>
          <w:lang w:eastAsia="zh-CN"/>
        </w:rPr>
        <w:tab/>
      </w:r>
      <w:r w:rsidR="00FD57B7" w:rsidRPr="00AF5C2B">
        <w:rPr>
          <w:rFonts w:ascii="Courier New" w:hAnsi="Courier New" w:cs="Courier New"/>
          <w:lang w:eastAsia="zh-CN"/>
        </w:rPr>
        <w:t>mlPerformanceMetrics</w:t>
      </w:r>
      <w:r w:rsidR="00FD57B7" w:rsidRPr="00AF5C2B">
        <w:t>:</w:t>
      </w:r>
      <w:r w:rsidR="00FD57B7" w:rsidRPr="00AF5C2B">
        <w:rPr>
          <w:rFonts w:ascii="Courier New" w:hAnsi="Courier New" w:cs="Courier New"/>
          <w:lang w:eastAsia="zh-CN"/>
        </w:rPr>
        <w:t xml:space="preserve"> </w:t>
      </w:r>
      <w:r w:rsidR="00FD57B7" w:rsidRPr="00AF5C2B">
        <w:t xml:space="preserve">The request </w:t>
      </w:r>
      <w:r w:rsidR="00FD57B7" w:rsidRPr="00AF5C2B">
        <w:rPr>
          <w:szCs w:val="22"/>
        </w:rPr>
        <w:t xml:space="preserve">indicates the specific one or more ML-related performance metrics and their values that should be evaluated by the </w:t>
      </w:r>
      <w:r w:rsidR="00FD57B7" w:rsidRPr="00AF5C2B">
        <w:rPr>
          <w:rFonts w:ascii="Courier New" w:hAnsi="Courier New" w:cs="Courier New"/>
          <w:szCs w:val="22"/>
          <w:lang w:eastAsia="zh-CN"/>
        </w:rPr>
        <w:t>MLPerformanceAbstraction</w:t>
      </w:r>
      <w:r w:rsidR="00FD57B7" w:rsidRPr="00AF5C2B">
        <w:rPr>
          <w:szCs w:val="22"/>
        </w:rPr>
        <w:t xml:space="preserve"> for generating the abstract performance index.</w:t>
      </w:r>
    </w:p>
    <w:p w14:paraId="308F9904" w14:textId="4D9DFC11" w:rsidR="00FD57B7" w:rsidRPr="00AF5C2B" w:rsidRDefault="00321A13" w:rsidP="00321A13">
      <w:pPr>
        <w:pStyle w:val="B1"/>
        <w:rPr>
          <w:rFonts w:cs="Arial"/>
        </w:rPr>
      </w:pPr>
      <w:r>
        <w:rPr>
          <w:rFonts w:cs="Arial"/>
        </w:rPr>
        <w:t>-</w:t>
      </w:r>
      <w:r w:rsidR="00FD57B7" w:rsidRPr="00AF5C2B">
        <w:rPr>
          <w:rFonts w:cs="Arial"/>
        </w:rPr>
        <w:tab/>
        <w:t>Following</w:t>
      </w:r>
      <w:r w:rsidR="00FD57B7" w:rsidRPr="00AF5C2B">
        <w:rPr>
          <w:lang w:eastAsia="zh-CN"/>
        </w:rPr>
        <w:t xml:space="preserve"> the request, the </w:t>
      </w:r>
      <w:r w:rsidR="00FD57B7" w:rsidRPr="00AF5C2B">
        <w:rPr>
          <w:rFonts w:ascii="Courier New" w:hAnsi="Courier New" w:cs="Courier New"/>
          <w:szCs w:val="22"/>
          <w:lang w:eastAsia="zh-CN"/>
        </w:rPr>
        <w:t>MLPerformanceAbstraction</w:t>
      </w:r>
      <w:r w:rsidR="00FD57B7" w:rsidRPr="00AF5C2B">
        <w:rPr>
          <w:lang w:eastAsia="zh-CN"/>
        </w:rPr>
        <w:t xml:space="preserve"> computes the </w:t>
      </w:r>
      <w:r w:rsidR="00FD57B7" w:rsidRPr="00AF5C2B">
        <w:rPr>
          <w:rFonts w:ascii="Courier New" w:hAnsi="Courier New" w:cs="Courier New"/>
          <w:szCs w:val="22"/>
          <w:lang w:eastAsia="zh-CN"/>
        </w:rPr>
        <w:t>mlPerformanceIndex</w:t>
      </w:r>
      <w:r w:rsidR="00FD57B7" w:rsidRPr="00AF5C2B">
        <w:rPr>
          <w:rFonts w:cs="Arial"/>
        </w:rPr>
        <w:t xml:space="preserve"> as the </w:t>
      </w:r>
      <w:r w:rsidR="00FD57B7" w:rsidRPr="00AF5C2B">
        <w:rPr>
          <w:lang w:eastAsia="zh-CN"/>
        </w:rPr>
        <w:t xml:space="preserve">abstraction of the performance metric values as fitted to the specified </w:t>
      </w:r>
      <w:r w:rsidR="00FD57B7" w:rsidRPr="00AF5C2B">
        <w:rPr>
          <w:rFonts w:ascii="Courier New" w:hAnsi="Courier New" w:cs="Courier New"/>
          <w:szCs w:val="22"/>
          <w:lang w:eastAsia="zh-CN"/>
        </w:rPr>
        <w:t>mlPerformanceIndexRange</w:t>
      </w:r>
      <w:r w:rsidR="00FD57B7" w:rsidRPr="00AF5C2B">
        <w:rPr>
          <w:lang w:eastAsia="zh-CN"/>
        </w:rPr>
        <w:t>.</w:t>
      </w:r>
    </w:p>
    <w:p w14:paraId="0FEE0513" w14:textId="20660648" w:rsidR="00FD57B7" w:rsidRPr="00AF5C2B" w:rsidRDefault="00321A13" w:rsidP="00321A13">
      <w:pPr>
        <w:pStyle w:val="B1"/>
        <w:rPr>
          <w:lang w:eastAsia="zh-CN"/>
        </w:rPr>
      </w:pPr>
      <w:r>
        <w:rPr>
          <w:rFonts w:cs="Arial"/>
        </w:rPr>
        <w:tab/>
      </w:r>
      <w:r w:rsidR="00FD57B7" w:rsidRPr="00AF5C2B">
        <w:rPr>
          <w:rFonts w:cs="Arial"/>
        </w:rPr>
        <w:t>For the computed</w:t>
      </w:r>
      <w:r w:rsidR="00FD57B7" w:rsidRPr="00AF5C2B">
        <w:rPr>
          <w:rFonts w:ascii="Courier New" w:hAnsi="Courier New" w:cs="Courier New"/>
          <w:szCs w:val="22"/>
          <w:lang w:eastAsia="zh-CN"/>
        </w:rPr>
        <w:t xml:space="preserve"> mlPerformanceIndex, </w:t>
      </w:r>
      <w:r w:rsidR="00FD57B7" w:rsidRPr="00AF5C2B">
        <w:rPr>
          <w:lang w:eastAsia="zh-CN"/>
        </w:rPr>
        <w:t xml:space="preserve">the </w:t>
      </w:r>
      <w:r w:rsidR="00FD57B7" w:rsidRPr="00AF5C2B">
        <w:rPr>
          <w:rFonts w:ascii="Courier New" w:hAnsi="Courier New" w:cs="Courier New"/>
          <w:szCs w:val="22"/>
          <w:lang w:eastAsia="zh-CN"/>
        </w:rPr>
        <w:t>MLPerformanceAbstraction</w:t>
      </w:r>
      <w:r w:rsidR="00FD57B7" w:rsidRPr="00AF5C2B">
        <w:rPr>
          <w:lang w:eastAsia="zh-CN"/>
        </w:rPr>
        <w:t xml:space="preserve"> compiles report </w:t>
      </w:r>
      <w:r w:rsidR="00FD57B7" w:rsidRPr="00AF5C2B">
        <w:rPr>
          <w:rFonts w:cs="Arial"/>
        </w:rPr>
        <w:t xml:space="preserve">containing the computed </w:t>
      </w:r>
      <w:r w:rsidR="00FD57B7" w:rsidRPr="00AF5C2B">
        <w:rPr>
          <w:rFonts w:ascii="Courier New" w:hAnsi="Courier New" w:cs="Courier New"/>
          <w:szCs w:val="22"/>
          <w:lang w:eastAsia="zh-CN"/>
        </w:rPr>
        <w:t>mlPerformanceIndex</w:t>
      </w:r>
      <w:r w:rsidR="00FD57B7" w:rsidRPr="00AF5C2B">
        <w:rPr>
          <w:lang w:eastAsia="zh-CN"/>
        </w:rPr>
        <w:t>. The</w:t>
      </w:r>
      <w:r w:rsidR="00FD57B7" w:rsidRPr="00321A13">
        <w:rPr>
          <w:lang w:eastAsia="zh-CN"/>
        </w:rPr>
        <w:t xml:space="preserve">n it forwards it to the </w:t>
      </w:r>
      <w:r w:rsidR="00FD57B7" w:rsidRPr="00321A13">
        <w:rPr>
          <w:rFonts w:cs="Arial"/>
        </w:rPr>
        <w:t xml:space="preserve">MnS </w:t>
      </w:r>
      <w:r w:rsidR="00FD57B7" w:rsidRPr="00321A13">
        <w:rPr>
          <w:lang w:eastAsia="zh-CN"/>
        </w:rPr>
        <w:t xml:space="preserve">consumer (the function that requested for the </w:t>
      </w:r>
      <w:r w:rsidR="00FD57B7" w:rsidRPr="00321A13">
        <w:rPr>
          <w:rFonts w:cs="Arial"/>
        </w:rPr>
        <w:t>performance abstraction</w:t>
      </w:r>
      <w:r w:rsidR="00FD57B7" w:rsidRPr="00321A13">
        <w:rPr>
          <w:lang w:eastAsia="zh-CN"/>
        </w:rPr>
        <w:t xml:space="preserve">) to notify the </w:t>
      </w:r>
      <w:r w:rsidR="00FD57B7" w:rsidRPr="00321A13">
        <w:rPr>
          <w:rFonts w:cs="Arial"/>
        </w:rPr>
        <w:t xml:space="preserve">MnS </w:t>
      </w:r>
      <w:r w:rsidR="00FD57B7" w:rsidRPr="00321A13">
        <w:rPr>
          <w:lang w:eastAsia="zh-CN"/>
        </w:rPr>
        <w:t>consumer about the outcomes of the</w:t>
      </w:r>
      <w:r w:rsidR="00FD57B7" w:rsidRPr="00321A13">
        <w:rPr>
          <w:rFonts w:cs="Arial"/>
        </w:rPr>
        <w:t xml:space="preserve"> performance abstraction. S</w:t>
      </w:r>
      <w:r w:rsidR="00FD57B7" w:rsidRPr="00321A13">
        <w:rPr>
          <w:lang w:eastAsia="zh-CN"/>
        </w:rPr>
        <w:t xml:space="preserve">ubsequent to reporting the </w:t>
      </w:r>
      <w:r w:rsidR="00FD57B7" w:rsidRPr="00321A13">
        <w:rPr>
          <w:rFonts w:ascii="Courier New" w:hAnsi="Courier New" w:cs="Courier New"/>
          <w:szCs w:val="22"/>
          <w:lang w:eastAsia="zh-CN"/>
        </w:rPr>
        <w:t>MLPerformanceAbstraction</w:t>
      </w:r>
      <w:r w:rsidR="00FD57B7" w:rsidRPr="00321A13">
        <w:rPr>
          <w:lang w:eastAsia="zh-CN"/>
        </w:rPr>
        <w:t xml:space="preserve"> may also publish the abstract performance to some shared publication space. </w:t>
      </w:r>
      <w:r w:rsidR="00FD57B7" w:rsidRPr="00321A13">
        <w:rPr>
          <w:rFonts w:cs="Arial"/>
        </w:rPr>
        <w:t xml:space="preserve">The report is a data type and might be named </w:t>
      </w:r>
      <w:r w:rsidR="00FD57B7" w:rsidRPr="00321A13">
        <w:rPr>
          <w:rFonts w:ascii="Courier New" w:hAnsi="Courier New" w:cs="Courier New"/>
          <w:szCs w:val="22"/>
        </w:rPr>
        <w:t>MLAbstractPerfReport</w:t>
      </w:r>
      <w:r w:rsidR="00FD57B7" w:rsidRPr="00321A13">
        <w:rPr>
          <w:lang w:eastAsia="zh-CN"/>
        </w:rPr>
        <w:t>.</w:t>
      </w:r>
    </w:p>
    <w:p w14:paraId="34F9A577" w14:textId="3DE548E8" w:rsidR="00FD57B7" w:rsidRPr="00AF5C2B" w:rsidRDefault="00FD57B7" w:rsidP="00A577AE">
      <w:pPr>
        <w:pStyle w:val="Heading4"/>
      </w:pPr>
      <w:bookmarkStart w:id="1521" w:name="_Toc145334722"/>
      <w:bookmarkStart w:id="1522" w:name="_Toc145421166"/>
      <w:bookmarkStart w:id="1523" w:name="_Toc145421932"/>
      <w:r w:rsidRPr="00AF5C2B">
        <w:t>5.2.6.</w:t>
      </w:r>
      <w:r w:rsidR="00031F87" w:rsidRPr="00AF5C2B">
        <w:t>5</w:t>
      </w:r>
      <w:r w:rsidRPr="00AF5C2B">
        <w:tab/>
        <w:t>Evaluation</w:t>
      </w:r>
      <w:bookmarkEnd w:id="1521"/>
      <w:bookmarkEnd w:id="1522"/>
      <w:bookmarkEnd w:id="1523"/>
    </w:p>
    <w:p w14:paraId="684D8458" w14:textId="0D7827F7" w:rsidR="00FD57B7" w:rsidRPr="00AF5C2B" w:rsidRDefault="00FD57B7" w:rsidP="00FD57B7">
      <w:r w:rsidRPr="00AF5C2B">
        <w:t>The solutions described in clause 5.2.6.4.1:</w:t>
      </w:r>
    </w:p>
    <w:p w14:paraId="00DB1411" w14:textId="68E63BEC" w:rsidR="00FD57B7" w:rsidRPr="00AF5C2B" w:rsidRDefault="00FD57B7" w:rsidP="00321A13">
      <w:pPr>
        <w:pStyle w:val="B1"/>
      </w:pPr>
      <w:r w:rsidRPr="00AF5C2B">
        <w:t>-</w:t>
      </w:r>
      <w:r w:rsidRPr="00AF5C2B">
        <w:tab/>
        <w:t>reuses already defined MDA reporting mechanisms for inference output reporting, which may require some minimal change to make the solution (</w:t>
      </w:r>
      <w:r w:rsidR="00EF69D0" w:rsidRPr="00EF69D0">
        <w:t>e.g.</w:t>
      </w:r>
      <w:r w:rsidRPr="00AF5C2B">
        <w:t xml:space="preserve"> reporting format) applicable to all kinds of inference functions;</w:t>
      </w:r>
    </w:p>
    <w:p w14:paraId="6F9D7975" w14:textId="77777777" w:rsidR="00FD57B7" w:rsidRPr="00AF5C2B" w:rsidRDefault="00FD57B7" w:rsidP="00321A13">
      <w:pPr>
        <w:pStyle w:val="B1"/>
      </w:pPr>
      <w:r w:rsidRPr="00AF5C2B">
        <w:t>-</w:t>
      </w:r>
      <w:r w:rsidRPr="00AF5C2B">
        <w:tab/>
        <w:t>uses NRM based solution for providing the feedback and informing the taken actions, which makes the new and existing NRMs can be easily and clearly correlated;</w:t>
      </w:r>
    </w:p>
    <w:p w14:paraId="074980EF" w14:textId="6085FE1A" w:rsidR="00FD57B7" w:rsidRPr="00AF5C2B" w:rsidRDefault="00FD57B7" w:rsidP="00321A13">
      <w:pPr>
        <w:pStyle w:val="B1"/>
      </w:pPr>
      <w:r w:rsidRPr="00AF5C2B">
        <w:t>-</w:t>
      </w:r>
      <w:r w:rsidRPr="00AF5C2B">
        <w:tab/>
        <w:t>reuses the existing performance measurements for monitoring the network performance related to each inference function.</w:t>
      </w:r>
    </w:p>
    <w:p w14:paraId="29E40068" w14:textId="2244B8DA" w:rsidR="00FD57B7" w:rsidRPr="00AF5C2B" w:rsidRDefault="00FD57B7" w:rsidP="00FD57B7">
      <w:r w:rsidRPr="00AF5C2B">
        <w:t>Therefore, the solutions described in clause 5.2.6.4.1 are feasible.</w:t>
      </w:r>
    </w:p>
    <w:p w14:paraId="2AF0565F" w14:textId="357972A0" w:rsidR="00FD57B7" w:rsidRPr="00AF5C2B" w:rsidRDefault="00FD57B7" w:rsidP="00FD57B7">
      <w:pPr>
        <w:pStyle w:val="NormalWeb"/>
        <w:rPr>
          <w:sz w:val="20"/>
          <w:szCs w:val="20"/>
        </w:rPr>
      </w:pPr>
      <w:r w:rsidRPr="00AF5C2B">
        <w:rPr>
          <w:sz w:val="20"/>
          <w:szCs w:val="20"/>
        </w:rPr>
        <w:t xml:space="preserve">The solution described </w:t>
      </w:r>
      <w:r w:rsidRPr="00AF5C2B">
        <w:rPr>
          <w:rFonts w:eastAsia="SimSun"/>
          <w:sz w:val="20"/>
          <w:szCs w:val="20"/>
          <w:lang w:eastAsia="en-US"/>
        </w:rPr>
        <w:t>in clause 5.2.6.4.4 reuses the existing</w:t>
      </w:r>
      <w:r w:rsidRPr="00AF5C2B">
        <w:rPr>
          <w:sz w:val="20"/>
          <w:szCs w:val="20"/>
        </w:rPr>
        <w:t xml:space="preserve"> provisioning MnS operations and notifications in combination with extensions of the NRM. Indeed, requests for qualifying and abstracting performance of ML training, AI/ML inference function or an </w:t>
      </w:r>
      <w:del w:id="1524" w:author="28.908_CR0009R1_(Rel-18)_FS_AIML_MGMT" w:date="2024-09-05T14:58:00Z">
        <w:r w:rsidRPr="00AF5C2B" w:rsidDel="00970A6B">
          <w:rPr>
            <w:sz w:val="20"/>
            <w:szCs w:val="20"/>
          </w:rPr>
          <w:delText>ML entity</w:delText>
        </w:r>
      </w:del>
      <w:ins w:id="1525" w:author="28.908_CR0009R1_(Rel-18)_FS_AIML_MGMT" w:date="2024-09-05T14:58:00Z">
        <w:r w:rsidR="00970A6B">
          <w:rPr>
            <w:sz w:val="20"/>
            <w:szCs w:val="20"/>
          </w:rPr>
          <w:t>ML model</w:t>
        </w:r>
      </w:ins>
      <w:r w:rsidRPr="00AF5C2B">
        <w:rPr>
          <w:sz w:val="20"/>
          <w:szCs w:val="20"/>
        </w:rPr>
        <w:t xml:space="preserve"> may be instantiated using provisioning Management service implemented via CRUD (Create, Read, Update, Delete) operations on the request objects. The solution provides the flexibility to allow any function to be the MnS producer for ML performance abstraction, </w:t>
      </w:r>
      <w:r w:rsidR="00EF69D0" w:rsidRPr="00EF69D0">
        <w:rPr>
          <w:sz w:val="20"/>
          <w:szCs w:val="20"/>
        </w:rPr>
        <w:t>e.g.</w:t>
      </w:r>
      <w:r w:rsidRPr="00AF5C2B">
        <w:rPr>
          <w:sz w:val="20"/>
          <w:szCs w:val="20"/>
        </w:rPr>
        <w:t xml:space="preserve"> the training function or the inference function. It also allows any function that utilizes ML related results to consume that resulting report for the performance abstraction.</w:t>
      </w:r>
    </w:p>
    <w:p w14:paraId="612E4404" w14:textId="72C5E314" w:rsidR="00FD57B7" w:rsidRPr="00AF5C2B" w:rsidRDefault="00FD57B7" w:rsidP="00FD57B7">
      <w:pPr>
        <w:pStyle w:val="NormalWeb"/>
        <w:rPr>
          <w:sz w:val="20"/>
          <w:szCs w:val="20"/>
        </w:rPr>
      </w:pPr>
      <w:r w:rsidRPr="00AF5C2B">
        <w:rPr>
          <w:sz w:val="20"/>
          <w:szCs w:val="20"/>
        </w:rPr>
        <w:t>Therefore, the solution described in clause 5.</w:t>
      </w:r>
      <w:r w:rsidR="008F34A3" w:rsidRPr="00AF5C2B">
        <w:rPr>
          <w:sz w:val="20"/>
          <w:szCs w:val="20"/>
        </w:rPr>
        <w:t>2</w:t>
      </w:r>
      <w:r w:rsidRPr="00AF5C2B">
        <w:rPr>
          <w:sz w:val="20"/>
          <w:szCs w:val="20"/>
        </w:rPr>
        <w:t>.</w:t>
      </w:r>
      <w:r w:rsidR="008F34A3" w:rsidRPr="00AF5C2B">
        <w:rPr>
          <w:sz w:val="20"/>
          <w:szCs w:val="20"/>
        </w:rPr>
        <w:t>6</w:t>
      </w:r>
      <w:r w:rsidRPr="00AF5C2B">
        <w:rPr>
          <w:sz w:val="20"/>
          <w:szCs w:val="20"/>
        </w:rPr>
        <w:t>.4</w:t>
      </w:r>
      <w:r w:rsidR="001001E2" w:rsidRPr="00AF5C2B">
        <w:rPr>
          <w:sz w:val="20"/>
          <w:szCs w:val="20"/>
        </w:rPr>
        <w:t>.4</w:t>
      </w:r>
      <w:r w:rsidRPr="00AF5C2B">
        <w:rPr>
          <w:sz w:val="20"/>
          <w:szCs w:val="20"/>
        </w:rPr>
        <w:t xml:space="preserve"> is a feasible solution to be developed further in the normative specifications.</w:t>
      </w:r>
    </w:p>
    <w:p w14:paraId="2CD1CB23" w14:textId="33120FC8" w:rsidR="005C7A16" w:rsidRPr="00AF5C2B" w:rsidRDefault="005C7A16" w:rsidP="00A577AE">
      <w:pPr>
        <w:pStyle w:val="Heading3"/>
      </w:pPr>
      <w:bookmarkStart w:id="1526" w:name="_Toc145334723"/>
      <w:bookmarkStart w:id="1527" w:name="_Toc145421167"/>
      <w:bookmarkStart w:id="1528" w:name="_Toc145421933"/>
      <w:r w:rsidRPr="00AF5C2B">
        <w:t>5.2.7</w:t>
      </w:r>
      <w:r w:rsidRPr="00AF5C2B">
        <w:tab/>
        <w:t>Configuration management for AI/ML inference phase</w:t>
      </w:r>
      <w:bookmarkEnd w:id="1526"/>
      <w:bookmarkEnd w:id="1527"/>
      <w:bookmarkEnd w:id="1528"/>
    </w:p>
    <w:p w14:paraId="076ADAA1" w14:textId="2301E862" w:rsidR="005C7A16" w:rsidRPr="00AF5C2B" w:rsidRDefault="005C7A16" w:rsidP="00A577AE">
      <w:pPr>
        <w:pStyle w:val="Heading4"/>
        <w:rPr>
          <w:lang w:eastAsia="ko-KR"/>
        </w:rPr>
      </w:pPr>
      <w:bookmarkStart w:id="1529" w:name="_Toc145334724"/>
      <w:bookmarkStart w:id="1530" w:name="_Toc145421168"/>
      <w:bookmarkStart w:id="1531" w:name="_Toc145421934"/>
      <w:r w:rsidRPr="00AF5C2B">
        <w:rPr>
          <w:lang w:eastAsia="ko-KR"/>
        </w:rPr>
        <w:t>5.2.7.1</w:t>
      </w:r>
      <w:r w:rsidRPr="00AF5C2B">
        <w:rPr>
          <w:lang w:eastAsia="ko-KR"/>
        </w:rPr>
        <w:tab/>
        <w:t>Description</w:t>
      </w:r>
      <w:bookmarkEnd w:id="1529"/>
      <w:bookmarkEnd w:id="1530"/>
      <w:bookmarkEnd w:id="1531"/>
    </w:p>
    <w:p w14:paraId="29520EF5" w14:textId="0F2F3E1E" w:rsidR="005C7A16" w:rsidRPr="00AF5C2B" w:rsidRDefault="005C7A16" w:rsidP="00EF69D0">
      <w:r w:rsidRPr="00AF5C2B">
        <w:t>The AI/ML inference function (</w:t>
      </w:r>
      <w:r w:rsidR="00EF69D0" w:rsidRPr="00EF69D0">
        <w:t>e.g.</w:t>
      </w:r>
      <w:r w:rsidRPr="00AF5C2B">
        <w:t xml:space="preserve"> NG-RAN intelligence ES function as described </w:t>
      </w:r>
      <w:r w:rsidR="00861719">
        <w:t>in 3GPP TR</w:t>
      </w:r>
      <w:r w:rsidRPr="00AF5C2B">
        <w:t xml:space="preserve"> 37.817 [15]) may use the </w:t>
      </w:r>
      <w:del w:id="1532" w:author="28.908_CR0009R1_(Rel-18)_FS_AIML_MGMT" w:date="2024-09-05T14:58:00Z">
        <w:r w:rsidRPr="00AF5C2B" w:rsidDel="00970A6B">
          <w:delText>ML entity</w:delText>
        </w:r>
      </w:del>
      <w:ins w:id="1533" w:author="28.908_CR0009R1_(Rel-18)_FS_AIML_MGMT" w:date="2024-09-05T14:58:00Z">
        <w:r w:rsidR="00970A6B">
          <w:t>ML model</w:t>
        </w:r>
      </w:ins>
      <w:r w:rsidRPr="00AF5C2B">
        <w:t xml:space="preserve"> for inference.</w:t>
      </w:r>
    </w:p>
    <w:p w14:paraId="4C1496E2" w14:textId="146B5EA6" w:rsidR="005C7A16" w:rsidRPr="00AF5C2B" w:rsidRDefault="005C7A16" w:rsidP="00EF69D0">
      <w:r w:rsidRPr="00AF5C2B">
        <w:t>The AI/ML inference function needs to be configured (</w:t>
      </w:r>
      <w:r w:rsidR="00EF69D0" w:rsidRPr="00EF69D0">
        <w:t>e.g.</w:t>
      </w:r>
      <w:r w:rsidRPr="00AF5C2B">
        <w:t xml:space="preserve"> with policies, target</w:t>
      </w:r>
      <w:r w:rsidR="00215D15" w:rsidRPr="00AF5C2B">
        <w:t>s</w:t>
      </w:r>
      <w:r w:rsidRPr="00AF5C2B">
        <w:t xml:space="preserve">, conditions where applicable) in order to conduct inference in the 5G system aligning with </w:t>
      </w:r>
      <w:r w:rsidR="00393391" w:rsidRPr="00AF5C2B">
        <w:t>the consumer´s expectation</w:t>
      </w:r>
      <w:r w:rsidRPr="00AF5C2B">
        <w:t>.</w:t>
      </w:r>
    </w:p>
    <w:p w14:paraId="4CED39B0" w14:textId="0D816298" w:rsidR="005C7A16" w:rsidRPr="00AF5C2B" w:rsidRDefault="005C7A16" w:rsidP="00EF69D0">
      <w:r w:rsidRPr="00AF5C2B">
        <w:t xml:space="preserve">To enable the AI/ML inference function to perform inference using the preferred </w:t>
      </w:r>
      <w:del w:id="1534" w:author="28.908_CR0009R1_(Rel-18)_FS_AIML_MGMT" w:date="2024-09-05T14:58:00Z">
        <w:r w:rsidRPr="00AF5C2B" w:rsidDel="00970A6B">
          <w:delText>ML entity</w:delText>
        </w:r>
      </w:del>
      <w:ins w:id="1535" w:author="28.908_CR0009R1_(Rel-18)_FS_AIML_MGMT" w:date="2024-09-05T14:58:00Z">
        <w:r w:rsidR="00970A6B">
          <w:t>ML model</w:t>
        </w:r>
      </w:ins>
      <w:r w:rsidRPr="00AF5C2B">
        <w:t xml:space="preserve">, the relevant </w:t>
      </w:r>
      <w:del w:id="1536" w:author="28.908_CR0009R1_(Rel-18)_FS_AIML_MGMT" w:date="2024-09-05T14:58:00Z">
        <w:r w:rsidRPr="00AF5C2B" w:rsidDel="00970A6B">
          <w:delText xml:space="preserve">ML </w:delText>
        </w:r>
        <w:r w:rsidRPr="00AF5C2B" w:rsidDel="00970A6B">
          <w:rPr>
            <w:lang w:eastAsia="zh-CN"/>
          </w:rPr>
          <w:delText>entity</w:delText>
        </w:r>
      </w:del>
      <w:ins w:id="1537" w:author="28.908_CR0009R1_(Rel-18)_FS_AIML_MGMT" w:date="2024-09-05T14:58:00Z">
        <w:r w:rsidR="00970A6B">
          <w:t>ML model</w:t>
        </w:r>
      </w:ins>
      <w:r w:rsidRPr="00AF5C2B">
        <w:t xml:space="preserve"> needs to be able to be activated and deactivated.</w:t>
      </w:r>
    </w:p>
    <w:p w14:paraId="43CAE9C2" w14:textId="37B009D5" w:rsidR="005C7A16" w:rsidRPr="00AF5C2B" w:rsidRDefault="005C7A16" w:rsidP="00EF69D0">
      <w:pPr>
        <w:rPr>
          <w:lang w:eastAsia="zh-CN"/>
        </w:rPr>
      </w:pPr>
      <w:r w:rsidRPr="00AF5C2B">
        <w:rPr>
          <w:lang w:eastAsia="zh-CN"/>
        </w:rPr>
        <w:t>A</w:t>
      </w:r>
      <w:r w:rsidRPr="00AF5C2B">
        <w:rPr>
          <w:lang w:eastAsia="ko-KR"/>
        </w:rPr>
        <w:t xml:space="preserve">s described in clause 4.7 </w:t>
      </w:r>
      <w:r w:rsidR="00861719">
        <w:rPr>
          <w:lang w:eastAsia="ko-KR"/>
        </w:rPr>
        <w:t>in 3GPP TR</w:t>
      </w:r>
      <w:r w:rsidRPr="00AF5C2B">
        <w:rPr>
          <w:lang w:eastAsia="ko-KR"/>
        </w:rPr>
        <w:t xml:space="preserve"> 28.813</w:t>
      </w:r>
      <w:r w:rsidR="00393391" w:rsidRPr="00AF5C2B">
        <w:rPr>
          <w:lang w:eastAsia="ko-KR"/>
        </w:rPr>
        <w:t xml:space="preserve"> </w:t>
      </w:r>
      <w:r w:rsidRPr="00AF5C2B">
        <w:rPr>
          <w:lang w:eastAsia="ko-KR"/>
        </w:rPr>
        <w:t>[3],</w:t>
      </w:r>
      <w:r w:rsidRPr="00AF5C2B">
        <w:rPr>
          <w:lang w:eastAsia="zh-CN"/>
        </w:rPr>
        <w:t xml:space="preserve"> RAN domain ES</w:t>
      </w:r>
      <w:r w:rsidRPr="00AF5C2B">
        <w:rPr>
          <w:rFonts w:hint="eastAsia"/>
          <w:lang w:eastAsia="zh-CN"/>
        </w:rPr>
        <w:t xml:space="preserve"> c</w:t>
      </w:r>
      <w:r w:rsidRPr="00AF5C2B">
        <w:rPr>
          <w:lang w:eastAsia="zh-CN"/>
        </w:rPr>
        <w:t xml:space="preserve">an use AI to formulate energy saving solutions. Therefore, the ML entities which enabled RAN domain ES function should be controlled by 3GPP management system. The </w:t>
      </w:r>
      <w:del w:id="1538" w:author="28.908_CR0009R1_(Rel-18)_FS_AIML_MGMT" w:date="2024-09-05T14:58:00Z">
        <w:r w:rsidRPr="00AF5C2B" w:rsidDel="00970A6B">
          <w:rPr>
            <w:lang w:eastAsia="zh-CN"/>
          </w:rPr>
          <w:delText xml:space="preserve">ML </w:delText>
        </w:r>
        <w:r w:rsidRPr="00AF5C2B" w:rsidDel="00970A6B">
          <w:rPr>
            <w:rFonts w:hint="eastAsia"/>
            <w:lang w:eastAsia="zh-CN"/>
          </w:rPr>
          <w:delText>entity</w:delText>
        </w:r>
      </w:del>
      <w:ins w:id="1539" w:author="28.908_CR0009R1_(Rel-18)_FS_AIML_MGMT" w:date="2024-09-05T14:58:00Z">
        <w:r w:rsidR="00970A6B">
          <w:rPr>
            <w:lang w:eastAsia="zh-CN"/>
          </w:rPr>
          <w:t>ML model</w:t>
        </w:r>
      </w:ins>
      <w:r w:rsidRPr="00AF5C2B">
        <w:rPr>
          <w:lang w:eastAsia="zh-CN"/>
        </w:rPr>
        <w:t xml:space="preserve"> configuration needs to be triggered to enable RAN domain ES function.</w:t>
      </w:r>
    </w:p>
    <w:p w14:paraId="5A7682A1" w14:textId="77777777" w:rsidR="005C7A16" w:rsidRPr="00AF5C2B" w:rsidRDefault="005C7A16" w:rsidP="00EF69D0">
      <w:pPr>
        <w:rPr>
          <w:lang w:eastAsia="zh-CN"/>
        </w:rPr>
      </w:pPr>
      <w:r w:rsidRPr="00AF5C2B">
        <w:rPr>
          <w:lang w:eastAsia="zh-CN"/>
        </w:rPr>
        <w:t>The AI/ML configuration can be initiated by the MnS consumer or initiated by the MnS producer.</w:t>
      </w:r>
    </w:p>
    <w:p w14:paraId="0F7E3B73" w14:textId="77777777" w:rsidR="005C7A16" w:rsidRPr="00AF5C2B" w:rsidRDefault="005C7A16" w:rsidP="00EF69D0">
      <w:pPr>
        <w:rPr>
          <w:lang w:eastAsia="zh-CN"/>
        </w:rPr>
      </w:pPr>
      <w:r w:rsidRPr="00AF5C2B">
        <w:rPr>
          <w:lang w:eastAsia="zh-CN"/>
        </w:rPr>
        <w:t>The following aspects are described for AI/ML configuration:</w:t>
      </w:r>
    </w:p>
    <w:p w14:paraId="78BB5FE6" w14:textId="147B5E5A" w:rsidR="005C7A16" w:rsidRPr="00AF5C2B" w:rsidRDefault="005C7A16" w:rsidP="00321A13">
      <w:pPr>
        <w:pStyle w:val="B1"/>
        <w:rPr>
          <w:lang w:eastAsia="zh-CN"/>
        </w:rPr>
      </w:pPr>
      <w:r w:rsidRPr="00AF5C2B">
        <w:rPr>
          <w:lang w:eastAsia="zh-CN"/>
        </w:rPr>
        <w:t>-</w:t>
      </w:r>
      <w:r w:rsidRPr="00AF5C2B">
        <w:rPr>
          <w:lang w:eastAsia="zh-CN"/>
        </w:rPr>
        <w:tab/>
        <w:t>Configuration for AI/ML inference function</w:t>
      </w:r>
      <w:r w:rsidR="00321A13">
        <w:rPr>
          <w:lang w:eastAsia="zh-CN"/>
        </w:rPr>
        <w:t>.</w:t>
      </w:r>
    </w:p>
    <w:p w14:paraId="475AF271" w14:textId="7775F516" w:rsidR="005C7A16" w:rsidRPr="00AF5C2B" w:rsidRDefault="005C7A16" w:rsidP="00321A13">
      <w:pPr>
        <w:pStyle w:val="B1"/>
        <w:rPr>
          <w:lang w:eastAsia="zh-CN"/>
        </w:rPr>
      </w:pPr>
      <w:r w:rsidRPr="00AF5C2B">
        <w:rPr>
          <w:lang w:eastAsia="zh-CN"/>
        </w:rPr>
        <w:lastRenderedPageBreak/>
        <w:t>-</w:t>
      </w:r>
      <w:r w:rsidRPr="00AF5C2B">
        <w:rPr>
          <w:lang w:eastAsia="zh-CN"/>
        </w:rPr>
        <w:tab/>
        <w:t xml:space="preserve">Configuration for </w:t>
      </w:r>
      <w:del w:id="1540" w:author="28.908_CR0009R1_(Rel-18)_FS_AIML_MGMT" w:date="2024-09-05T14:58:00Z">
        <w:r w:rsidRPr="00AF5C2B" w:rsidDel="00970A6B">
          <w:rPr>
            <w:lang w:eastAsia="zh-CN"/>
          </w:rPr>
          <w:delText>ML entity</w:delText>
        </w:r>
      </w:del>
      <w:ins w:id="1541" w:author="28.908_CR0009R1_(Rel-18)_FS_AIML_MGMT" w:date="2024-09-05T14:58:00Z">
        <w:r w:rsidR="00970A6B">
          <w:rPr>
            <w:lang w:eastAsia="zh-CN"/>
          </w:rPr>
          <w:t>ML model</w:t>
        </w:r>
      </w:ins>
      <w:r w:rsidRPr="00AF5C2B">
        <w:rPr>
          <w:lang w:eastAsia="zh-CN"/>
        </w:rPr>
        <w:t xml:space="preserve"> for RAN domain ES function</w:t>
      </w:r>
      <w:r w:rsidR="00321A13">
        <w:rPr>
          <w:lang w:eastAsia="zh-CN"/>
        </w:rPr>
        <w:t>.</w:t>
      </w:r>
    </w:p>
    <w:p w14:paraId="0713A482" w14:textId="77777777" w:rsidR="005C7A16" w:rsidRPr="00AF5C2B" w:rsidRDefault="005C7A16" w:rsidP="00321A13">
      <w:pPr>
        <w:pStyle w:val="B1"/>
        <w:rPr>
          <w:lang w:eastAsia="zh-CN"/>
        </w:rPr>
      </w:pPr>
      <w:r w:rsidRPr="00AF5C2B">
        <w:rPr>
          <w:lang w:eastAsia="zh-CN"/>
        </w:rPr>
        <w:t>-</w:t>
      </w:r>
      <w:r w:rsidRPr="00AF5C2B">
        <w:rPr>
          <w:lang w:eastAsia="zh-CN"/>
        </w:rPr>
        <w:tab/>
        <w:t>Activation for AI/ML inference capabilities on ML entities and inference functions.</w:t>
      </w:r>
    </w:p>
    <w:p w14:paraId="179ABF55" w14:textId="35F5323C" w:rsidR="005C7A16" w:rsidRPr="00AF5C2B" w:rsidRDefault="005C7A16" w:rsidP="00A577AE">
      <w:pPr>
        <w:pStyle w:val="Heading4"/>
        <w:rPr>
          <w:lang w:eastAsia="ko-KR"/>
        </w:rPr>
      </w:pPr>
      <w:bookmarkStart w:id="1542" w:name="_Toc145334725"/>
      <w:bookmarkStart w:id="1543" w:name="_Toc145421169"/>
      <w:bookmarkStart w:id="1544" w:name="_Toc145421935"/>
      <w:r w:rsidRPr="00AF5C2B">
        <w:rPr>
          <w:lang w:eastAsia="ko-KR"/>
        </w:rPr>
        <w:t>5.2.7.2</w:t>
      </w:r>
      <w:r w:rsidRPr="00AF5C2B">
        <w:rPr>
          <w:lang w:eastAsia="ko-KR"/>
        </w:rPr>
        <w:tab/>
        <w:t>Use cases</w:t>
      </w:r>
      <w:bookmarkEnd w:id="1542"/>
      <w:bookmarkEnd w:id="1543"/>
      <w:bookmarkEnd w:id="1544"/>
    </w:p>
    <w:p w14:paraId="26AAEAE2" w14:textId="03483C7D" w:rsidR="005C7A16" w:rsidRPr="00AF5C2B" w:rsidRDefault="005C7A16" w:rsidP="00A577AE">
      <w:pPr>
        <w:pStyle w:val="Heading5"/>
      </w:pPr>
      <w:bookmarkStart w:id="1545" w:name="_Toc145334726"/>
      <w:bookmarkStart w:id="1546" w:name="_Toc145421170"/>
      <w:bookmarkStart w:id="1547" w:name="_Toc145421936"/>
      <w:r w:rsidRPr="00AF5C2B">
        <w:t>5.2.7.2.1</w:t>
      </w:r>
      <w:r w:rsidRPr="00AF5C2B">
        <w:tab/>
      </w:r>
      <w:del w:id="1548" w:author="28.908_CR0009R1_(Rel-18)_FS_AIML_MGMT" w:date="2024-09-05T14:58:00Z">
        <w:r w:rsidRPr="00AF5C2B" w:rsidDel="00970A6B">
          <w:delText xml:space="preserve">ML </w:delText>
        </w:r>
        <w:r w:rsidRPr="00AF5C2B" w:rsidDel="00970A6B">
          <w:rPr>
            <w:rFonts w:hint="eastAsia"/>
            <w:lang w:eastAsia="zh-CN"/>
          </w:rPr>
          <w:delText>entity</w:delText>
        </w:r>
      </w:del>
      <w:ins w:id="1549" w:author="28.908_CR0009R1_(Rel-18)_FS_AIML_MGMT" w:date="2024-09-05T14:58:00Z">
        <w:r w:rsidR="00970A6B">
          <w:t>ML model</w:t>
        </w:r>
      </w:ins>
      <w:r w:rsidRPr="00AF5C2B">
        <w:rPr>
          <w:lang w:eastAsia="zh-CN"/>
        </w:rPr>
        <w:t xml:space="preserve"> configuration</w:t>
      </w:r>
      <w:r w:rsidRPr="00AF5C2B">
        <w:rPr>
          <w:rFonts w:hint="eastAsia"/>
          <w:lang w:eastAsia="zh-CN"/>
        </w:rPr>
        <w:t xml:space="preserve"> </w:t>
      </w:r>
      <w:r w:rsidRPr="00AF5C2B">
        <w:rPr>
          <w:lang w:eastAsia="zh-CN"/>
        </w:rPr>
        <w:t xml:space="preserve">for RAN domain ES </w:t>
      </w:r>
      <w:r w:rsidRPr="00AF5C2B">
        <w:t>initiated by consumer</w:t>
      </w:r>
      <w:bookmarkEnd w:id="1545"/>
      <w:bookmarkEnd w:id="1546"/>
      <w:bookmarkEnd w:id="1547"/>
    </w:p>
    <w:p w14:paraId="5A380D57" w14:textId="7344EC11" w:rsidR="00893F8E" w:rsidRPr="00AF5C2B" w:rsidRDefault="005C7A16" w:rsidP="00A577AE">
      <w:pPr>
        <w:rPr>
          <w:rFonts w:eastAsia="Malgun Gothic"/>
          <w:lang w:eastAsia="ko-KR"/>
        </w:rPr>
      </w:pPr>
      <w:r w:rsidRPr="00AF5C2B">
        <w:rPr>
          <w:lang w:eastAsia="zh-CN"/>
        </w:rPr>
        <w:t xml:space="preserve">The </w:t>
      </w:r>
      <w:del w:id="1550" w:author="28.908_CR0009R1_(Rel-18)_FS_AIML_MGMT" w:date="2024-09-05T14:58:00Z">
        <w:r w:rsidRPr="00AF5C2B" w:rsidDel="00970A6B">
          <w:rPr>
            <w:lang w:eastAsia="zh-CN"/>
          </w:rPr>
          <w:delText xml:space="preserve">ML </w:delText>
        </w:r>
        <w:r w:rsidRPr="00AF5C2B" w:rsidDel="00970A6B">
          <w:rPr>
            <w:rFonts w:hint="eastAsia"/>
            <w:lang w:eastAsia="zh-CN"/>
          </w:rPr>
          <w:delText>entity</w:delText>
        </w:r>
      </w:del>
      <w:ins w:id="1551" w:author="28.908_CR0009R1_(Rel-18)_FS_AIML_MGMT" w:date="2024-09-05T14:58:00Z">
        <w:r w:rsidR="00970A6B">
          <w:rPr>
            <w:lang w:eastAsia="zh-CN"/>
          </w:rPr>
          <w:t>ML model</w:t>
        </w:r>
      </w:ins>
      <w:r w:rsidRPr="00AF5C2B">
        <w:rPr>
          <w:lang w:eastAsia="zh-CN"/>
        </w:rPr>
        <w:t xml:space="preserve"> configuration may be</w:t>
      </w:r>
      <w:r w:rsidRPr="00AF5C2B">
        <w:rPr>
          <w:rFonts w:hint="eastAsia"/>
          <w:lang w:eastAsia="zh-CN"/>
        </w:rPr>
        <w:t xml:space="preserve"> </w:t>
      </w:r>
      <w:r w:rsidRPr="00AF5C2B">
        <w:rPr>
          <w:lang w:eastAsia="zh-CN"/>
        </w:rPr>
        <w:t>initiated by the AI/ML MnS consumer of Cross domain management</w:t>
      </w:r>
      <w:r w:rsidRPr="00AF5C2B">
        <w:t xml:space="preserve">. AI/ML MnS </w:t>
      </w:r>
      <w:r w:rsidRPr="00AF5C2B">
        <w:rPr>
          <w:lang w:eastAsia="zh-CN"/>
        </w:rPr>
        <w:t xml:space="preserve">Consumer monitor network performance and determine whether to trigger the </w:t>
      </w:r>
      <w:del w:id="1552" w:author="28.908_CR0009R1_(Rel-18)_FS_AIML_MGMT" w:date="2024-09-05T14:58:00Z">
        <w:r w:rsidRPr="00AF5C2B" w:rsidDel="00970A6B">
          <w:rPr>
            <w:lang w:eastAsia="zh-CN"/>
          </w:rPr>
          <w:delText xml:space="preserve">ML </w:delText>
        </w:r>
        <w:r w:rsidRPr="00AF5C2B" w:rsidDel="00970A6B">
          <w:rPr>
            <w:rFonts w:hint="eastAsia"/>
            <w:lang w:eastAsia="zh-CN"/>
          </w:rPr>
          <w:delText>entity</w:delText>
        </w:r>
      </w:del>
      <w:ins w:id="1553" w:author="28.908_CR0009R1_(Rel-18)_FS_AIML_MGMT" w:date="2024-09-05T14:58:00Z">
        <w:r w:rsidR="00970A6B">
          <w:rPr>
            <w:lang w:eastAsia="zh-CN"/>
          </w:rPr>
          <w:t>ML model</w:t>
        </w:r>
      </w:ins>
      <w:r w:rsidRPr="00AF5C2B">
        <w:rPr>
          <w:lang w:eastAsia="zh-CN"/>
        </w:rPr>
        <w:t xml:space="preserve"> configuration. For example, for ES purpose, </w:t>
      </w:r>
      <w:r w:rsidRPr="00AF5C2B">
        <w:t xml:space="preserve">AI/ML MnS </w:t>
      </w:r>
      <w:r w:rsidRPr="00AF5C2B">
        <w:rPr>
          <w:lang w:eastAsia="zh-CN"/>
        </w:rPr>
        <w:t xml:space="preserve">Consumer collects the information of the capacity booster cells and coverage cells inside the RAN domain area, then makes the decision for activation </w:t>
      </w:r>
      <w:del w:id="1554" w:author="28.908_CR0009R1_(Rel-18)_FS_AIML_MGMT" w:date="2024-09-05T14:58:00Z">
        <w:r w:rsidRPr="00AF5C2B" w:rsidDel="00970A6B">
          <w:rPr>
            <w:lang w:eastAsia="zh-CN"/>
          </w:rPr>
          <w:delText>ML entity</w:delText>
        </w:r>
      </w:del>
      <w:ins w:id="1555" w:author="28.908_CR0009R1_(Rel-18)_FS_AIML_MGMT" w:date="2024-09-05T14:58:00Z">
        <w:r w:rsidR="00970A6B">
          <w:rPr>
            <w:lang w:eastAsia="zh-CN"/>
          </w:rPr>
          <w:t>ML model</w:t>
        </w:r>
      </w:ins>
      <w:r w:rsidRPr="00AF5C2B">
        <w:rPr>
          <w:lang w:eastAsia="zh-CN"/>
        </w:rPr>
        <w:t>.</w:t>
      </w:r>
      <w:r w:rsidR="00573AED" w:rsidRPr="00AF5C2B">
        <w:rPr>
          <w:rFonts w:eastAsia="Malgun Gothic"/>
          <w:lang w:eastAsia="ko-KR"/>
        </w:rPr>
        <w:t xml:space="preserve"> The AI/ML MnS Consumer may configure policies for activation/deactivation of the </w:t>
      </w:r>
      <w:del w:id="1556" w:author="28.908_CR0009R1_(Rel-18)_FS_AIML_MGMT" w:date="2024-09-05T14:58:00Z">
        <w:r w:rsidR="00573AED" w:rsidRPr="00AF5C2B" w:rsidDel="00970A6B">
          <w:rPr>
            <w:rFonts w:eastAsia="Malgun Gothic"/>
            <w:lang w:eastAsia="ko-KR"/>
          </w:rPr>
          <w:delText xml:space="preserve">ML </w:delText>
        </w:r>
        <w:r w:rsidR="00893F8E" w:rsidRPr="00AF5C2B" w:rsidDel="00970A6B">
          <w:rPr>
            <w:rFonts w:eastAsia="Malgun Gothic"/>
            <w:lang w:eastAsia="ko-KR"/>
          </w:rPr>
          <w:delText>e</w:delText>
        </w:r>
        <w:r w:rsidR="00573AED" w:rsidRPr="00AF5C2B" w:rsidDel="00970A6B">
          <w:rPr>
            <w:rFonts w:eastAsia="Malgun Gothic"/>
            <w:lang w:eastAsia="ko-KR"/>
          </w:rPr>
          <w:delText>ntity</w:delText>
        </w:r>
      </w:del>
      <w:ins w:id="1557" w:author="28.908_CR0009R1_(Rel-18)_FS_AIML_MGMT" w:date="2024-09-05T14:58:00Z">
        <w:r w:rsidR="00970A6B">
          <w:rPr>
            <w:rFonts w:eastAsia="Malgun Gothic"/>
            <w:lang w:eastAsia="ko-KR"/>
          </w:rPr>
          <w:t>ML model</w:t>
        </w:r>
      </w:ins>
      <w:r w:rsidR="00573AED" w:rsidRPr="00AF5C2B">
        <w:rPr>
          <w:rFonts w:eastAsia="Malgun Gothic"/>
          <w:lang w:eastAsia="ko-KR"/>
        </w:rPr>
        <w:t>.</w:t>
      </w:r>
    </w:p>
    <w:p w14:paraId="0A418FFF" w14:textId="262E71FB" w:rsidR="005C7A16" w:rsidRPr="00AF5C2B" w:rsidRDefault="005C7A16" w:rsidP="00321A13">
      <w:pPr>
        <w:pStyle w:val="TH"/>
        <w:rPr>
          <w:rFonts w:eastAsia="Malgun Gothic"/>
          <w:lang w:eastAsia="ko-KR"/>
        </w:rPr>
      </w:pPr>
      <w:r w:rsidRPr="00AF5C2B">
        <w:rPr>
          <w:noProof/>
          <w:lang w:eastAsia="zh-CN"/>
        </w:rPr>
        <w:drawing>
          <wp:inline distT="0" distB="0" distL="0" distR="0" wp14:anchorId="271E8032" wp14:editId="655D2D1A">
            <wp:extent cx="2306320" cy="1544320"/>
            <wp:effectExtent l="0" t="0" r="0" b="0"/>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306320" cy="1544320"/>
                    </a:xfrm>
                    <a:prstGeom prst="rect">
                      <a:avLst/>
                    </a:prstGeom>
                    <a:noFill/>
                    <a:ln>
                      <a:noFill/>
                    </a:ln>
                  </pic:spPr>
                </pic:pic>
              </a:graphicData>
            </a:graphic>
          </wp:inline>
        </w:drawing>
      </w:r>
    </w:p>
    <w:p w14:paraId="103DD40D" w14:textId="362145D5" w:rsidR="005C7A16" w:rsidRPr="00AF5C2B" w:rsidRDefault="005C7A16" w:rsidP="00321A13">
      <w:pPr>
        <w:pStyle w:val="TF"/>
      </w:pPr>
      <w:r w:rsidRPr="00AF5C2B">
        <w:t xml:space="preserve">Figure 5.2.7.2.1-1: </w:t>
      </w:r>
      <w:del w:id="1558" w:author="28.908_CR0009R1_(Rel-18)_FS_AIML_MGMT" w:date="2024-09-05T14:58:00Z">
        <w:r w:rsidRPr="00AF5C2B" w:rsidDel="00970A6B">
          <w:delText xml:space="preserve">ML </w:delText>
        </w:r>
        <w:r w:rsidRPr="00AF5C2B" w:rsidDel="00970A6B">
          <w:rPr>
            <w:rFonts w:hint="eastAsia"/>
          </w:rPr>
          <w:delText>entity</w:delText>
        </w:r>
      </w:del>
      <w:ins w:id="1559" w:author="28.908_CR0009R1_(Rel-18)_FS_AIML_MGMT" w:date="2024-09-05T14:58:00Z">
        <w:r w:rsidR="00970A6B">
          <w:t>ML model</w:t>
        </w:r>
      </w:ins>
      <w:r w:rsidRPr="00AF5C2B">
        <w:t xml:space="preserve"> configuration</w:t>
      </w:r>
      <w:r w:rsidRPr="00AF5C2B">
        <w:rPr>
          <w:rFonts w:hint="eastAsia"/>
        </w:rPr>
        <w:t xml:space="preserve"> </w:t>
      </w:r>
      <w:r w:rsidRPr="00AF5C2B">
        <w:t>initiated by MnS consumer</w:t>
      </w:r>
    </w:p>
    <w:p w14:paraId="2EFCA2DB" w14:textId="3580C762" w:rsidR="005C7A16" w:rsidRPr="00AF5C2B" w:rsidRDefault="005C7A16" w:rsidP="00A577AE">
      <w:pPr>
        <w:pStyle w:val="Heading5"/>
      </w:pPr>
      <w:bookmarkStart w:id="1560" w:name="_Toc145334727"/>
      <w:bookmarkStart w:id="1561" w:name="_Toc145421171"/>
      <w:bookmarkStart w:id="1562" w:name="_Toc145421937"/>
      <w:r w:rsidRPr="00AF5C2B">
        <w:t>5.2.7.2.2</w:t>
      </w:r>
      <w:r w:rsidRPr="00AF5C2B">
        <w:tab/>
      </w:r>
      <w:del w:id="1563" w:author="28.908_CR0009R1_(Rel-18)_FS_AIML_MGMT" w:date="2024-09-05T14:58:00Z">
        <w:r w:rsidRPr="00AF5C2B" w:rsidDel="00970A6B">
          <w:delText xml:space="preserve">ML </w:delText>
        </w:r>
        <w:r w:rsidRPr="00AF5C2B" w:rsidDel="00970A6B">
          <w:rPr>
            <w:lang w:eastAsia="zh-CN"/>
          </w:rPr>
          <w:delText>entity</w:delText>
        </w:r>
      </w:del>
      <w:ins w:id="1564" w:author="28.908_CR0009R1_(Rel-18)_FS_AIML_MGMT" w:date="2024-09-05T14:58:00Z">
        <w:r w:rsidR="00970A6B">
          <w:t>ML model</w:t>
        </w:r>
      </w:ins>
      <w:r w:rsidRPr="00AF5C2B">
        <w:rPr>
          <w:lang w:eastAsia="zh-CN"/>
        </w:rPr>
        <w:t xml:space="preserve"> configuration for RAN domain ES</w:t>
      </w:r>
      <w:r w:rsidRPr="00AF5C2B">
        <w:rPr>
          <w:rFonts w:hint="eastAsia"/>
          <w:lang w:eastAsia="zh-CN"/>
        </w:rPr>
        <w:t xml:space="preserve"> </w:t>
      </w:r>
      <w:r w:rsidRPr="00AF5C2B">
        <w:t>initiated by producer</w:t>
      </w:r>
      <w:bookmarkEnd w:id="1560"/>
      <w:bookmarkEnd w:id="1561"/>
      <w:bookmarkEnd w:id="1562"/>
    </w:p>
    <w:p w14:paraId="2D0084E0" w14:textId="55EBA75F" w:rsidR="005C7A16" w:rsidRPr="00AF5C2B" w:rsidRDefault="005C7A16" w:rsidP="005C7A16">
      <w:pPr>
        <w:rPr>
          <w:rFonts w:eastAsia="Malgun Gothic"/>
          <w:lang w:eastAsia="ko-KR"/>
        </w:rPr>
      </w:pPr>
      <w:r w:rsidRPr="00AF5C2B">
        <w:rPr>
          <w:lang w:eastAsia="zh-CN"/>
        </w:rPr>
        <w:t xml:space="preserve">The </w:t>
      </w:r>
      <w:del w:id="1565" w:author="28.908_CR0009R1_(Rel-18)_FS_AIML_MGMT" w:date="2024-09-05T14:58:00Z">
        <w:r w:rsidRPr="00AF5C2B" w:rsidDel="00970A6B">
          <w:rPr>
            <w:lang w:eastAsia="zh-CN"/>
          </w:rPr>
          <w:delText xml:space="preserve">ML </w:delText>
        </w:r>
        <w:r w:rsidRPr="00AF5C2B" w:rsidDel="00970A6B">
          <w:rPr>
            <w:rFonts w:hint="eastAsia"/>
            <w:lang w:eastAsia="zh-CN"/>
          </w:rPr>
          <w:delText>entity</w:delText>
        </w:r>
      </w:del>
      <w:ins w:id="1566" w:author="28.908_CR0009R1_(Rel-18)_FS_AIML_MGMT" w:date="2024-09-05T14:58:00Z">
        <w:r w:rsidR="00970A6B">
          <w:rPr>
            <w:lang w:eastAsia="zh-CN"/>
          </w:rPr>
          <w:t>ML model</w:t>
        </w:r>
      </w:ins>
      <w:r w:rsidRPr="00AF5C2B">
        <w:rPr>
          <w:lang w:eastAsia="zh-CN"/>
        </w:rPr>
        <w:t xml:space="preserve"> configuration may be</w:t>
      </w:r>
      <w:r w:rsidRPr="00AF5C2B">
        <w:rPr>
          <w:rFonts w:hint="eastAsia"/>
          <w:lang w:eastAsia="zh-CN"/>
        </w:rPr>
        <w:t xml:space="preserve"> </w:t>
      </w:r>
      <w:r w:rsidRPr="00AF5C2B">
        <w:t>initiated</w:t>
      </w:r>
      <w:r w:rsidRPr="00AF5C2B">
        <w:rPr>
          <w:lang w:eastAsia="zh-CN"/>
        </w:rPr>
        <w:t xml:space="preserve"> by the AI/ML MnS producer</w:t>
      </w:r>
      <w:r w:rsidRPr="00AF5C2B">
        <w:rPr>
          <w:rFonts w:hint="eastAsia"/>
          <w:lang w:eastAsia="zh-CN"/>
        </w:rPr>
        <w:t>.</w:t>
      </w:r>
      <w:r w:rsidRPr="00AF5C2B">
        <w:rPr>
          <w:lang w:eastAsia="zh-CN"/>
        </w:rPr>
        <w:t xml:space="preserve"> AI/ML MnS producer can determine` whether to trigger </w:t>
      </w:r>
      <w:del w:id="1567" w:author="28.908_CR0009R1_(Rel-18)_FS_AIML_MGMT" w:date="2024-09-05T14:58:00Z">
        <w:r w:rsidRPr="00AF5C2B" w:rsidDel="00970A6B">
          <w:rPr>
            <w:lang w:eastAsia="zh-CN"/>
          </w:rPr>
          <w:delText xml:space="preserve">ML </w:delText>
        </w:r>
        <w:r w:rsidRPr="00AF5C2B" w:rsidDel="00970A6B">
          <w:rPr>
            <w:rFonts w:hint="eastAsia"/>
            <w:lang w:eastAsia="zh-CN"/>
          </w:rPr>
          <w:delText>entity</w:delText>
        </w:r>
      </w:del>
      <w:ins w:id="1568" w:author="28.908_CR0009R1_(Rel-18)_FS_AIML_MGMT" w:date="2024-09-05T14:58:00Z">
        <w:r w:rsidR="00970A6B">
          <w:rPr>
            <w:lang w:eastAsia="zh-CN"/>
          </w:rPr>
          <w:t>ML model</w:t>
        </w:r>
      </w:ins>
      <w:r w:rsidRPr="00AF5C2B">
        <w:rPr>
          <w:lang w:eastAsia="zh-CN"/>
        </w:rPr>
        <w:t xml:space="preserve"> configuration based on network performance and service requirements</w:t>
      </w:r>
      <w:r w:rsidR="00DA55F2" w:rsidRPr="00AF5C2B">
        <w:rPr>
          <w:lang w:eastAsia="zh-CN"/>
        </w:rPr>
        <w:t>.</w:t>
      </w:r>
      <w:r w:rsidRPr="00AF5C2B">
        <w:rPr>
          <w:lang w:eastAsia="zh-CN"/>
        </w:rPr>
        <w:t xml:space="preserve"> </w:t>
      </w:r>
      <w:r w:rsidRPr="00AF5C2B">
        <w:rPr>
          <w:rFonts w:eastAsia="Malgun Gothic"/>
          <w:lang w:eastAsia="ko-KR"/>
        </w:rPr>
        <w:t xml:space="preserve">In this case, </w:t>
      </w:r>
      <w:r w:rsidRPr="00AF5C2B">
        <w:rPr>
          <w:lang w:eastAsia="zh-CN"/>
        </w:rPr>
        <w:t>the AI/ML MnS producer</w:t>
      </w:r>
      <w:r w:rsidRPr="00AF5C2B">
        <w:rPr>
          <w:rFonts w:eastAsia="Malgun Gothic"/>
          <w:lang w:eastAsia="ko-KR"/>
        </w:rPr>
        <w:t xml:space="preserve"> </w:t>
      </w:r>
      <w:r w:rsidRPr="00AF5C2B">
        <w:t xml:space="preserve">responsible for AI/ML </w:t>
      </w:r>
      <w:r w:rsidRPr="00AF5C2B">
        <w:rPr>
          <w:lang w:eastAsia="zh-CN"/>
        </w:rPr>
        <w:t xml:space="preserve">management needs to have a capability to trigger the ML entities and inform an authorized </w:t>
      </w:r>
      <w:r w:rsidRPr="00AF5C2B">
        <w:t xml:space="preserve">AI/ML MnS </w:t>
      </w:r>
      <w:r w:rsidRPr="00AF5C2B">
        <w:rPr>
          <w:lang w:eastAsia="zh-CN"/>
        </w:rPr>
        <w:t xml:space="preserve">consumer about the </w:t>
      </w:r>
      <w:del w:id="1569" w:author="28.908_CR0009R1_(Rel-18)_FS_AIML_MGMT" w:date="2024-09-05T14:58:00Z">
        <w:r w:rsidRPr="00AF5C2B" w:rsidDel="00970A6B">
          <w:rPr>
            <w:lang w:eastAsia="zh-CN"/>
          </w:rPr>
          <w:delText>ML entity</w:delText>
        </w:r>
      </w:del>
      <w:ins w:id="1570" w:author="28.908_CR0009R1_(Rel-18)_FS_AIML_MGMT" w:date="2024-09-05T14:58:00Z">
        <w:r w:rsidR="00970A6B">
          <w:rPr>
            <w:lang w:eastAsia="zh-CN"/>
          </w:rPr>
          <w:t>ML model</w:t>
        </w:r>
      </w:ins>
      <w:r w:rsidRPr="00AF5C2B">
        <w:rPr>
          <w:lang w:eastAsia="zh-CN"/>
        </w:rPr>
        <w:t xml:space="preserve"> status</w:t>
      </w:r>
      <w:r w:rsidRPr="00AF5C2B">
        <w:rPr>
          <w:rFonts w:eastAsia="Malgun Gothic"/>
          <w:lang w:eastAsia="ko-KR"/>
        </w:rPr>
        <w:t>.</w:t>
      </w:r>
    </w:p>
    <w:p w14:paraId="07F64CA3" w14:textId="719B6DBD" w:rsidR="005C7A16" w:rsidRPr="00AF5C2B" w:rsidRDefault="005C7A16" w:rsidP="00321A13">
      <w:pPr>
        <w:pStyle w:val="TH"/>
        <w:rPr>
          <w:rFonts w:eastAsia="Malgun Gothic"/>
          <w:lang w:eastAsia="ko-KR"/>
        </w:rPr>
      </w:pPr>
      <w:r w:rsidRPr="00AF5C2B">
        <w:rPr>
          <w:noProof/>
          <w:lang w:eastAsia="zh-CN"/>
        </w:rPr>
        <w:drawing>
          <wp:inline distT="0" distB="0" distL="0" distR="0" wp14:anchorId="5828B5C2" wp14:editId="76929CEF">
            <wp:extent cx="2545080" cy="1330960"/>
            <wp:effectExtent l="0" t="0" r="7620" b="2540"/>
            <wp:docPr id="5" name="Picture 5"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imeline&#10;&#10;Description automatically generated with medium confidence"/>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45080" cy="1330960"/>
                    </a:xfrm>
                    <a:prstGeom prst="rect">
                      <a:avLst/>
                    </a:prstGeom>
                    <a:noFill/>
                    <a:ln>
                      <a:noFill/>
                    </a:ln>
                  </pic:spPr>
                </pic:pic>
              </a:graphicData>
            </a:graphic>
          </wp:inline>
        </w:drawing>
      </w:r>
    </w:p>
    <w:p w14:paraId="0EE6B2BA" w14:textId="4C80D522" w:rsidR="005C7A16" w:rsidRPr="00AF5C2B" w:rsidRDefault="005C7A16" w:rsidP="00321A13">
      <w:pPr>
        <w:pStyle w:val="TF"/>
      </w:pPr>
      <w:r w:rsidRPr="00AF5C2B">
        <w:t xml:space="preserve">Figure 5.2.7.2.2-1: </w:t>
      </w:r>
      <w:del w:id="1571" w:author="28.908_CR0009R1_(Rel-18)_FS_AIML_MGMT" w:date="2024-09-05T14:58:00Z">
        <w:r w:rsidRPr="00AF5C2B" w:rsidDel="00970A6B">
          <w:delText>ML entity</w:delText>
        </w:r>
      </w:del>
      <w:ins w:id="1572" w:author="28.908_CR0009R1_(Rel-18)_FS_AIML_MGMT" w:date="2024-09-05T14:58:00Z">
        <w:r w:rsidR="00970A6B">
          <w:t>ML model</w:t>
        </w:r>
      </w:ins>
      <w:r w:rsidRPr="00AF5C2B">
        <w:t xml:space="preserve"> configuration</w:t>
      </w:r>
      <w:r w:rsidRPr="00AF5C2B">
        <w:rPr>
          <w:rFonts w:hint="eastAsia"/>
        </w:rPr>
        <w:t xml:space="preserve"> </w:t>
      </w:r>
      <w:r w:rsidRPr="00AF5C2B">
        <w:t>initiated by producer</w:t>
      </w:r>
    </w:p>
    <w:p w14:paraId="4363552C" w14:textId="72815A9E" w:rsidR="005C7A16" w:rsidRPr="00AF5C2B" w:rsidRDefault="005C7A16" w:rsidP="00A577AE">
      <w:pPr>
        <w:pStyle w:val="Heading5"/>
        <w:rPr>
          <w:b/>
          <w:bCs/>
        </w:rPr>
      </w:pPr>
      <w:bookmarkStart w:id="1573" w:name="_Toc145334728"/>
      <w:bookmarkStart w:id="1574" w:name="_Toc145421172"/>
      <w:bookmarkStart w:id="1575" w:name="_Toc145421938"/>
      <w:r w:rsidRPr="00AF5C2B">
        <w:t>5.2.7.2.3</w:t>
      </w:r>
      <w:r w:rsidRPr="00AF5C2B">
        <w:tab/>
        <w:t>Partial activation of AI/ML inference capabilities</w:t>
      </w:r>
      <w:bookmarkEnd w:id="1573"/>
      <w:bookmarkEnd w:id="1574"/>
      <w:bookmarkEnd w:id="1575"/>
    </w:p>
    <w:p w14:paraId="54C75D63" w14:textId="67A007E3" w:rsidR="005C7A16" w:rsidRPr="00AF5C2B" w:rsidRDefault="005C7A16" w:rsidP="00321A13">
      <w:r w:rsidRPr="00AF5C2B">
        <w:t xml:space="preserve">An </w:t>
      </w:r>
      <w:del w:id="1576" w:author="28.908_CR0009R1_(Rel-18)_FS_AIML_MGMT" w:date="2024-09-05T14:58:00Z">
        <w:r w:rsidRPr="00AF5C2B" w:rsidDel="00970A6B">
          <w:delText>ML entity</w:delText>
        </w:r>
      </w:del>
      <w:ins w:id="1577" w:author="28.908_CR0009R1_(Rel-18)_FS_AIML_MGMT" w:date="2024-09-05T14:58:00Z">
        <w:r w:rsidR="00970A6B">
          <w:t>ML model</w:t>
        </w:r>
      </w:ins>
      <w:r w:rsidRPr="00AF5C2B">
        <w:t xml:space="preserve"> may provide the AI/ML inference capabilities for a scope (</w:t>
      </w:r>
      <w:r w:rsidR="00EF69D0" w:rsidRPr="00EF69D0">
        <w:t>e.g.</w:t>
      </w:r>
      <w:r w:rsidRPr="00AF5C2B">
        <w:t xml:space="preserve"> a specific list of NR cells) of the radio coverage area as either of a decision-making capability or an analysis capability. For a given AI/ML inference function,</w:t>
      </w:r>
      <w:r w:rsidR="00FD7511">
        <w:t xml:space="preserve"> </w:t>
      </w:r>
      <w:r w:rsidRPr="00AF5C2B">
        <w:t xml:space="preserve">it can be very difficult to accurately </w:t>
      </w:r>
      <w:r w:rsidR="00EF69D0" w:rsidRPr="00EF69D0">
        <w:t>"</w:t>
      </w:r>
      <w:r w:rsidRPr="00AF5C2B">
        <w:t>predict</w:t>
      </w:r>
      <w:r w:rsidR="00EF69D0" w:rsidRPr="00EF69D0">
        <w:t>"</w:t>
      </w:r>
      <w:r w:rsidRPr="00AF5C2B">
        <w:t xml:space="preserve"> or quantify the benefits of using an </w:t>
      </w:r>
      <w:del w:id="1578" w:author="28.908_CR0009R1_(Rel-18)_FS_AIML_MGMT" w:date="2024-09-05T14:58:00Z">
        <w:r w:rsidRPr="00AF5C2B" w:rsidDel="00970A6B">
          <w:delText>ML entity</w:delText>
        </w:r>
      </w:del>
      <w:ins w:id="1579" w:author="28.908_CR0009R1_(Rel-18)_FS_AIML_MGMT" w:date="2024-09-05T14:58:00Z">
        <w:r w:rsidR="00970A6B">
          <w:t>ML model</w:t>
        </w:r>
      </w:ins>
      <w:r w:rsidRPr="00AF5C2B">
        <w:t xml:space="preserve"> or an inference capability for the </w:t>
      </w:r>
      <w:del w:id="1580" w:author="28.908_CR0009R1_(Rel-18)_FS_AIML_MGMT" w:date="2024-09-05T14:58:00Z">
        <w:r w:rsidRPr="00AF5C2B" w:rsidDel="00970A6B">
          <w:delText>ML entity</w:delText>
        </w:r>
      </w:del>
      <w:ins w:id="1581" w:author="28.908_CR0009R1_(Rel-18)_FS_AIML_MGMT" w:date="2024-09-05T14:58:00Z">
        <w:r w:rsidR="00970A6B">
          <w:t>ML model</w:t>
        </w:r>
      </w:ins>
      <w:r w:rsidRPr="00AF5C2B">
        <w:t xml:space="preserve"> or inference function in a given context of operational system, before using it.</w:t>
      </w:r>
    </w:p>
    <w:p w14:paraId="7F568816" w14:textId="5AA732D0" w:rsidR="005C7A16" w:rsidRPr="00AF5C2B" w:rsidRDefault="005C7A16" w:rsidP="00321A13">
      <w:r w:rsidRPr="00AF5C2B">
        <w:t xml:space="preserve">Furthermore, it is also necessary to ensure that AI/ML inference capabilities of an </w:t>
      </w:r>
      <w:del w:id="1582" w:author="28.908_CR0009R1_(Rel-18)_FS_AIML_MGMT" w:date="2024-09-05T14:58:00Z">
        <w:r w:rsidRPr="00AF5C2B" w:rsidDel="00970A6B">
          <w:delText>ML entity</w:delText>
        </w:r>
      </w:del>
      <w:ins w:id="1583" w:author="28.908_CR0009R1_(Rel-18)_FS_AIML_MGMT" w:date="2024-09-05T14:58:00Z">
        <w:r w:rsidR="00970A6B">
          <w:t>ML model</w:t>
        </w:r>
      </w:ins>
      <w:r w:rsidRPr="00AF5C2B">
        <w:t xml:space="preserve"> or an inference function that are being activated in operational system will bring the expected/planned benefits and will not further downgrade the existing network performance. Moreover, it is important to provide means to check which particular AI/ML inference capabilities of an </w:t>
      </w:r>
      <w:del w:id="1584" w:author="28.908_CR0009R1_(Rel-18)_FS_AIML_MGMT" w:date="2024-09-05T14:58:00Z">
        <w:r w:rsidRPr="00AF5C2B" w:rsidDel="00970A6B">
          <w:delText>ML entity</w:delText>
        </w:r>
      </w:del>
      <w:ins w:id="1585" w:author="28.908_CR0009R1_(Rel-18)_FS_AIML_MGMT" w:date="2024-09-05T14:58:00Z">
        <w:r w:rsidR="00970A6B">
          <w:t>ML model</w:t>
        </w:r>
      </w:ins>
      <w:r w:rsidRPr="00AF5C2B">
        <w:t xml:space="preserve"> or an inference function are beneficial to be activated in a given context of operational network. Correspondingly, the MnS producer for AI/ML inference management may provide different steps through which the capabilities of an </w:t>
      </w:r>
      <w:del w:id="1586" w:author="28.908_CR0009R1_(Rel-18)_FS_AIML_MGMT" w:date="2024-09-05T14:58:00Z">
        <w:r w:rsidRPr="00AF5C2B" w:rsidDel="00970A6B">
          <w:delText>ML entity</w:delText>
        </w:r>
      </w:del>
      <w:ins w:id="1587" w:author="28.908_CR0009R1_(Rel-18)_FS_AIML_MGMT" w:date="2024-09-05T14:58:00Z">
        <w:r w:rsidR="00970A6B">
          <w:t>ML model</w:t>
        </w:r>
      </w:ins>
      <w:r w:rsidRPr="00AF5C2B">
        <w:t xml:space="preserve"> or inference function may be activated </w:t>
      </w:r>
      <w:r w:rsidRPr="00AF5C2B">
        <w:lastRenderedPageBreak/>
        <w:t xml:space="preserve">progressively. This abstraction phased activation of the scope of the ML entities may be referred to as </w:t>
      </w:r>
      <w:r w:rsidR="00EF69D0" w:rsidRPr="00EF69D0">
        <w:t>"</w:t>
      </w:r>
      <w:r w:rsidRPr="00AF5C2B">
        <w:t>Abstract activation steps</w:t>
      </w:r>
      <w:r w:rsidR="00EF69D0" w:rsidRPr="00EF69D0">
        <w:t>"</w:t>
      </w:r>
      <w:r w:rsidRPr="00AF5C2B">
        <w:t>.</w:t>
      </w:r>
      <w:r w:rsidR="00FD7511">
        <w:t xml:space="preserve"> </w:t>
      </w:r>
      <w:r w:rsidRPr="00AF5C2B">
        <w:t>For example, with such Abstract activation steps technique, the producer may support a capability to allow only a sub</w:t>
      </w:r>
      <w:r w:rsidR="00321A13">
        <w:noBreakHyphen/>
      </w:r>
      <w:r w:rsidRPr="00AF5C2B">
        <w:t xml:space="preserve">scope to be activated </w:t>
      </w:r>
      <w:r w:rsidR="00EF69D0" w:rsidRPr="00EF69D0">
        <w:t>e.g.</w:t>
      </w:r>
      <w:r w:rsidRPr="00AF5C2B">
        <w:t xml:space="preserve"> to only allow inference activation for a limited or specific number of cells covering part of a geographical coverage area and not the whole city or only for a certain limited period of time (say between 18:00 and 6:00) rather than for the entire operation time.</w:t>
      </w:r>
    </w:p>
    <w:p w14:paraId="35AFAE20" w14:textId="5B552EFD" w:rsidR="005C7A16" w:rsidRPr="00AF5C2B" w:rsidRDefault="005C7A16" w:rsidP="00321A13">
      <w:r w:rsidRPr="00AF5C2B">
        <w:t xml:space="preserve">Another approach to implement partial or progressive activation of AI/ML inference capabilities for an </w:t>
      </w:r>
      <w:del w:id="1588" w:author="28.908_CR0009R1_(Rel-18)_FS_AIML_MGMT" w:date="2024-09-05T14:58:00Z">
        <w:r w:rsidRPr="00AF5C2B" w:rsidDel="00970A6B">
          <w:delText>ML entity</w:delText>
        </w:r>
      </w:del>
      <w:ins w:id="1589" w:author="28.908_CR0009R1_(Rel-18)_FS_AIML_MGMT" w:date="2024-09-05T14:58:00Z">
        <w:r w:rsidR="00970A6B">
          <w:t>ML model</w:t>
        </w:r>
      </w:ins>
      <w:r w:rsidRPr="00AF5C2B">
        <w:t xml:space="preserve"> or an inference function would be through a predefined policy which may include </w:t>
      </w:r>
      <w:r w:rsidR="00EF69D0" w:rsidRPr="00EF69D0">
        <w:t>e.g.</w:t>
      </w:r>
      <w:r w:rsidRPr="00AF5C2B">
        <w:t xml:space="preserve"> time scheduled or conditional progressive or phased activation of the inference capabilities or the scope of activation.</w:t>
      </w:r>
    </w:p>
    <w:p w14:paraId="2FB7DE76" w14:textId="720A1969" w:rsidR="005C7A16" w:rsidRPr="00AF5C2B" w:rsidRDefault="005C7A16" w:rsidP="00321A13">
      <w:r w:rsidRPr="00AF5C2B">
        <w:t xml:space="preserve">So, it is possible that the AI/ML inference function is configured to start using a newly deployed </w:t>
      </w:r>
      <w:del w:id="1590" w:author="28.908_CR0009R1_(Rel-18)_FS_AIML_MGMT" w:date="2024-09-05T14:58:00Z">
        <w:r w:rsidRPr="00AF5C2B" w:rsidDel="00970A6B">
          <w:delText>ML entity</w:delText>
        </w:r>
      </w:del>
      <w:ins w:id="1591" w:author="28.908_CR0009R1_(Rel-18)_FS_AIML_MGMT" w:date="2024-09-05T14:58:00Z">
        <w:r w:rsidR="00970A6B">
          <w:t>ML model</w:t>
        </w:r>
      </w:ins>
      <w:r w:rsidRPr="00AF5C2B">
        <w:t xml:space="preserve"> for one part (</w:t>
      </w:r>
      <w:r w:rsidR="00EF69D0" w:rsidRPr="00EF69D0">
        <w:t>e.g.</w:t>
      </w:r>
      <w:r w:rsidRPr="00AF5C2B">
        <w:t xml:space="preserve"> one NR cell of the gNB) of the function but the existing </w:t>
      </w:r>
      <w:del w:id="1592" w:author="28.908_CR0009R1_(Rel-18)_FS_AIML_MGMT" w:date="2024-09-05T14:58:00Z">
        <w:r w:rsidRPr="00AF5C2B" w:rsidDel="00970A6B">
          <w:delText>ML entity</w:delText>
        </w:r>
      </w:del>
      <w:ins w:id="1593" w:author="28.908_CR0009R1_(Rel-18)_FS_AIML_MGMT" w:date="2024-09-05T14:58:00Z">
        <w:r w:rsidR="00970A6B">
          <w:t>ML model</w:t>
        </w:r>
      </w:ins>
      <w:r w:rsidRPr="00AF5C2B">
        <w:t xml:space="preserve"> for the rest parts, and then gradually switch to use the new ML entities for the larger or full scope, by activating/deactivating the AI/ML inference capabilities in the corresponding scope for the ML entities.</w:t>
      </w:r>
    </w:p>
    <w:p w14:paraId="3BDE30BB" w14:textId="087DB2A1" w:rsidR="005C7A16" w:rsidRPr="00AF5C2B" w:rsidRDefault="005C7A16" w:rsidP="00321A13">
      <w:r w:rsidRPr="00AF5C2B">
        <w:t xml:space="preserve">Together, these imply that it is important to ensure that the AI/ML MnS consumer has a finer control on activation and de-activation of AI/ML inference capabilities for an </w:t>
      </w:r>
      <w:del w:id="1594" w:author="28.908_CR0009R1_(Rel-18)_FS_AIML_MGMT" w:date="2024-09-05T14:58:00Z">
        <w:r w:rsidRPr="00AF5C2B" w:rsidDel="00970A6B">
          <w:delText>ML entity</w:delText>
        </w:r>
      </w:del>
      <w:ins w:id="1595" w:author="28.908_CR0009R1_(Rel-18)_FS_AIML_MGMT" w:date="2024-09-05T14:58:00Z">
        <w:r w:rsidR="00970A6B">
          <w:t>ML model</w:t>
        </w:r>
      </w:ins>
      <w:r w:rsidRPr="00AF5C2B">
        <w:t xml:space="preserve"> or an inference function.</w:t>
      </w:r>
    </w:p>
    <w:p w14:paraId="560043EF" w14:textId="4ED9C0BC" w:rsidR="005C7A16" w:rsidRPr="00AF5C2B" w:rsidRDefault="005C7A16" w:rsidP="00A577AE">
      <w:pPr>
        <w:pStyle w:val="Heading5"/>
      </w:pPr>
      <w:bookmarkStart w:id="1596" w:name="_Toc145334729"/>
      <w:bookmarkStart w:id="1597" w:name="_Toc145421173"/>
      <w:bookmarkStart w:id="1598" w:name="_Toc145421939"/>
      <w:r w:rsidRPr="00AF5C2B">
        <w:t>5.2.7.2.4</w:t>
      </w:r>
      <w:r w:rsidRPr="00AF5C2B">
        <w:tab/>
      </w:r>
      <w:r w:rsidRPr="00AF5C2B">
        <w:rPr>
          <w:lang w:eastAsia="zh-CN"/>
        </w:rPr>
        <w:t xml:space="preserve">Configuration for AI/ML inference </w:t>
      </w:r>
      <w:r w:rsidRPr="00AF5C2B">
        <w:t>initiated by MnS consumer</w:t>
      </w:r>
      <w:bookmarkEnd w:id="1596"/>
      <w:bookmarkEnd w:id="1597"/>
      <w:bookmarkEnd w:id="1598"/>
    </w:p>
    <w:p w14:paraId="633B0508" w14:textId="3E45EDDA" w:rsidR="005C7A16" w:rsidRPr="00AF5C2B" w:rsidRDefault="005C7A16" w:rsidP="005C7A16">
      <w:pPr>
        <w:rPr>
          <w:rFonts w:eastAsia="Malgun Gothic"/>
          <w:lang w:eastAsia="ko-KR"/>
        </w:rPr>
      </w:pPr>
      <w:r w:rsidRPr="00AF5C2B">
        <w:t xml:space="preserve">The MnS </w:t>
      </w:r>
      <w:r w:rsidRPr="00AF5C2B">
        <w:rPr>
          <w:lang w:eastAsia="zh-CN"/>
        </w:rPr>
        <w:t>consumer monitors the network performance and determines on whether to, and when to trigger the AI/ML inference configuration or re-configuration. For example, for NG-RAN intelligence ES function</w:t>
      </w:r>
      <w:r w:rsidRPr="00AF5C2B">
        <w:t xml:space="preserve"> (as described </w:t>
      </w:r>
      <w:r w:rsidR="00861719">
        <w:t>in 3GPP TR</w:t>
      </w:r>
      <w:r w:rsidRPr="00AF5C2B">
        <w:t xml:space="preserve"> 37.817 [b])</w:t>
      </w:r>
      <w:r w:rsidRPr="00AF5C2B">
        <w:rPr>
          <w:lang w:eastAsia="zh-CN"/>
        </w:rPr>
        <w:t xml:space="preserve">, </w:t>
      </w:r>
      <w:r w:rsidRPr="00AF5C2B">
        <w:t xml:space="preserve">the MnS </w:t>
      </w:r>
      <w:r w:rsidRPr="00AF5C2B">
        <w:rPr>
          <w:lang w:eastAsia="zh-CN"/>
        </w:rPr>
        <w:t xml:space="preserve">consumer collects the performance data of the capacity booster cells and coverage cells, then makes the decision for configuring or re-configuring the inference function with a policy may include </w:t>
      </w:r>
      <w:r w:rsidR="00EF69D0" w:rsidRPr="00EF69D0">
        <w:rPr>
          <w:lang w:eastAsia="zh-CN"/>
        </w:rPr>
        <w:t>e.g.</w:t>
      </w:r>
      <w:r w:rsidRPr="00AF5C2B">
        <w:rPr>
          <w:lang w:eastAsia="zh-CN"/>
        </w:rPr>
        <w:t xml:space="preserve"> performance targets of the inference function, or the activation/deactivation of the ES function and/or the associated ML entities.</w:t>
      </w:r>
    </w:p>
    <w:p w14:paraId="6A3D029C" w14:textId="0A7FFA70" w:rsidR="005C7A16" w:rsidRPr="00AF5C2B" w:rsidRDefault="005C7A16" w:rsidP="005C7A16">
      <w:pPr>
        <w:rPr>
          <w:rFonts w:eastAsia="Malgun Gothic"/>
          <w:lang w:eastAsia="ko-KR"/>
        </w:rPr>
      </w:pPr>
      <w:r w:rsidRPr="00AF5C2B">
        <w:rPr>
          <w:rFonts w:eastAsia="Malgun Gothic"/>
          <w:lang w:eastAsia="ko-KR"/>
        </w:rPr>
        <w:t xml:space="preserve">In this case, </w:t>
      </w:r>
      <w:r w:rsidRPr="00AF5C2B">
        <w:rPr>
          <w:lang w:eastAsia="zh-CN"/>
        </w:rPr>
        <w:t>the MnS consumer</w:t>
      </w:r>
      <w:r w:rsidRPr="00AF5C2B">
        <w:rPr>
          <w:rFonts w:eastAsia="Malgun Gothic"/>
          <w:lang w:eastAsia="ko-KR"/>
        </w:rPr>
        <w:t xml:space="preserve"> may need to initiate the AI/ML </w:t>
      </w:r>
      <w:r w:rsidRPr="00AF5C2B">
        <w:rPr>
          <w:lang w:eastAsia="zh-CN"/>
        </w:rPr>
        <w:t>inference configuration/reconfiguration</w:t>
      </w:r>
      <w:r w:rsidRPr="00AF5C2B">
        <w:rPr>
          <w:rFonts w:eastAsia="Malgun Gothic"/>
          <w:lang w:eastAsia="ko-KR"/>
        </w:rPr>
        <w:t>.</w:t>
      </w:r>
    </w:p>
    <w:p w14:paraId="6AB75AAD" w14:textId="45E0C542" w:rsidR="00A431BB" w:rsidRPr="00AF5C2B" w:rsidRDefault="00A431BB" w:rsidP="005C7A16">
      <w:r w:rsidRPr="00AF5C2B">
        <w:rPr>
          <w:lang w:eastAsia="zh-CN"/>
        </w:rPr>
        <w:t xml:space="preserve">The inference function has a set of configurable attributes whose values can be changed by an MnS consumer. As such the MnS consumer may set the values of these inference </w:t>
      </w:r>
      <w:r w:rsidRPr="00AF5C2B">
        <w:t xml:space="preserve">function configuration </w:t>
      </w:r>
      <w:r w:rsidRPr="00AF5C2B">
        <w:rPr>
          <w:lang w:eastAsia="zh-CN"/>
        </w:rPr>
        <w:t>attributes.</w:t>
      </w:r>
      <w:r w:rsidRPr="00AF5C2B">
        <w:t xml:space="preserve"> Note that </w:t>
      </w:r>
      <w:r w:rsidRPr="00AF5C2B">
        <w:rPr>
          <w:lang w:eastAsia="zh-CN"/>
        </w:rPr>
        <w:t xml:space="preserve">inference </w:t>
      </w:r>
      <w:r w:rsidRPr="00AF5C2B">
        <w:t xml:space="preserve">function configuration </w:t>
      </w:r>
      <w:r w:rsidRPr="00AF5C2B">
        <w:rPr>
          <w:lang w:eastAsia="zh-CN"/>
        </w:rPr>
        <w:t>attributes</w:t>
      </w:r>
      <w:r w:rsidRPr="00AF5C2B">
        <w:t xml:space="preserve"> are different from Network Configuration Parameters (NCPs), which are the actual network parameters whose values are set by the inference function. Changes in </w:t>
      </w:r>
      <w:r w:rsidRPr="00AF5C2B">
        <w:rPr>
          <w:lang w:eastAsia="zh-CN"/>
        </w:rPr>
        <w:t xml:space="preserve">inference </w:t>
      </w:r>
      <w:r w:rsidRPr="00AF5C2B">
        <w:t>function configuration a</w:t>
      </w:r>
      <w:r w:rsidRPr="00AF5C2B">
        <w:rPr>
          <w:lang w:eastAsia="zh-CN"/>
        </w:rPr>
        <w:t>ttributes</w:t>
      </w:r>
      <w:r w:rsidRPr="00AF5C2B">
        <w:t xml:space="preserve"> values translate into changes in the behaviour of the inference function but not necessarily in the instantaneous behaviour of the network. An example inference function configuration attribute is the maximum allowed value to which a configuration parameter may be set, </w:t>
      </w:r>
      <w:r w:rsidR="00EF69D0" w:rsidRPr="00EF69D0">
        <w:t>e.g.</w:t>
      </w:r>
      <w:r w:rsidRPr="00AF5C2B">
        <w:t xml:space="preserve"> the maximum value to which or by which a cell individual offset may be adjusted.</w:t>
      </w:r>
    </w:p>
    <w:p w14:paraId="4199FA6E" w14:textId="584A5D28" w:rsidR="005C7A16" w:rsidRPr="00AF5C2B" w:rsidRDefault="005C7A16" w:rsidP="00A577AE">
      <w:pPr>
        <w:pStyle w:val="Heading5"/>
      </w:pPr>
      <w:bookmarkStart w:id="1599" w:name="_Toc145334730"/>
      <w:bookmarkStart w:id="1600" w:name="_Toc145421174"/>
      <w:bookmarkStart w:id="1601" w:name="_Toc145421940"/>
      <w:r w:rsidRPr="00AF5C2B">
        <w:t>5.2.7.2.5</w:t>
      </w:r>
      <w:r w:rsidRPr="00AF5C2B">
        <w:tab/>
      </w:r>
      <w:r w:rsidRPr="00AF5C2B">
        <w:rPr>
          <w:lang w:eastAsia="zh-CN"/>
        </w:rPr>
        <w:t>Configuration</w:t>
      </w:r>
      <w:r w:rsidRPr="00AF5C2B">
        <w:rPr>
          <w:rFonts w:hint="eastAsia"/>
          <w:lang w:eastAsia="zh-CN"/>
        </w:rPr>
        <w:t xml:space="preserve"> </w:t>
      </w:r>
      <w:r w:rsidRPr="00AF5C2B">
        <w:rPr>
          <w:lang w:eastAsia="zh-CN"/>
        </w:rPr>
        <w:t xml:space="preserve">for AI/ML inference </w:t>
      </w:r>
      <w:r w:rsidR="003742F8" w:rsidRPr="00AF5C2B">
        <w:t xml:space="preserve">selected </w:t>
      </w:r>
      <w:r w:rsidRPr="00AF5C2B">
        <w:t>by producer</w:t>
      </w:r>
      <w:bookmarkEnd w:id="1599"/>
      <w:bookmarkEnd w:id="1600"/>
      <w:bookmarkEnd w:id="1601"/>
    </w:p>
    <w:p w14:paraId="4B292D0B" w14:textId="593A8A1A" w:rsidR="005C7A16" w:rsidRPr="00AF5C2B" w:rsidRDefault="005C7A16" w:rsidP="005C7A16">
      <w:pPr>
        <w:rPr>
          <w:rFonts w:eastAsia="Malgun Gothic"/>
          <w:lang w:eastAsia="ko-KR"/>
        </w:rPr>
      </w:pPr>
      <w:r w:rsidRPr="00AF5C2B">
        <w:rPr>
          <w:lang w:eastAsia="zh-CN"/>
        </w:rPr>
        <w:t>The MnS producer monitors the network performance and determines on whether to, and when to trigger the AI/ML inference configuration or re-configuration. For example, NG-RAN intelligence ES function</w:t>
      </w:r>
      <w:r w:rsidRPr="00AF5C2B">
        <w:t xml:space="preserve"> (as described </w:t>
      </w:r>
      <w:r w:rsidR="00861719">
        <w:t>in 3GPP TR</w:t>
      </w:r>
      <w:r w:rsidRPr="00AF5C2B">
        <w:t xml:space="preserve"> 37.817 [</w:t>
      </w:r>
      <w:r w:rsidR="00321A13">
        <w:t>15</w:t>
      </w:r>
      <w:r w:rsidRPr="00AF5C2B">
        <w:t xml:space="preserve">]), </w:t>
      </w:r>
      <w:r w:rsidRPr="00AF5C2B">
        <w:rPr>
          <w:lang w:eastAsia="zh-CN"/>
        </w:rPr>
        <w:t xml:space="preserve">per the performance of the energy efficiency result by execution of the inference output, the MnS producer may decide to activate or deactivate the inference function, or decide to use another </w:t>
      </w:r>
      <w:del w:id="1602" w:author="28.908_CR0009R1_(Rel-18)_FS_AIML_MGMT" w:date="2024-09-05T14:58:00Z">
        <w:r w:rsidRPr="00AF5C2B" w:rsidDel="00970A6B">
          <w:rPr>
            <w:lang w:eastAsia="zh-CN"/>
          </w:rPr>
          <w:delText>ML entity</w:delText>
        </w:r>
      </w:del>
      <w:ins w:id="1603" w:author="28.908_CR0009R1_(Rel-18)_FS_AIML_MGMT" w:date="2024-09-05T14:58:00Z">
        <w:r w:rsidR="00970A6B">
          <w:rPr>
            <w:lang w:eastAsia="zh-CN"/>
          </w:rPr>
          <w:t>ML model</w:t>
        </w:r>
      </w:ins>
      <w:r w:rsidRPr="00AF5C2B">
        <w:rPr>
          <w:lang w:eastAsia="zh-CN"/>
        </w:rPr>
        <w:t xml:space="preserve"> for inference. </w:t>
      </w:r>
      <w:r w:rsidRPr="00AF5C2B">
        <w:rPr>
          <w:rFonts w:eastAsia="Malgun Gothic"/>
          <w:lang w:eastAsia="ko-KR"/>
        </w:rPr>
        <w:t xml:space="preserve">In this case, </w:t>
      </w:r>
      <w:r w:rsidRPr="00AF5C2B">
        <w:rPr>
          <w:lang w:eastAsia="zh-CN"/>
        </w:rPr>
        <w:t>the MnS producer</w:t>
      </w:r>
      <w:r w:rsidRPr="00AF5C2B">
        <w:rPr>
          <w:rFonts w:eastAsia="Malgun Gothic"/>
          <w:lang w:eastAsia="ko-KR"/>
        </w:rPr>
        <w:t xml:space="preserve"> </w:t>
      </w:r>
      <w:r w:rsidRPr="00AF5C2B">
        <w:rPr>
          <w:lang w:eastAsia="zh-CN"/>
        </w:rPr>
        <w:t>may initiate the configuration and inform an authorized MnS consumer about the configurations</w:t>
      </w:r>
      <w:r w:rsidRPr="00AF5C2B">
        <w:rPr>
          <w:rFonts w:eastAsia="Malgun Gothic"/>
          <w:lang w:eastAsia="ko-KR"/>
        </w:rPr>
        <w:t>. The configuration actions conducted by the MnS producer may also be triggered by a predefined configuration policy.</w:t>
      </w:r>
    </w:p>
    <w:p w14:paraId="56716401" w14:textId="439B8571" w:rsidR="003742F8" w:rsidRPr="00AF5C2B" w:rsidRDefault="003742F8" w:rsidP="005C7A16">
      <w:pPr>
        <w:rPr>
          <w:lang w:eastAsia="zh-CN"/>
        </w:rPr>
      </w:pPr>
      <w:r w:rsidRPr="00AF5C2B">
        <w:rPr>
          <w:lang w:eastAsia="zh-CN"/>
        </w:rPr>
        <w:t xml:space="preserve">Inference functions are characterized by contexts </w:t>
      </w:r>
      <w:r w:rsidR="00EF69D0" w:rsidRPr="00EF69D0">
        <w:rPr>
          <w:lang w:eastAsia="zh-CN"/>
        </w:rPr>
        <w:t>e.g.</w:t>
      </w:r>
      <w:r w:rsidRPr="00AF5C2B">
        <w:rPr>
          <w:lang w:eastAsia="zh-CN"/>
        </w:rPr>
        <w:t xml:space="preserve"> via the associated ML entities (</w:t>
      </w:r>
      <w:r w:rsidR="00321A13">
        <w:rPr>
          <w:lang w:eastAsia="zh-CN"/>
        </w:rPr>
        <w:t>see</w:t>
      </w:r>
      <w:r w:rsidRPr="00AF5C2B">
        <w:rPr>
          <w:lang w:eastAsia="zh-CN"/>
        </w:rPr>
        <w:t xml:space="preserve"> </w:t>
      </w:r>
      <w:r w:rsidR="00321A13">
        <w:rPr>
          <w:lang w:eastAsia="zh-CN"/>
        </w:rPr>
        <w:t xml:space="preserve">3GPP </w:t>
      </w:r>
      <w:r w:rsidRPr="00AF5C2B">
        <w:rPr>
          <w:lang w:eastAsia="zh-CN"/>
        </w:rPr>
        <w:t>TS 28.105</w:t>
      </w:r>
      <w:r w:rsidR="00321A13">
        <w:rPr>
          <w:lang w:eastAsia="zh-CN"/>
        </w:rPr>
        <w:t xml:space="preserve"> </w:t>
      </w:r>
      <w:r w:rsidRPr="00AF5C2B">
        <w:rPr>
          <w:lang w:eastAsia="zh-CN"/>
        </w:rPr>
        <w:t>[4] and clause 5.1.7 ML context). Networks (and thus inference functions) will have several contexts which all cannot be addressed by a single configuration setting. To enable, the MnS producer to monitor the network performance and determines on whether to, and when to trigger the AI/ML inference configuration or re-configuration, the MnS producer should be configured with objectives based on which the MnS producer can configure its attributes.</w:t>
      </w:r>
    </w:p>
    <w:p w14:paraId="05B1EC18" w14:textId="2E39C413" w:rsidR="005C7A16" w:rsidRPr="00AF5C2B" w:rsidRDefault="005C7A16" w:rsidP="00A577AE">
      <w:pPr>
        <w:pStyle w:val="Heading5"/>
        <w:rPr>
          <w:b/>
          <w:bCs/>
        </w:rPr>
      </w:pPr>
      <w:bookmarkStart w:id="1604" w:name="_Toc145334731"/>
      <w:bookmarkStart w:id="1605" w:name="_Toc145421175"/>
      <w:bookmarkStart w:id="1606" w:name="_Toc145421941"/>
      <w:r w:rsidRPr="00AF5C2B">
        <w:t>5.2.7.2.6</w:t>
      </w:r>
      <w:r w:rsidRPr="00AF5C2B">
        <w:tab/>
        <w:t>Enabling policy-based activation of AI/ML capabilities</w:t>
      </w:r>
      <w:bookmarkEnd w:id="1604"/>
      <w:bookmarkEnd w:id="1605"/>
      <w:bookmarkEnd w:id="1606"/>
    </w:p>
    <w:p w14:paraId="15BB1A2E" w14:textId="118D9B85" w:rsidR="005C7A16" w:rsidRPr="00AF5C2B" w:rsidRDefault="005C7A16" w:rsidP="00EF69D0">
      <w:r w:rsidRPr="00AF5C2B">
        <w:t xml:space="preserve">If the activation procedure is entirely relying on the AI/ML MnS consumer to micro-manage every activation step, such process may require extensive signalling between the AI/ML MnS consumer and producer and intrinsically lacks the automation potential. On the other hand, the activation procedure cannot be left fully to the producer either, as the producer may not have a </w:t>
      </w:r>
      <w:r w:rsidR="00EF69D0" w:rsidRPr="00EF69D0">
        <w:t>"</w:t>
      </w:r>
      <w:r w:rsidRPr="00AF5C2B">
        <w:t>full picture</w:t>
      </w:r>
      <w:r w:rsidR="00EF69D0" w:rsidRPr="00EF69D0">
        <w:t>"</w:t>
      </w:r>
      <w:r w:rsidRPr="00AF5C2B">
        <w:t xml:space="preserve"> on other ML entities/capabilities that are currently in operation, activated by different producers on the request from MnS consumer. The producer needs to be instructed by the MnS consumer on the ways to perform the adequate activation of AI/ML capabilities.</w:t>
      </w:r>
    </w:p>
    <w:p w14:paraId="45E818CC" w14:textId="537CA386" w:rsidR="005C7A16" w:rsidRPr="00AF5C2B" w:rsidRDefault="005C7A16" w:rsidP="00EF69D0">
      <w:r w:rsidRPr="00AF5C2B">
        <w:lastRenderedPageBreak/>
        <w:t xml:space="preserve">The activation may be instructed via one or more </w:t>
      </w:r>
      <w:r w:rsidRPr="00AF5C2B">
        <w:rPr>
          <w:rFonts w:cs="Arial"/>
        </w:rPr>
        <w:t xml:space="preserve">AI/ML activation </w:t>
      </w:r>
      <w:r w:rsidRPr="00AF5C2B">
        <w:t xml:space="preserve">policies, where an </w:t>
      </w:r>
      <w:r w:rsidRPr="00AF5C2B">
        <w:rPr>
          <w:rFonts w:cs="Arial"/>
        </w:rPr>
        <w:t xml:space="preserve">AI/ML activation </w:t>
      </w:r>
      <w:r w:rsidRPr="00AF5C2B">
        <w:t>policy is a sequence of tuples of conditions and activation settings that may be executed by the AI/ML producer. Conditions may define specific outcomes on performance metrics for which a particular activation may be executed while activation settings define specific attributes of the AI/ML capability activation scope (</w:t>
      </w:r>
      <w:r w:rsidR="00EF69D0" w:rsidRPr="00EF69D0">
        <w:t>e.g.</w:t>
      </w:r>
      <w:r w:rsidRPr="00AF5C2B">
        <w:t xml:space="preserve"> object or object type, network context, activation time window) for which AI/ML capability should be activated.</w:t>
      </w:r>
    </w:p>
    <w:p w14:paraId="740C2BE3" w14:textId="7923CC5D" w:rsidR="005C7A16" w:rsidRPr="00AF5C2B" w:rsidRDefault="005C7A16" w:rsidP="00A577AE">
      <w:pPr>
        <w:pStyle w:val="Heading4"/>
      </w:pPr>
      <w:bookmarkStart w:id="1607" w:name="_Toc145334732"/>
      <w:bookmarkStart w:id="1608" w:name="_Toc145421176"/>
      <w:bookmarkStart w:id="1609" w:name="_Toc145421942"/>
      <w:r w:rsidRPr="00AF5C2B">
        <w:t>5.2.7.3</w:t>
      </w:r>
      <w:r w:rsidRPr="00AF5C2B">
        <w:tab/>
        <w:t>Potential requirements</w:t>
      </w:r>
      <w:bookmarkEnd w:id="1607"/>
      <w:bookmarkEnd w:id="1608"/>
      <w:bookmarkEnd w:id="1609"/>
    </w:p>
    <w:p w14:paraId="7961FCD6" w14:textId="77777777" w:rsidR="005C7A16" w:rsidRPr="00AF5C2B" w:rsidRDefault="005C7A16" w:rsidP="00321A13">
      <w:pPr>
        <w:rPr>
          <w:lang w:eastAsia="zh-CN"/>
        </w:rPr>
      </w:pPr>
      <w:r w:rsidRPr="00AF5C2B">
        <w:rPr>
          <w:b/>
          <w:bCs/>
        </w:rPr>
        <w:t>REQ-AIML_INF_</w:t>
      </w:r>
      <w:r w:rsidRPr="00AF5C2B">
        <w:rPr>
          <w:b/>
          <w:bCs/>
          <w:lang w:eastAsia="zh-CN"/>
        </w:rPr>
        <w:t>CFG</w:t>
      </w:r>
      <w:r w:rsidRPr="00AF5C2B">
        <w:rPr>
          <w:b/>
          <w:bCs/>
        </w:rPr>
        <w:t>-</w:t>
      </w:r>
      <w:r w:rsidRPr="00AF5C2B" w:rsidDel="00C42713">
        <w:rPr>
          <w:b/>
          <w:bCs/>
        </w:rPr>
        <w:t xml:space="preserve"> </w:t>
      </w:r>
      <w:r w:rsidRPr="00AF5C2B">
        <w:rPr>
          <w:b/>
          <w:bCs/>
        </w:rPr>
        <w:t>-1</w:t>
      </w:r>
      <w:r w:rsidRPr="00AF5C2B">
        <w:rPr>
          <w:rFonts w:hint="eastAsia"/>
          <w:b/>
          <w:bCs/>
          <w:lang w:eastAsia="zh-CN"/>
        </w:rPr>
        <w:t>:</w:t>
      </w:r>
      <w:r w:rsidRPr="00AF5C2B">
        <w:rPr>
          <w:b/>
          <w:bCs/>
          <w:lang w:eastAsia="zh-CN"/>
        </w:rPr>
        <w:t xml:space="preserve"> </w:t>
      </w:r>
      <w:r w:rsidRPr="00AF5C2B">
        <w:rPr>
          <w:lang w:eastAsia="zh-CN"/>
        </w:rPr>
        <w:t xml:space="preserve">The </w:t>
      </w:r>
      <w:r w:rsidRPr="00AF5C2B">
        <w:t>MnS</w:t>
      </w:r>
      <w:r w:rsidRPr="00AF5C2B">
        <w:rPr>
          <w:lang w:eastAsia="zh-CN"/>
        </w:rPr>
        <w:t xml:space="preserve"> </w:t>
      </w:r>
      <w:r w:rsidRPr="00AF5C2B">
        <w:t xml:space="preserve">producer responsible for AI/ML inference management </w:t>
      </w:r>
      <w:r w:rsidRPr="00AF5C2B">
        <w:rPr>
          <w:lang w:eastAsia="zh-CN"/>
        </w:rPr>
        <w:t xml:space="preserve">should have a capability to allow an </w:t>
      </w:r>
      <w:r w:rsidRPr="00AF5C2B">
        <w:rPr>
          <w:rFonts w:cs="Arial"/>
        </w:rPr>
        <w:t xml:space="preserve">authorized MnS consumer </w:t>
      </w:r>
      <w:r w:rsidRPr="00AF5C2B">
        <w:rPr>
          <w:lang w:eastAsia="zh-CN"/>
        </w:rPr>
        <w:t xml:space="preserve">to configure </w:t>
      </w:r>
      <w:r w:rsidRPr="00AF5C2B">
        <w:t>the inference function</w:t>
      </w:r>
      <w:r w:rsidRPr="00AF5C2B">
        <w:rPr>
          <w:lang w:eastAsia="zh-CN"/>
        </w:rPr>
        <w:t>.</w:t>
      </w:r>
    </w:p>
    <w:p w14:paraId="3F2D9A33" w14:textId="77777777" w:rsidR="005C7A16" w:rsidRPr="00AF5C2B" w:rsidRDefault="005C7A16" w:rsidP="00321A13">
      <w:pPr>
        <w:rPr>
          <w:lang w:eastAsia="zh-CN"/>
        </w:rPr>
      </w:pPr>
      <w:r w:rsidRPr="00AF5C2B">
        <w:rPr>
          <w:b/>
          <w:bCs/>
        </w:rPr>
        <w:t>REQ-AIML_INF_</w:t>
      </w:r>
      <w:r w:rsidRPr="00AF5C2B">
        <w:rPr>
          <w:b/>
          <w:bCs/>
          <w:lang w:eastAsia="zh-CN"/>
        </w:rPr>
        <w:t>CFG</w:t>
      </w:r>
      <w:r w:rsidRPr="00AF5C2B" w:rsidDel="00C42713">
        <w:rPr>
          <w:b/>
          <w:bCs/>
        </w:rPr>
        <w:t xml:space="preserve"> </w:t>
      </w:r>
      <w:r w:rsidRPr="00AF5C2B">
        <w:rPr>
          <w:b/>
          <w:bCs/>
        </w:rPr>
        <w:t>-2</w:t>
      </w:r>
      <w:r w:rsidRPr="00AF5C2B">
        <w:rPr>
          <w:rFonts w:hint="eastAsia"/>
          <w:b/>
          <w:bCs/>
          <w:lang w:eastAsia="zh-CN"/>
        </w:rPr>
        <w:t>:</w:t>
      </w:r>
      <w:r w:rsidRPr="00AF5C2B">
        <w:rPr>
          <w:b/>
          <w:bCs/>
          <w:lang w:eastAsia="zh-CN"/>
        </w:rPr>
        <w:t xml:space="preserve"> </w:t>
      </w:r>
      <w:r w:rsidRPr="00AF5C2B">
        <w:rPr>
          <w:lang w:eastAsia="zh-CN"/>
        </w:rPr>
        <w:t xml:space="preserve">The </w:t>
      </w:r>
      <w:r w:rsidRPr="00AF5C2B">
        <w:t xml:space="preserve">MnS producer responsible for AI/ML inference </w:t>
      </w:r>
      <w:r w:rsidRPr="00AF5C2B">
        <w:rPr>
          <w:lang w:eastAsia="zh-CN"/>
        </w:rPr>
        <w:t xml:space="preserve">management should have a capability to configure </w:t>
      </w:r>
      <w:r w:rsidRPr="00AF5C2B">
        <w:t xml:space="preserve">inference function </w:t>
      </w:r>
      <w:r w:rsidRPr="00AF5C2B">
        <w:rPr>
          <w:lang w:eastAsia="zh-CN"/>
        </w:rPr>
        <w:t>and inform an authorized MnS consumer about the configurations of the AI/ML inference function.</w:t>
      </w:r>
    </w:p>
    <w:p w14:paraId="53816520" w14:textId="5397F5D4" w:rsidR="005C7A16" w:rsidRPr="00AF5C2B" w:rsidRDefault="005C7A16" w:rsidP="00321A13">
      <w:pPr>
        <w:rPr>
          <w:lang w:eastAsia="zh-CN"/>
        </w:rPr>
      </w:pPr>
      <w:r w:rsidRPr="00AF5C2B">
        <w:rPr>
          <w:b/>
          <w:bCs/>
        </w:rPr>
        <w:t>REQ-AIML_INF_</w:t>
      </w:r>
      <w:r w:rsidRPr="00AF5C2B">
        <w:rPr>
          <w:b/>
          <w:bCs/>
          <w:lang w:eastAsia="zh-CN"/>
        </w:rPr>
        <w:t>ACT</w:t>
      </w:r>
      <w:r w:rsidRPr="00AF5C2B">
        <w:rPr>
          <w:b/>
          <w:bCs/>
        </w:rPr>
        <w:t>-1</w:t>
      </w:r>
      <w:r w:rsidRPr="00AF5C2B">
        <w:rPr>
          <w:rFonts w:hint="eastAsia"/>
          <w:b/>
          <w:bCs/>
          <w:lang w:eastAsia="zh-CN"/>
        </w:rPr>
        <w:t>:</w:t>
      </w:r>
      <w:r w:rsidRPr="00AF5C2B">
        <w:rPr>
          <w:b/>
          <w:bCs/>
          <w:lang w:eastAsia="zh-CN"/>
        </w:rPr>
        <w:t xml:space="preserve"> </w:t>
      </w:r>
      <w:r w:rsidRPr="00AF5C2B">
        <w:rPr>
          <w:lang w:eastAsia="zh-CN"/>
        </w:rPr>
        <w:t xml:space="preserve">The </w:t>
      </w:r>
      <w:r w:rsidRPr="00AF5C2B">
        <w:t>MnS</w:t>
      </w:r>
      <w:r w:rsidRPr="00AF5C2B">
        <w:rPr>
          <w:lang w:eastAsia="zh-CN"/>
        </w:rPr>
        <w:t xml:space="preserve"> </w:t>
      </w:r>
      <w:r w:rsidRPr="00AF5C2B">
        <w:t xml:space="preserve">producer responsible for AI/ML inference management </w:t>
      </w:r>
      <w:r w:rsidRPr="00AF5C2B">
        <w:rPr>
          <w:lang w:eastAsia="zh-CN"/>
        </w:rPr>
        <w:t xml:space="preserve">should have a capability to allow an </w:t>
      </w:r>
      <w:r w:rsidRPr="00AF5C2B">
        <w:rPr>
          <w:rFonts w:cs="Arial"/>
        </w:rPr>
        <w:t xml:space="preserve">authorized MnS consumer </w:t>
      </w:r>
      <w:r w:rsidRPr="00AF5C2B">
        <w:rPr>
          <w:lang w:eastAsia="zh-CN"/>
        </w:rPr>
        <w:t xml:space="preserve">to activate </w:t>
      </w:r>
      <w:r w:rsidRPr="00AF5C2B">
        <w:t xml:space="preserve">an </w:t>
      </w:r>
      <w:r w:rsidRPr="00AF5C2B">
        <w:rPr>
          <w:lang w:eastAsia="zh-CN"/>
        </w:rPr>
        <w:t>AI/ML</w:t>
      </w:r>
      <w:r w:rsidRPr="00AF5C2B">
        <w:t xml:space="preserve"> inference function</w:t>
      </w:r>
      <w:r w:rsidRPr="00AF5C2B">
        <w:rPr>
          <w:lang w:eastAsia="zh-CN"/>
        </w:rPr>
        <w:t>.</w:t>
      </w:r>
    </w:p>
    <w:p w14:paraId="26116B39" w14:textId="07BE9F8F" w:rsidR="005C7A16" w:rsidRPr="00AF5C2B" w:rsidRDefault="005C7A16" w:rsidP="00321A13">
      <w:pPr>
        <w:rPr>
          <w:lang w:eastAsia="zh-CN"/>
        </w:rPr>
      </w:pPr>
      <w:r w:rsidRPr="00AF5C2B">
        <w:rPr>
          <w:b/>
          <w:bCs/>
        </w:rPr>
        <w:t>REQ-AIML_INF_</w:t>
      </w:r>
      <w:r w:rsidRPr="00AF5C2B">
        <w:rPr>
          <w:b/>
          <w:bCs/>
          <w:lang w:eastAsia="zh-CN"/>
        </w:rPr>
        <w:t>ACT</w:t>
      </w:r>
      <w:r w:rsidRPr="00AF5C2B">
        <w:rPr>
          <w:b/>
          <w:bCs/>
        </w:rPr>
        <w:t>-2</w:t>
      </w:r>
      <w:r w:rsidRPr="00AF5C2B">
        <w:rPr>
          <w:rFonts w:hint="eastAsia"/>
          <w:b/>
          <w:bCs/>
          <w:lang w:eastAsia="zh-CN"/>
        </w:rPr>
        <w:t>:</w:t>
      </w:r>
      <w:r w:rsidRPr="00AF5C2B">
        <w:rPr>
          <w:b/>
          <w:bCs/>
          <w:lang w:eastAsia="zh-CN"/>
        </w:rPr>
        <w:t xml:space="preserve"> </w:t>
      </w:r>
      <w:r w:rsidRPr="00AF5C2B">
        <w:rPr>
          <w:lang w:eastAsia="zh-CN"/>
        </w:rPr>
        <w:t xml:space="preserve">The </w:t>
      </w:r>
      <w:r w:rsidRPr="00AF5C2B">
        <w:t>MnS</w:t>
      </w:r>
      <w:r w:rsidRPr="00AF5C2B">
        <w:rPr>
          <w:lang w:eastAsia="zh-CN"/>
        </w:rPr>
        <w:t xml:space="preserve"> </w:t>
      </w:r>
      <w:r w:rsidRPr="00AF5C2B">
        <w:t xml:space="preserve">producer responsible for AI/ML inference management </w:t>
      </w:r>
      <w:r w:rsidRPr="00AF5C2B">
        <w:rPr>
          <w:lang w:eastAsia="zh-CN"/>
        </w:rPr>
        <w:t xml:space="preserve">should have a capability to allow an </w:t>
      </w:r>
      <w:r w:rsidRPr="00AF5C2B">
        <w:rPr>
          <w:rFonts w:cs="Arial"/>
        </w:rPr>
        <w:t xml:space="preserve">authorized MnS consumer </w:t>
      </w:r>
      <w:r w:rsidRPr="00AF5C2B">
        <w:rPr>
          <w:lang w:eastAsia="zh-CN"/>
        </w:rPr>
        <w:t xml:space="preserve">to deactivate </w:t>
      </w:r>
      <w:r w:rsidRPr="00AF5C2B">
        <w:t>an</w:t>
      </w:r>
      <w:r w:rsidRPr="00AF5C2B">
        <w:rPr>
          <w:lang w:eastAsia="zh-CN"/>
        </w:rPr>
        <w:t xml:space="preserve"> AI/ML</w:t>
      </w:r>
      <w:r w:rsidRPr="00AF5C2B">
        <w:t xml:space="preserve"> </w:t>
      </w:r>
      <w:r w:rsidRPr="00AF5C2B">
        <w:rPr>
          <w:lang w:eastAsia="zh-CN"/>
        </w:rPr>
        <w:t>AI/ML</w:t>
      </w:r>
      <w:r w:rsidRPr="00AF5C2B">
        <w:t xml:space="preserve"> inference function</w:t>
      </w:r>
      <w:r w:rsidRPr="00AF5C2B">
        <w:rPr>
          <w:lang w:eastAsia="zh-CN"/>
        </w:rPr>
        <w:t>.</w:t>
      </w:r>
    </w:p>
    <w:p w14:paraId="054B2115" w14:textId="36FBE6C0" w:rsidR="005C7A16" w:rsidRPr="00AF5C2B" w:rsidRDefault="005C7A16" w:rsidP="00321A13">
      <w:pPr>
        <w:rPr>
          <w:lang w:eastAsia="zh-CN"/>
        </w:rPr>
      </w:pPr>
      <w:r w:rsidRPr="00AF5C2B">
        <w:rPr>
          <w:b/>
          <w:bCs/>
        </w:rPr>
        <w:t>REQ-AIML_INF_</w:t>
      </w:r>
      <w:r w:rsidRPr="00AF5C2B">
        <w:rPr>
          <w:b/>
          <w:bCs/>
          <w:lang w:eastAsia="zh-CN"/>
        </w:rPr>
        <w:t>ACT</w:t>
      </w:r>
      <w:r w:rsidRPr="00AF5C2B">
        <w:rPr>
          <w:b/>
          <w:bCs/>
        </w:rPr>
        <w:t>-3</w:t>
      </w:r>
      <w:r w:rsidRPr="00AF5C2B">
        <w:rPr>
          <w:rFonts w:hint="eastAsia"/>
          <w:b/>
          <w:bCs/>
          <w:lang w:eastAsia="zh-CN"/>
        </w:rPr>
        <w:t>:</w:t>
      </w:r>
      <w:r w:rsidRPr="00AF5C2B">
        <w:rPr>
          <w:b/>
          <w:bCs/>
          <w:lang w:eastAsia="zh-CN"/>
        </w:rPr>
        <w:t xml:space="preserve"> </w:t>
      </w:r>
      <w:r w:rsidRPr="00AF5C2B">
        <w:rPr>
          <w:lang w:eastAsia="zh-CN"/>
        </w:rPr>
        <w:t xml:space="preserve">The </w:t>
      </w:r>
      <w:r w:rsidRPr="00AF5C2B">
        <w:t>MnS</w:t>
      </w:r>
      <w:r w:rsidRPr="00AF5C2B">
        <w:rPr>
          <w:lang w:eastAsia="zh-CN"/>
        </w:rPr>
        <w:t xml:space="preserve"> </w:t>
      </w:r>
      <w:r w:rsidRPr="00AF5C2B">
        <w:t xml:space="preserve">producer responsible for AI/ML inference management </w:t>
      </w:r>
      <w:r w:rsidRPr="00AF5C2B">
        <w:rPr>
          <w:lang w:eastAsia="zh-CN"/>
        </w:rPr>
        <w:t xml:space="preserve">should have a capability to </w:t>
      </w:r>
      <w:r w:rsidRPr="00AF5C2B">
        <w:rPr>
          <w:rFonts w:cs="Arial"/>
        </w:rPr>
        <w:t xml:space="preserve">inform an authorized MnS consumer about the activation and deactivation of an </w:t>
      </w:r>
      <w:r w:rsidRPr="00AF5C2B">
        <w:rPr>
          <w:lang w:eastAsia="zh-CN"/>
        </w:rPr>
        <w:t xml:space="preserve">AI/ML </w:t>
      </w:r>
      <w:r w:rsidRPr="00AF5C2B">
        <w:rPr>
          <w:rFonts w:cs="Arial"/>
        </w:rPr>
        <w:t>inference function</w:t>
      </w:r>
      <w:r w:rsidRPr="00AF5C2B">
        <w:rPr>
          <w:lang w:eastAsia="zh-CN"/>
        </w:rPr>
        <w:t>.</w:t>
      </w:r>
    </w:p>
    <w:p w14:paraId="2E40DF06" w14:textId="78D01742" w:rsidR="005C7A16" w:rsidRPr="00AF5C2B" w:rsidRDefault="005C7A16" w:rsidP="00321A13">
      <w:pPr>
        <w:rPr>
          <w:lang w:eastAsia="zh-CN"/>
        </w:rPr>
      </w:pPr>
      <w:r w:rsidRPr="00AF5C2B">
        <w:rPr>
          <w:b/>
          <w:bCs/>
        </w:rPr>
        <w:t>REQ-AIML_INF_</w:t>
      </w:r>
      <w:r w:rsidRPr="00AF5C2B">
        <w:rPr>
          <w:b/>
          <w:bCs/>
          <w:lang w:eastAsia="zh-CN"/>
        </w:rPr>
        <w:t>ACT</w:t>
      </w:r>
      <w:r w:rsidRPr="00AF5C2B">
        <w:rPr>
          <w:b/>
          <w:bCs/>
        </w:rPr>
        <w:t>-4</w:t>
      </w:r>
      <w:r w:rsidRPr="00AF5C2B">
        <w:rPr>
          <w:rFonts w:hint="eastAsia"/>
          <w:b/>
          <w:bCs/>
          <w:lang w:eastAsia="zh-CN"/>
        </w:rPr>
        <w:t>:</w:t>
      </w:r>
      <w:r w:rsidRPr="00AF5C2B">
        <w:rPr>
          <w:b/>
          <w:bCs/>
          <w:lang w:eastAsia="zh-CN"/>
        </w:rPr>
        <w:t xml:space="preserve"> </w:t>
      </w:r>
      <w:r w:rsidRPr="00AF5C2B">
        <w:rPr>
          <w:rFonts w:cs="Arial"/>
          <w:bCs/>
        </w:rPr>
        <w:t xml:space="preserve">The </w:t>
      </w:r>
      <w:r w:rsidRPr="00AF5C2B">
        <w:rPr>
          <w:rFonts w:cs="Arial"/>
        </w:rPr>
        <w:t>MnS producer responsible for AI/ML inference management should have a capability to allow an authorized MnS consumer to partially or progressively activate/deactivate the AI/ML inference capabilities for an inference function.</w:t>
      </w:r>
    </w:p>
    <w:p w14:paraId="09B8AC18" w14:textId="35D0E974" w:rsidR="005C7A16" w:rsidRPr="00AF5C2B" w:rsidRDefault="005C7A16" w:rsidP="00321A13">
      <w:pPr>
        <w:rPr>
          <w:rFonts w:cs="Arial"/>
        </w:rPr>
      </w:pPr>
      <w:r w:rsidRPr="00AF5C2B">
        <w:rPr>
          <w:b/>
          <w:lang w:eastAsia="zh-CN"/>
        </w:rPr>
        <w:t xml:space="preserve">REQ-ML_ENTITY_ACT-1: </w:t>
      </w:r>
      <w:r w:rsidRPr="00AF5C2B">
        <w:rPr>
          <w:bCs/>
          <w:lang w:eastAsia="zh-CN"/>
        </w:rPr>
        <w:t xml:space="preserve">The </w:t>
      </w:r>
      <w:r w:rsidRPr="00AF5C2B">
        <w:t xml:space="preserve">MnS producer responsible for AI/ML inference management </w:t>
      </w:r>
      <w:r w:rsidRPr="00AF5C2B">
        <w:rPr>
          <w:rFonts w:cs="Arial"/>
        </w:rPr>
        <w:t xml:space="preserve">should have a capability to allow an authorized MnS consumer to activate an </w:t>
      </w:r>
      <w:del w:id="1610" w:author="28.908_CR0009R1_(Rel-18)_FS_AIML_MGMT" w:date="2024-09-05T14:58:00Z">
        <w:r w:rsidRPr="00AF5C2B" w:rsidDel="00970A6B">
          <w:rPr>
            <w:rFonts w:cs="Arial"/>
          </w:rPr>
          <w:delText>ML entity</w:delText>
        </w:r>
      </w:del>
      <w:ins w:id="1611" w:author="28.908_CR0009R1_(Rel-18)_FS_AIML_MGMT" w:date="2024-09-05T14:58:00Z">
        <w:r w:rsidR="00970A6B">
          <w:rPr>
            <w:rFonts w:cs="Arial"/>
          </w:rPr>
          <w:t>ML model</w:t>
        </w:r>
      </w:ins>
      <w:r w:rsidRPr="00AF5C2B">
        <w:rPr>
          <w:rFonts w:cs="Arial"/>
        </w:rPr>
        <w:t>.</w:t>
      </w:r>
    </w:p>
    <w:p w14:paraId="0CAED011" w14:textId="2A98D119" w:rsidR="005C7A16" w:rsidRPr="00AF5C2B" w:rsidRDefault="005C7A16" w:rsidP="00321A13">
      <w:r w:rsidRPr="00AF5C2B">
        <w:rPr>
          <w:b/>
          <w:lang w:eastAsia="zh-CN"/>
        </w:rPr>
        <w:t xml:space="preserve">REQ-ML_ENTITY_ACT-2: </w:t>
      </w:r>
      <w:r w:rsidRPr="00AF5C2B">
        <w:rPr>
          <w:bCs/>
          <w:lang w:eastAsia="zh-CN"/>
        </w:rPr>
        <w:t xml:space="preserve">The </w:t>
      </w:r>
      <w:r w:rsidRPr="00AF5C2B">
        <w:t xml:space="preserve">MnS producer responsible for AI/ML inference management should have a capability to allow an authorized MnS consumer to deactivate an </w:t>
      </w:r>
      <w:del w:id="1612" w:author="28.908_CR0009R1_(Rel-18)_FS_AIML_MGMT" w:date="2024-09-05T14:58:00Z">
        <w:r w:rsidRPr="00AF5C2B" w:rsidDel="00970A6B">
          <w:delText>ML entity</w:delText>
        </w:r>
      </w:del>
      <w:ins w:id="1613" w:author="28.908_CR0009R1_(Rel-18)_FS_AIML_MGMT" w:date="2024-09-05T14:58:00Z">
        <w:r w:rsidR="00970A6B">
          <w:t>ML model</w:t>
        </w:r>
      </w:ins>
      <w:r w:rsidRPr="00AF5C2B">
        <w:t>.</w:t>
      </w:r>
    </w:p>
    <w:p w14:paraId="2970CA42" w14:textId="439A6A46" w:rsidR="005C7A16" w:rsidRPr="00AF5C2B" w:rsidRDefault="005C7A16" w:rsidP="00321A13">
      <w:r w:rsidRPr="00AF5C2B">
        <w:rPr>
          <w:b/>
          <w:lang w:eastAsia="zh-CN"/>
        </w:rPr>
        <w:t xml:space="preserve">REQ-ML_ENTITY_ACT-3: </w:t>
      </w:r>
      <w:r w:rsidRPr="00AF5C2B">
        <w:rPr>
          <w:bCs/>
          <w:lang w:eastAsia="zh-CN"/>
        </w:rPr>
        <w:t xml:space="preserve">The </w:t>
      </w:r>
      <w:r w:rsidRPr="00AF5C2B">
        <w:t xml:space="preserve">MnS producer responsible for AI/ML inference management should have a capability to inform an authorized MnS consumer about the activation and deactivation of an </w:t>
      </w:r>
      <w:del w:id="1614" w:author="28.908_CR0009R1_(Rel-18)_FS_AIML_MGMT" w:date="2024-09-05T14:58:00Z">
        <w:r w:rsidRPr="00AF5C2B" w:rsidDel="00970A6B">
          <w:delText>ML entity</w:delText>
        </w:r>
      </w:del>
      <w:ins w:id="1615" w:author="28.908_CR0009R1_(Rel-18)_FS_AIML_MGMT" w:date="2024-09-05T14:58:00Z">
        <w:r w:rsidR="00970A6B">
          <w:t>ML model</w:t>
        </w:r>
      </w:ins>
      <w:r w:rsidRPr="00AF5C2B">
        <w:t>.</w:t>
      </w:r>
    </w:p>
    <w:p w14:paraId="670C14A6" w14:textId="15EBD021" w:rsidR="005C7A16" w:rsidRPr="00AF5C2B" w:rsidRDefault="005C7A16" w:rsidP="00321A13">
      <w:r w:rsidRPr="00AF5C2B">
        <w:rPr>
          <w:b/>
          <w:bCs/>
        </w:rPr>
        <w:t>REQ-ML_ENTITY_</w:t>
      </w:r>
      <w:r w:rsidRPr="00AF5C2B">
        <w:rPr>
          <w:b/>
          <w:bCs/>
          <w:lang w:eastAsia="zh-CN"/>
        </w:rPr>
        <w:t>ACT</w:t>
      </w:r>
      <w:r w:rsidRPr="00AF5C2B">
        <w:rPr>
          <w:b/>
          <w:bCs/>
        </w:rPr>
        <w:t>-4</w:t>
      </w:r>
      <w:r w:rsidRPr="00AF5C2B">
        <w:rPr>
          <w:rFonts w:hint="eastAsia"/>
          <w:b/>
          <w:bCs/>
          <w:lang w:eastAsia="zh-CN"/>
        </w:rPr>
        <w:t>:</w:t>
      </w:r>
      <w:r w:rsidRPr="00AF5C2B">
        <w:rPr>
          <w:b/>
          <w:bCs/>
          <w:lang w:eastAsia="zh-CN"/>
        </w:rPr>
        <w:t xml:space="preserve"> </w:t>
      </w:r>
      <w:r w:rsidRPr="00AF5C2B">
        <w:rPr>
          <w:bCs/>
        </w:rPr>
        <w:t xml:space="preserve">The </w:t>
      </w:r>
      <w:r w:rsidRPr="00AF5C2B">
        <w:t xml:space="preserve">MnS producer responsible for AI/ML inference management should have a capability to allow an authorized MnS consumer to partially or progressively activate/deactivate the AI/ML inference capabilities for an </w:t>
      </w:r>
      <w:del w:id="1616" w:author="28.908_CR0009R1_(Rel-18)_FS_AIML_MGMT" w:date="2024-09-05T14:58:00Z">
        <w:r w:rsidRPr="00AF5C2B" w:rsidDel="00970A6B">
          <w:delText>ML entity</w:delText>
        </w:r>
      </w:del>
      <w:ins w:id="1617" w:author="28.908_CR0009R1_(Rel-18)_FS_AIML_MGMT" w:date="2024-09-05T14:58:00Z">
        <w:r w:rsidR="00970A6B">
          <w:t>ML model</w:t>
        </w:r>
      </w:ins>
      <w:r w:rsidRPr="00AF5C2B">
        <w:t>.</w:t>
      </w:r>
    </w:p>
    <w:p w14:paraId="1E2478F5" w14:textId="77777777" w:rsidR="00321A13" w:rsidRDefault="005C7A16" w:rsidP="00321A13">
      <w:r w:rsidRPr="00AF5C2B">
        <w:rPr>
          <w:b/>
          <w:bCs/>
        </w:rPr>
        <w:t>REQ-ML_ENTITY_</w:t>
      </w:r>
      <w:r w:rsidRPr="00AF5C2B">
        <w:rPr>
          <w:b/>
          <w:bCs/>
          <w:lang w:eastAsia="zh-CN"/>
        </w:rPr>
        <w:t>ACT</w:t>
      </w:r>
      <w:r w:rsidRPr="00AF5C2B">
        <w:rPr>
          <w:b/>
          <w:bCs/>
        </w:rPr>
        <w:t>-5:</w:t>
      </w:r>
      <w:r w:rsidRPr="00AF5C2B">
        <w:rPr>
          <w:b/>
          <w:bCs/>
          <w:lang w:eastAsia="zh-CN"/>
        </w:rPr>
        <w:t xml:space="preserve"> </w:t>
      </w:r>
      <w:r w:rsidRPr="00AF5C2B">
        <w:rPr>
          <w:bCs/>
          <w:lang w:eastAsia="zh-CN"/>
        </w:rPr>
        <w:t>The 3GPP management system</w:t>
      </w:r>
      <w:r w:rsidRPr="00AF5C2B">
        <w:rPr>
          <w:b/>
          <w:lang w:eastAsia="zh-CN"/>
        </w:rPr>
        <w:t xml:space="preserve"> </w:t>
      </w:r>
      <w:r w:rsidRPr="00AF5C2B">
        <w:t>should have a capability to allow an authorized MnS consumer to define the policies for activation of AI/ML capabilities in order to instruct the AI/ML MnS producer on how to perform the AI/ML capability activation (</w:t>
      </w:r>
      <w:r w:rsidR="00EF69D0" w:rsidRPr="00EF69D0">
        <w:t>e.g.</w:t>
      </w:r>
      <w:r w:rsidRPr="00AF5C2B">
        <w:t xml:space="preserve"> when and where to activate which AI/ML capabilities).</w:t>
      </w:r>
    </w:p>
    <w:p w14:paraId="54CA3343" w14:textId="1FAC9CBA" w:rsidR="005C7A16" w:rsidRPr="00AF5C2B" w:rsidRDefault="005C7A16" w:rsidP="00321A13">
      <w:pPr>
        <w:rPr>
          <w:lang w:eastAsia="zh-CN"/>
        </w:rPr>
      </w:pPr>
      <w:r w:rsidRPr="00AF5C2B">
        <w:rPr>
          <w:b/>
          <w:bCs/>
        </w:rPr>
        <w:t>REQ-ML_ENTITY_</w:t>
      </w:r>
      <w:r w:rsidRPr="00AF5C2B">
        <w:rPr>
          <w:b/>
          <w:bCs/>
          <w:lang w:eastAsia="zh-CN"/>
        </w:rPr>
        <w:t>ACT</w:t>
      </w:r>
      <w:r w:rsidRPr="00AF5C2B">
        <w:rPr>
          <w:b/>
          <w:bCs/>
        </w:rPr>
        <w:t>-6:</w:t>
      </w:r>
      <w:r w:rsidRPr="00AF5C2B">
        <w:rPr>
          <w:b/>
          <w:bCs/>
          <w:lang w:eastAsia="zh-CN"/>
        </w:rPr>
        <w:t xml:space="preserve"> </w:t>
      </w:r>
      <w:r w:rsidRPr="00AF5C2B">
        <w:rPr>
          <w:bCs/>
          <w:lang w:eastAsia="zh-CN"/>
        </w:rPr>
        <w:t>the 3GPP management system</w:t>
      </w:r>
      <w:r w:rsidRPr="00AF5C2B">
        <w:rPr>
          <w:b/>
          <w:lang w:eastAsia="zh-CN"/>
        </w:rPr>
        <w:t xml:space="preserve"> </w:t>
      </w:r>
      <w:r w:rsidRPr="00AF5C2B">
        <w:t>should have a capability to allow a producer to activate the AI/ML capabilities based on the policies specified by the AI/ML MnS consumer.</w:t>
      </w:r>
    </w:p>
    <w:p w14:paraId="6C1D7478" w14:textId="3F86A66D" w:rsidR="005C7A16" w:rsidRPr="00AF5C2B" w:rsidRDefault="005C7A16" w:rsidP="00A577AE">
      <w:pPr>
        <w:pStyle w:val="Heading4"/>
      </w:pPr>
      <w:bookmarkStart w:id="1618" w:name="_Toc145334733"/>
      <w:bookmarkStart w:id="1619" w:name="_Toc145421177"/>
      <w:bookmarkStart w:id="1620" w:name="_Toc145421943"/>
      <w:r w:rsidRPr="00AF5C2B">
        <w:t>5.2.7.4</w:t>
      </w:r>
      <w:r w:rsidRPr="00AF5C2B">
        <w:tab/>
        <w:t>Possible solutions</w:t>
      </w:r>
      <w:bookmarkEnd w:id="1618"/>
      <w:bookmarkEnd w:id="1619"/>
      <w:bookmarkEnd w:id="1620"/>
    </w:p>
    <w:p w14:paraId="0662DC63" w14:textId="3B0B897C" w:rsidR="005C7A16" w:rsidRPr="00AF5C2B" w:rsidRDefault="005C7A16" w:rsidP="00A577AE">
      <w:pPr>
        <w:pStyle w:val="Heading5"/>
      </w:pPr>
      <w:bookmarkStart w:id="1621" w:name="_Toc145334734"/>
      <w:bookmarkStart w:id="1622" w:name="_Toc145421178"/>
      <w:bookmarkStart w:id="1623" w:name="_Toc145421944"/>
      <w:r w:rsidRPr="00AF5C2B">
        <w:t>5.2.7.4.1</w:t>
      </w:r>
      <w:r w:rsidRPr="00AF5C2B">
        <w:tab/>
        <w:t>AI/ML inference function configuration</w:t>
      </w:r>
      <w:bookmarkEnd w:id="1621"/>
      <w:bookmarkEnd w:id="1622"/>
      <w:bookmarkEnd w:id="1623"/>
    </w:p>
    <w:p w14:paraId="512D37C7" w14:textId="77777777" w:rsidR="00835329" w:rsidRPr="00AF5C2B" w:rsidRDefault="00835329" w:rsidP="00835329">
      <w:pPr>
        <w:pStyle w:val="Heading6"/>
      </w:pPr>
      <w:bookmarkStart w:id="1624" w:name="_Toc145421179"/>
      <w:bookmarkStart w:id="1625" w:name="_Toc145421945"/>
      <w:bookmarkStart w:id="1626" w:name="_Toc145334735"/>
      <w:r w:rsidRPr="00AF5C2B">
        <w:t>5.2.7.4.1.1</w:t>
      </w:r>
      <w:r w:rsidRPr="00AF5C2B">
        <w:tab/>
      </w:r>
      <w:r w:rsidRPr="00AF5C2B">
        <w:rPr>
          <w:lang w:eastAsia="zh-CN"/>
        </w:rPr>
        <w:t xml:space="preserve">Configuration for AI/ML inference </w:t>
      </w:r>
      <w:r w:rsidRPr="00AF5C2B">
        <w:t>initiated by MnS consumer</w:t>
      </w:r>
      <w:bookmarkEnd w:id="1624"/>
      <w:bookmarkEnd w:id="1625"/>
      <w:r w:rsidRPr="00AF5C2B">
        <w:t xml:space="preserve"> </w:t>
      </w:r>
      <w:bookmarkEnd w:id="1626"/>
    </w:p>
    <w:p w14:paraId="4EC1BD63" w14:textId="535EE97A" w:rsidR="00835329" w:rsidRPr="00AF5C2B" w:rsidRDefault="00835329" w:rsidP="00835329">
      <w:r w:rsidRPr="00AF5C2B">
        <w:t xml:space="preserve">No new IOCs, or data types are needed to enable (re-)configuration of inference </w:t>
      </w:r>
      <w:r w:rsidR="00A43258" w:rsidRPr="00AF5C2B">
        <w:t>f</w:t>
      </w:r>
      <w:r w:rsidRPr="00AF5C2B">
        <w:t>unction, but some attributes (</w:t>
      </w:r>
      <w:r w:rsidR="00EF69D0" w:rsidRPr="00EF69D0">
        <w:t>e.g.</w:t>
      </w:r>
      <w:r w:rsidRPr="00AF5C2B">
        <w:t xml:space="preserve"> the allowed range or maximum), need to be configurable (</w:t>
      </w:r>
      <w:r w:rsidR="00FD7511" w:rsidRPr="00FD7511">
        <w:t>i.e.</w:t>
      </w:r>
      <w:r w:rsidRPr="00AF5C2B">
        <w:t xml:space="preserve"> writable) by the authorized MnS consumer.</w:t>
      </w:r>
    </w:p>
    <w:p w14:paraId="798B4E9C" w14:textId="2C53C719" w:rsidR="00835329" w:rsidRPr="00AF5C2B" w:rsidRDefault="00835329" w:rsidP="00835329">
      <w:pPr>
        <w:pStyle w:val="Heading6"/>
      </w:pPr>
      <w:bookmarkStart w:id="1627" w:name="_Toc145334736"/>
      <w:bookmarkStart w:id="1628" w:name="_Toc145421180"/>
      <w:bookmarkStart w:id="1629" w:name="_Toc145421946"/>
      <w:r w:rsidRPr="00AF5C2B">
        <w:t>5.2.7.4.1.2</w:t>
      </w:r>
      <w:r w:rsidRPr="00AF5C2B">
        <w:tab/>
      </w:r>
      <w:r w:rsidRPr="00AF5C2B">
        <w:rPr>
          <w:lang w:eastAsia="zh-CN"/>
        </w:rPr>
        <w:t xml:space="preserve">Configuration for AI/ML inference </w:t>
      </w:r>
      <w:r w:rsidRPr="00AF5C2B">
        <w:t>selected by producer - Context-specific configuration</w:t>
      </w:r>
      <w:bookmarkEnd w:id="1627"/>
      <w:bookmarkEnd w:id="1628"/>
      <w:bookmarkEnd w:id="1629"/>
    </w:p>
    <w:p w14:paraId="7053BA18" w14:textId="64622F99" w:rsidR="00835329" w:rsidRPr="00AF5C2B" w:rsidRDefault="00835329" w:rsidP="00835329">
      <w:r w:rsidRPr="00AF5C2B">
        <w:t xml:space="preserve">Introduce a datatype for context specific configuration of inference functions objectives, </w:t>
      </w:r>
      <w:r w:rsidR="00EF69D0" w:rsidRPr="00EF69D0">
        <w:t>e.g.</w:t>
      </w:r>
      <w:r w:rsidRPr="00AF5C2B">
        <w:t xml:space="preserve"> called objectiveModel. The datatype captures the desired targets and their prioritization for the specific AI/ML inference function. Example entries may show the configuration for an inference function responsible for optimizing energy consumption which </w:t>
      </w:r>
      <w:r w:rsidRPr="00AF5C2B">
        <w:lastRenderedPageBreak/>
        <w:t>match the location/area and time of optimization with the amount of energy consumed. These entries of the objectiveModel are:</w:t>
      </w:r>
    </w:p>
    <w:p w14:paraId="57171BA2" w14:textId="77777777" w:rsidR="00835329" w:rsidRPr="00AF5C2B" w:rsidRDefault="00835329" w:rsidP="00321A13">
      <w:pPr>
        <w:pStyle w:val="B1"/>
      </w:pPr>
      <w:r w:rsidRPr="00AF5C2B">
        <w:rPr>
          <w:b/>
          <w:szCs w:val="22"/>
        </w:rPr>
        <w:t>-</w:t>
      </w:r>
      <w:r w:rsidRPr="00AF5C2B">
        <w:rPr>
          <w:b/>
          <w:szCs w:val="22"/>
        </w:rPr>
        <w:tab/>
        <w:t>IF NOT</w:t>
      </w:r>
      <w:r w:rsidRPr="00AF5C2B">
        <w:t xml:space="preserve"> location = urban </w:t>
      </w:r>
      <w:r w:rsidRPr="00AF5C2B">
        <w:rPr>
          <w:b/>
          <w:szCs w:val="22"/>
        </w:rPr>
        <w:t>THEN</w:t>
      </w:r>
      <w:r w:rsidRPr="00AF5C2B">
        <w:t xml:space="preserve"> energy consumption &lt; 40% </w:t>
      </w:r>
      <w:r w:rsidRPr="00AF5C2B">
        <w:rPr>
          <w:b/>
          <w:szCs w:val="22"/>
        </w:rPr>
        <w:t>WITH</w:t>
      </w:r>
      <w:r w:rsidRPr="00AF5C2B">
        <w:t xml:space="preserve"> priority 0.5</w:t>
      </w:r>
    </w:p>
    <w:p w14:paraId="2C8C0BDD" w14:textId="77777777" w:rsidR="00835329" w:rsidRPr="00AF5C2B" w:rsidRDefault="00835329" w:rsidP="00321A13">
      <w:pPr>
        <w:pStyle w:val="B1"/>
      </w:pPr>
      <w:r w:rsidRPr="00AF5C2B">
        <w:rPr>
          <w:b/>
          <w:szCs w:val="22"/>
        </w:rPr>
        <w:t>-</w:t>
      </w:r>
      <w:r w:rsidRPr="00AF5C2B">
        <w:rPr>
          <w:b/>
          <w:szCs w:val="22"/>
        </w:rPr>
        <w:tab/>
        <w:t>IF NOT</w:t>
      </w:r>
      <w:r w:rsidRPr="00AF5C2B">
        <w:t xml:space="preserve"> timeWindow in [08:00, 17:59] </w:t>
      </w:r>
      <w:r w:rsidRPr="00AF5C2B">
        <w:rPr>
          <w:b/>
          <w:szCs w:val="22"/>
        </w:rPr>
        <w:t>THEN</w:t>
      </w:r>
      <w:r w:rsidRPr="00AF5C2B">
        <w:t xml:space="preserve"> energy consumption &lt; 50% </w:t>
      </w:r>
      <w:r w:rsidRPr="00AF5C2B">
        <w:rPr>
          <w:b/>
          <w:szCs w:val="22"/>
        </w:rPr>
        <w:t>WITH</w:t>
      </w:r>
      <w:r w:rsidRPr="00AF5C2B">
        <w:t xml:space="preserve"> priority 0.1}</w:t>
      </w:r>
    </w:p>
    <w:p w14:paraId="13AFFA59" w14:textId="05763ACD" w:rsidR="00835329" w:rsidRPr="00AF5C2B" w:rsidRDefault="00321A13" w:rsidP="00321A13">
      <w:pPr>
        <w:pStyle w:val="B1"/>
      </w:pPr>
      <w:r>
        <w:tab/>
      </w:r>
      <w:r w:rsidR="00835329" w:rsidRPr="00AF5C2B">
        <w:t>Where:</w:t>
      </w:r>
    </w:p>
    <w:p w14:paraId="6123F2BC" w14:textId="4E412BD9" w:rsidR="00835329" w:rsidRPr="00AF5C2B" w:rsidRDefault="00835329" w:rsidP="00321A13">
      <w:pPr>
        <w:pStyle w:val="B2"/>
      </w:pPr>
      <w:r w:rsidRPr="00AF5C2B">
        <w:rPr>
          <w:b/>
        </w:rPr>
        <w:t>-</w:t>
      </w:r>
      <w:r w:rsidRPr="00AF5C2B">
        <w:rPr>
          <w:b/>
        </w:rPr>
        <w:tab/>
      </w:r>
      <w:r w:rsidR="00321A13">
        <w:rPr>
          <w:b/>
        </w:rPr>
        <w:t>L</w:t>
      </w:r>
      <w:r w:rsidRPr="00AF5C2B">
        <w:t>ocation indicates a type of geographical environment. It may be modelled as an enumeration of different types of geographical environments including among other "an urban environment", "a rural environment ", "a peri-urban environment ", "a highway environment"</w:t>
      </w:r>
      <w:r w:rsidRPr="00EF69D0">
        <w:t>, etc.</w:t>
      </w:r>
    </w:p>
    <w:p w14:paraId="3B23FE4C" w14:textId="1ACA2473" w:rsidR="00835329" w:rsidRPr="00AF5C2B" w:rsidRDefault="00835329" w:rsidP="00321A13">
      <w:pPr>
        <w:pStyle w:val="B2"/>
      </w:pPr>
      <w:r w:rsidRPr="00AF5C2B">
        <w:rPr>
          <w:b/>
        </w:rPr>
        <w:t>-</w:t>
      </w:r>
      <w:r w:rsidRPr="00AF5C2B">
        <w:rPr>
          <w:b/>
        </w:rPr>
        <w:tab/>
      </w:r>
      <w:r w:rsidR="00321A13">
        <w:t>T</w:t>
      </w:r>
      <w:r w:rsidRPr="00AF5C2B">
        <w:t>imeWindow indicates a range of time. It may be modelled as a timeWindow</w:t>
      </w:r>
      <w:r w:rsidR="00321A13">
        <w:t>.</w:t>
      </w:r>
    </w:p>
    <w:p w14:paraId="6EDF87F1" w14:textId="4F51E9A2" w:rsidR="00835329" w:rsidRPr="00AF5C2B" w:rsidRDefault="00835329" w:rsidP="00835329">
      <w:pPr>
        <w:pStyle w:val="NO"/>
        <w:rPr>
          <w:szCs w:val="22"/>
        </w:rPr>
      </w:pPr>
      <w:r w:rsidRPr="00AF5C2B">
        <w:t>NOTE:</w:t>
      </w:r>
      <w:r w:rsidRPr="00AF5C2B">
        <w:tab/>
        <w:t xml:space="preserve">The inference function is assumed to have a capability for a context derivation function with which to match the NCPs with the appropriate contexts, </w:t>
      </w:r>
      <w:r w:rsidRPr="00AF5C2B">
        <w:rPr>
          <w:szCs w:val="22"/>
        </w:rPr>
        <w:t>derives the network context space relevant to the inference function (also called the function</w:t>
      </w:r>
      <w:r w:rsidR="00FD7511" w:rsidRPr="00FD7511">
        <w:rPr>
          <w:szCs w:val="22"/>
        </w:rPr>
        <w:t>'</w:t>
      </w:r>
      <w:r w:rsidRPr="00AF5C2B">
        <w:rPr>
          <w:szCs w:val="22"/>
        </w:rPr>
        <w:t>s context model) and then derives the context-specific configurations for the functions or network.</w:t>
      </w:r>
    </w:p>
    <w:p w14:paraId="19AD76CB" w14:textId="67775890" w:rsidR="005C7A16" w:rsidRPr="00AF5C2B" w:rsidRDefault="00835329" w:rsidP="00321A13">
      <w:r w:rsidRPr="00AF5C2B">
        <w:t>The MnS producer may be configured to have access to a pre-defined template corresponding to network context.</w:t>
      </w:r>
    </w:p>
    <w:p w14:paraId="2EB2FF65" w14:textId="2A34F7EA" w:rsidR="005C7A16" w:rsidRPr="00AF5C2B" w:rsidRDefault="005C7A16" w:rsidP="00A577AE">
      <w:pPr>
        <w:pStyle w:val="Heading5"/>
      </w:pPr>
      <w:bookmarkStart w:id="1630" w:name="_Toc145334737"/>
      <w:bookmarkStart w:id="1631" w:name="_Toc145421181"/>
      <w:bookmarkStart w:id="1632" w:name="_Toc145421947"/>
      <w:r w:rsidRPr="00AF5C2B">
        <w:t>5.2.7.4.2</w:t>
      </w:r>
      <w:r w:rsidRPr="00AF5C2B">
        <w:tab/>
        <w:t>AI/ML activation</w:t>
      </w:r>
      <w:bookmarkEnd w:id="1630"/>
      <w:bookmarkEnd w:id="1631"/>
      <w:bookmarkEnd w:id="1632"/>
    </w:p>
    <w:p w14:paraId="23FCA1A1" w14:textId="7730C42B" w:rsidR="005C7A16" w:rsidRPr="00AF5C2B" w:rsidRDefault="005C7A16" w:rsidP="00A577AE">
      <w:pPr>
        <w:pStyle w:val="Heading6"/>
      </w:pPr>
      <w:bookmarkStart w:id="1633" w:name="_Toc145334738"/>
      <w:bookmarkStart w:id="1634" w:name="_Toc145421182"/>
      <w:bookmarkStart w:id="1635" w:name="_Toc145421948"/>
      <w:r w:rsidRPr="00AF5C2B">
        <w:t>5.2.7.4.2.1</w:t>
      </w:r>
      <w:r w:rsidRPr="00AF5C2B">
        <w:tab/>
        <w:t>General framework for activation and deactivation</w:t>
      </w:r>
      <w:bookmarkEnd w:id="1633"/>
      <w:bookmarkEnd w:id="1634"/>
      <w:bookmarkEnd w:id="1635"/>
    </w:p>
    <w:p w14:paraId="2DD17275" w14:textId="77777777" w:rsidR="005C7A16" w:rsidRPr="00AF5C2B" w:rsidRDefault="005C7A16" w:rsidP="005C7A16">
      <w:r w:rsidRPr="00AF5C2B">
        <w:t xml:space="preserve">This </w:t>
      </w:r>
      <w:r w:rsidRPr="00321A13">
        <w:t>subclause</w:t>
      </w:r>
      <w:r w:rsidRPr="00AF5C2B">
        <w:t xml:space="preserve"> describes the general framework for activation and deactivation of AI/ML inference capabilities, ML entities and inference function in inference phase.</w:t>
      </w:r>
    </w:p>
    <w:p w14:paraId="5720CB98" w14:textId="129C4D85" w:rsidR="005C7A16" w:rsidRPr="00AF5C2B" w:rsidRDefault="005C7A16" w:rsidP="005C7A16">
      <w:r w:rsidRPr="00AF5C2B">
        <w:t xml:space="preserve">A data type or abstract class describing the activation properties, and this data type or abstract class can be used or inherited by the MOI representing the inference function and </w:t>
      </w:r>
      <w:del w:id="1636" w:author="28.908_CR0009R1_(Rel-18)_FS_AIML_MGMT" w:date="2024-09-05T14:58:00Z">
        <w:r w:rsidRPr="00AF5C2B" w:rsidDel="00970A6B">
          <w:delText>ML entity</w:delText>
        </w:r>
      </w:del>
      <w:ins w:id="1637" w:author="28.908_CR0009R1_(Rel-18)_FS_AIML_MGMT" w:date="2024-09-05T14:58:00Z">
        <w:r w:rsidR="00970A6B">
          <w:t>ML model</w:t>
        </w:r>
      </w:ins>
      <w:r w:rsidRPr="00AF5C2B">
        <w:t>.</w:t>
      </w:r>
    </w:p>
    <w:p w14:paraId="202F5EF0" w14:textId="26897DC4" w:rsidR="005C7A16" w:rsidRPr="00AF5C2B" w:rsidRDefault="005C7A16" w:rsidP="005C7A16">
      <w:r w:rsidRPr="00AF5C2B">
        <w:t>This general framework supports the general properties for all types of activation/deactivation including:</w:t>
      </w:r>
    </w:p>
    <w:p w14:paraId="17FAF4F3" w14:textId="6B53F30F" w:rsidR="00BB7D20" w:rsidRPr="00AF5C2B" w:rsidRDefault="00BB7D20" w:rsidP="00321A13">
      <w:pPr>
        <w:pStyle w:val="B1"/>
      </w:pPr>
      <w:r w:rsidRPr="00AF5C2B">
        <w:t>-</w:t>
      </w:r>
      <w:r w:rsidRPr="00AF5C2B">
        <w:tab/>
        <w:t>Activation type: which can be instant activation/deactivation, Policy-based activation and deactivation, scheduled-based activation/deactivation, Gradual activation and deactivation:</w:t>
      </w:r>
    </w:p>
    <w:p w14:paraId="5459D30F" w14:textId="11569E64" w:rsidR="005C7A16" w:rsidRPr="00AF5C2B" w:rsidRDefault="005C7A16" w:rsidP="00321A13">
      <w:pPr>
        <w:pStyle w:val="B2"/>
      </w:pPr>
      <w:r w:rsidRPr="00AF5C2B">
        <w:t>-</w:t>
      </w:r>
      <w:r w:rsidRPr="00AF5C2B">
        <w:tab/>
        <w:t xml:space="preserve">Instant activation and deactivation: The AI/ML inference capabilities to be </w:t>
      </w:r>
      <w:r w:rsidRPr="00AF5C2B">
        <w:rPr>
          <w:rFonts w:hint="eastAsia"/>
          <w:lang w:eastAsia="zh-CN"/>
        </w:rPr>
        <w:t>ins</w:t>
      </w:r>
      <w:r w:rsidRPr="00AF5C2B">
        <w:t xml:space="preserve">tantly activated/deactivated on the </w:t>
      </w:r>
      <w:del w:id="1638" w:author="28.908_CR0009R1_(Rel-18)_FS_AIML_MGMT" w:date="2024-09-05T14:58:00Z">
        <w:r w:rsidRPr="00AF5C2B" w:rsidDel="00970A6B">
          <w:delText>ML entity</w:delText>
        </w:r>
      </w:del>
      <w:ins w:id="1639" w:author="28.908_CR0009R1_(Rel-18)_FS_AIML_MGMT" w:date="2024-09-05T14:58:00Z">
        <w:r w:rsidR="00970A6B">
          <w:t>ML model</w:t>
        </w:r>
      </w:ins>
      <w:r w:rsidRPr="00AF5C2B">
        <w:t xml:space="preserve"> or inference function.</w:t>
      </w:r>
    </w:p>
    <w:p w14:paraId="1502D74B" w14:textId="43072936" w:rsidR="005C7A16" w:rsidRPr="00AF5C2B" w:rsidRDefault="005C7A16" w:rsidP="00321A13">
      <w:pPr>
        <w:pStyle w:val="B2"/>
      </w:pPr>
      <w:r w:rsidRPr="00AF5C2B">
        <w:t>-</w:t>
      </w:r>
      <w:r w:rsidRPr="00AF5C2B">
        <w:tab/>
        <w:t xml:space="preserve">Policy-based activation and deactivation: The AI/ML inference capabilities to be activated/deactivated on the </w:t>
      </w:r>
      <w:del w:id="1640" w:author="28.908_CR0009R1_(Rel-18)_FS_AIML_MGMT" w:date="2024-09-05T14:58:00Z">
        <w:r w:rsidRPr="00AF5C2B" w:rsidDel="00970A6B">
          <w:delText>ML entity</w:delText>
        </w:r>
      </w:del>
      <w:ins w:id="1641" w:author="28.908_CR0009R1_(Rel-18)_FS_AIML_MGMT" w:date="2024-09-05T14:58:00Z">
        <w:r w:rsidR="00970A6B">
          <w:t>ML model</w:t>
        </w:r>
      </w:ins>
      <w:r w:rsidRPr="00AF5C2B">
        <w:t xml:space="preserve"> or inference function based on a given policy.</w:t>
      </w:r>
    </w:p>
    <w:p w14:paraId="290A20DA" w14:textId="04C4D004" w:rsidR="005C7A16" w:rsidRPr="00AF5C2B" w:rsidRDefault="005C7A16" w:rsidP="00321A13">
      <w:pPr>
        <w:pStyle w:val="B2"/>
      </w:pPr>
      <w:r w:rsidRPr="00AF5C2B">
        <w:t>-</w:t>
      </w:r>
      <w:r w:rsidRPr="00AF5C2B">
        <w:tab/>
        <w:t xml:space="preserve">Schedule-based activation and deactivation: The AI/ML inference capabilities to be activated/deactivated on the </w:t>
      </w:r>
      <w:del w:id="1642" w:author="28.908_CR0009R1_(Rel-18)_FS_AIML_MGMT" w:date="2024-09-05T14:58:00Z">
        <w:r w:rsidRPr="00AF5C2B" w:rsidDel="00970A6B">
          <w:delText>ML entity</w:delText>
        </w:r>
      </w:del>
      <w:ins w:id="1643" w:author="28.908_CR0009R1_(Rel-18)_FS_AIML_MGMT" w:date="2024-09-05T14:58:00Z">
        <w:r w:rsidR="00970A6B">
          <w:t>ML model</w:t>
        </w:r>
      </w:ins>
      <w:r w:rsidRPr="00AF5C2B">
        <w:t xml:space="preserve"> or inference function based on a given schedule.</w:t>
      </w:r>
    </w:p>
    <w:p w14:paraId="049B256A" w14:textId="0D6CE34D" w:rsidR="005C7A16" w:rsidRPr="00AF5C2B" w:rsidRDefault="005C7A16" w:rsidP="00321A13">
      <w:pPr>
        <w:pStyle w:val="B2"/>
      </w:pPr>
      <w:r w:rsidRPr="00AF5C2B">
        <w:t>-</w:t>
      </w:r>
      <w:r w:rsidRPr="00AF5C2B">
        <w:tab/>
        <w:t xml:space="preserve">Gradual activation and deactivation: The AI/ML inference capabilities to be activated/deactivated on the </w:t>
      </w:r>
      <w:del w:id="1644" w:author="28.908_CR0009R1_(Rel-18)_FS_AIML_MGMT" w:date="2024-09-05T14:58:00Z">
        <w:r w:rsidRPr="00AF5C2B" w:rsidDel="00970A6B">
          <w:delText>ML entity</w:delText>
        </w:r>
      </w:del>
      <w:ins w:id="1645" w:author="28.908_CR0009R1_(Rel-18)_FS_AIML_MGMT" w:date="2024-09-05T14:58:00Z">
        <w:r w:rsidR="00970A6B">
          <w:t>ML model</w:t>
        </w:r>
      </w:ins>
      <w:r w:rsidRPr="00AF5C2B">
        <w:t xml:space="preserve"> or inference function based on a given scope.</w:t>
      </w:r>
    </w:p>
    <w:p w14:paraId="4EF6FB4B" w14:textId="77777777" w:rsidR="005C7A16" w:rsidRPr="00AF5C2B" w:rsidRDefault="005C7A16" w:rsidP="005C7A16">
      <w:r w:rsidRPr="00AF5C2B">
        <w:t>And this data type or abstract class is extended with the attributes supporting these specific types of activation.</w:t>
      </w:r>
    </w:p>
    <w:p w14:paraId="74135764" w14:textId="5FA146BB" w:rsidR="005C7A16" w:rsidRPr="00AF5C2B" w:rsidRDefault="005C7A16" w:rsidP="00A577AE">
      <w:pPr>
        <w:pStyle w:val="Heading6"/>
      </w:pPr>
      <w:bookmarkStart w:id="1646" w:name="_Toc145334739"/>
      <w:bookmarkStart w:id="1647" w:name="_Toc145421183"/>
      <w:bookmarkStart w:id="1648" w:name="_Toc145421949"/>
      <w:r w:rsidRPr="00AF5C2B">
        <w:t>5.2.7.4.2.2</w:t>
      </w:r>
      <w:r w:rsidRPr="00AF5C2B">
        <w:tab/>
        <w:t>Instant activation and deactivation</w:t>
      </w:r>
      <w:bookmarkEnd w:id="1646"/>
      <w:bookmarkEnd w:id="1647"/>
      <w:bookmarkEnd w:id="1648"/>
    </w:p>
    <w:p w14:paraId="250C8DCB" w14:textId="49236467" w:rsidR="005C7A16" w:rsidRPr="00AF5C2B" w:rsidRDefault="005C7A16" w:rsidP="005C7A16">
      <w:r w:rsidRPr="00AF5C2B">
        <w:t>The generic framework described in clause 5.10.4.2.1 is extended with the following attributes to support instant activation and deactivation:</w:t>
      </w:r>
    </w:p>
    <w:p w14:paraId="6DA85EF7" w14:textId="2558BD24" w:rsidR="005C7A16" w:rsidRPr="00AF5C2B" w:rsidRDefault="005C7A16" w:rsidP="00321A13">
      <w:pPr>
        <w:pStyle w:val="B1"/>
      </w:pPr>
      <w:r w:rsidRPr="00AF5C2B">
        <w:t>-</w:t>
      </w:r>
      <w:r w:rsidRPr="00AF5C2B">
        <w:tab/>
        <w:t xml:space="preserve">The AI/ML inference capabilities to be </w:t>
      </w:r>
      <w:r w:rsidRPr="00AF5C2B">
        <w:rPr>
          <w:rFonts w:hint="eastAsia"/>
          <w:lang w:eastAsia="zh-CN"/>
        </w:rPr>
        <w:t>ins</w:t>
      </w:r>
      <w:r w:rsidRPr="00AF5C2B">
        <w:t xml:space="preserve">tantly activated/deactivated on the </w:t>
      </w:r>
      <w:del w:id="1649" w:author="28.908_CR0009R1_(Rel-18)_FS_AIML_MGMT" w:date="2024-09-05T14:58:00Z">
        <w:r w:rsidRPr="00AF5C2B" w:rsidDel="00970A6B">
          <w:delText>ML entity</w:delText>
        </w:r>
      </w:del>
      <w:ins w:id="1650" w:author="28.908_CR0009R1_(Rel-18)_FS_AIML_MGMT" w:date="2024-09-05T14:58:00Z">
        <w:r w:rsidR="00970A6B">
          <w:t>ML model</w:t>
        </w:r>
      </w:ins>
      <w:r w:rsidRPr="00AF5C2B">
        <w:t xml:space="preserve"> or inference function.</w:t>
      </w:r>
    </w:p>
    <w:p w14:paraId="6F5008BD" w14:textId="6AF47ECB" w:rsidR="005C7A16" w:rsidRPr="00AF5C2B" w:rsidRDefault="005C7A16" w:rsidP="00A577AE">
      <w:pPr>
        <w:pStyle w:val="Heading6"/>
      </w:pPr>
      <w:bookmarkStart w:id="1651" w:name="_Toc145334740"/>
      <w:bookmarkStart w:id="1652" w:name="_Toc145421184"/>
      <w:bookmarkStart w:id="1653" w:name="_Toc145421950"/>
      <w:r w:rsidRPr="00AF5C2B">
        <w:t>5.2.7.4.2.3</w:t>
      </w:r>
      <w:r w:rsidRPr="00AF5C2B">
        <w:tab/>
        <w:t>Policy based activation and deactivation</w:t>
      </w:r>
      <w:bookmarkEnd w:id="1651"/>
      <w:bookmarkEnd w:id="1652"/>
      <w:bookmarkEnd w:id="1653"/>
    </w:p>
    <w:p w14:paraId="6C6C20C9" w14:textId="77777777" w:rsidR="005C7A16" w:rsidRPr="00AF5C2B" w:rsidRDefault="005C7A16" w:rsidP="005C7A16">
      <w:r w:rsidRPr="00AF5C2B">
        <w:t>The generic framework described in clause 5.10.4.3.1 is extended with the following attributes to support the policy-based activation and deactivation:</w:t>
      </w:r>
    </w:p>
    <w:p w14:paraId="0B32AF0A" w14:textId="585CE272" w:rsidR="005C7A16" w:rsidRPr="00AF5C2B" w:rsidRDefault="005C7A16" w:rsidP="00321A13">
      <w:pPr>
        <w:pStyle w:val="B1"/>
      </w:pPr>
      <w:r w:rsidRPr="00AF5C2B">
        <w:t>-</w:t>
      </w:r>
      <w:r w:rsidRPr="00AF5C2B">
        <w:tab/>
        <w:t xml:space="preserve">AI/ML inference capabilities to be activated/deactivation on the </w:t>
      </w:r>
      <w:del w:id="1654" w:author="28.908_CR0009R1_(Rel-18)_FS_AIML_MGMT" w:date="2024-09-05T14:58:00Z">
        <w:r w:rsidRPr="00AF5C2B" w:rsidDel="00970A6B">
          <w:delText>ML entity</w:delText>
        </w:r>
      </w:del>
      <w:ins w:id="1655" w:author="28.908_CR0009R1_(Rel-18)_FS_AIML_MGMT" w:date="2024-09-05T14:58:00Z">
        <w:r w:rsidR="00970A6B">
          <w:t>ML model</w:t>
        </w:r>
      </w:ins>
      <w:r w:rsidRPr="00AF5C2B">
        <w:t xml:space="preserve"> or inference function based on the given policy.</w:t>
      </w:r>
    </w:p>
    <w:p w14:paraId="3271DB64" w14:textId="2AF0B38A" w:rsidR="005C7A16" w:rsidRPr="00AF5C2B" w:rsidRDefault="005C7A16" w:rsidP="00321A13">
      <w:pPr>
        <w:pStyle w:val="B1"/>
      </w:pPr>
      <w:r w:rsidRPr="00AF5C2B">
        <w:t>-</w:t>
      </w:r>
      <w:r w:rsidRPr="00AF5C2B">
        <w:tab/>
        <w:t>The policy (</w:t>
      </w:r>
      <w:r w:rsidR="00EF69D0" w:rsidRPr="00EF69D0">
        <w:t>e.g.</w:t>
      </w:r>
      <w:r w:rsidRPr="00AF5C2B">
        <w:t xml:space="preserve"> condition) for activation/deactivation.</w:t>
      </w:r>
    </w:p>
    <w:p w14:paraId="54FA4D1D" w14:textId="5277E8E2" w:rsidR="005C7A16" w:rsidRPr="00AF5C2B" w:rsidRDefault="005C7A16" w:rsidP="00A577AE">
      <w:pPr>
        <w:pStyle w:val="Heading6"/>
      </w:pPr>
      <w:bookmarkStart w:id="1656" w:name="_Toc145334741"/>
      <w:bookmarkStart w:id="1657" w:name="_Toc145421185"/>
      <w:bookmarkStart w:id="1658" w:name="_Toc145421951"/>
      <w:r w:rsidRPr="00AF5C2B">
        <w:t>5.2.7.4.2.4</w:t>
      </w:r>
      <w:r w:rsidRPr="00AF5C2B">
        <w:tab/>
        <w:t>Schedule based activation and deactivation</w:t>
      </w:r>
      <w:bookmarkEnd w:id="1656"/>
      <w:bookmarkEnd w:id="1657"/>
      <w:bookmarkEnd w:id="1658"/>
    </w:p>
    <w:p w14:paraId="216D3DCF" w14:textId="77777777" w:rsidR="005C7A16" w:rsidRPr="00AF5C2B" w:rsidRDefault="005C7A16" w:rsidP="00321A13">
      <w:r w:rsidRPr="00AF5C2B">
        <w:t>The generic framework described in clause 5.10.4.3.1 is extended with the following attributes to support the schedule-based activation and deactivation:</w:t>
      </w:r>
    </w:p>
    <w:p w14:paraId="76E8F3BB" w14:textId="7E681D7B" w:rsidR="005C7A16" w:rsidRPr="00AF5C2B" w:rsidRDefault="005C7A16" w:rsidP="00321A13">
      <w:pPr>
        <w:pStyle w:val="B1"/>
      </w:pPr>
      <w:r w:rsidRPr="00AF5C2B">
        <w:t>-</w:t>
      </w:r>
      <w:r w:rsidRPr="00AF5C2B">
        <w:tab/>
        <w:t xml:space="preserve">AI/ML inference capabilities to be activated/deactivation on the </w:t>
      </w:r>
      <w:del w:id="1659" w:author="28.908_CR0009R1_(Rel-18)_FS_AIML_MGMT" w:date="2024-09-05T14:58:00Z">
        <w:r w:rsidRPr="00AF5C2B" w:rsidDel="00970A6B">
          <w:delText>ML entity</w:delText>
        </w:r>
      </w:del>
      <w:ins w:id="1660" w:author="28.908_CR0009R1_(Rel-18)_FS_AIML_MGMT" w:date="2024-09-05T14:58:00Z">
        <w:r w:rsidR="00970A6B">
          <w:t>ML model</w:t>
        </w:r>
      </w:ins>
      <w:r w:rsidRPr="00AF5C2B">
        <w:t xml:space="preserve"> or inference function based on the given schedule.</w:t>
      </w:r>
    </w:p>
    <w:p w14:paraId="61DB3C5A" w14:textId="77777777" w:rsidR="005C7A16" w:rsidRPr="00AF5C2B" w:rsidRDefault="005C7A16" w:rsidP="00321A13">
      <w:pPr>
        <w:pStyle w:val="B1"/>
      </w:pPr>
      <w:r w:rsidRPr="00AF5C2B">
        <w:t>-</w:t>
      </w:r>
      <w:r w:rsidRPr="00AF5C2B">
        <w:tab/>
        <w:t>The schedule for activation/deactivation.</w:t>
      </w:r>
    </w:p>
    <w:p w14:paraId="32A7266F" w14:textId="4AD892A6" w:rsidR="005C7A16" w:rsidRPr="00AF5C2B" w:rsidRDefault="005C7A16" w:rsidP="00A577AE">
      <w:pPr>
        <w:pStyle w:val="Heading6"/>
      </w:pPr>
      <w:bookmarkStart w:id="1661" w:name="_Toc145334742"/>
      <w:bookmarkStart w:id="1662" w:name="_Toc145421186"/>
      <w:bookmarkStart w:id="1663" w:name="_Toc145421952"/>
      <w:r w:rsidRPr="00AF5C2B">
        <w:lastRenderedPageBreak/>
        <w:t>5.2.7.4.2.5</w:t>
      </w:r>
      <w:r w:rsidRPr="00AF5C2B">
        <w:tab/>
        <w:t>Gradual activation and deactivation</w:t>
      </w:r>
      <w:bookmarkEnd w:id="1661"/>
      <w:bookmarkEnd w:id="1662"/>
      <w:bookmarkEnd w:id="1663"/>
    </w:p>
    <w:p w14:paraId="517A2CB7" w14:textId="77777777" w:rsidR="005C7A16" w:rsidRPr="00AF5C2B" w:rsidRDefault="005C7A16" w:rsidP="005C7A16">
      <w:r w:rsidRPr="00AF5C2B">
        <w:t>This solution extends the general framework for activation to support gradual/partial/progressive activation.</w:t>
      </w:r>
    </w:p>
    <w:p w14:paraId="571251C1" w14:textId="77777777" w:rsidR="005C7A16" w:rsidRPr="00AF5C2B" w:rsidRDefault="005C7A16" w:rsidP="005C7A16">
      <w:r w:rsidRPr="00AF5C2B">
        <w:t>Multiple options may be considered for the solutions:</w:t>
      </w:r>
    </w:p>
    <w:p w14:paraId="74D73AD1" w14:textId="24C63360" w:rsidR="005C7A16" w:rsidRPr="00AF5C2B" w:rsidRDefault="005C7A16" w:rsidP="00321A13">
      <w:pPr>
        <w:tabs>
          <w:tab w:val="left" w:pos="426"/>
        </w:tabs>
      </w:pPr>
      <w:r w:rsidRPr="00AF5C2B">
        <w:t>1)</w:t>
      </w:r>
      <w:r w:rsidRPr="00AF5C2B">
        <w:tab/>
        <w:t>Using Activation attributes on the NRM</w:t>
      </w:r>
    </w:p>
    <w:p w14:paraId="276FC262" w14:textId="3BBE28AC" w:rsidR="00570ADC" w:rsidRPr="00AF5C2B" w:rsidRDefault="00570ADC" w:rsidP="00321A13">
      <w:r w:rsidRPr="00AF5C2B">
        <w:t>Introduce a &lt;&lt;</w:t>
      </w:r>
      <w:r w:rsidRPr="00AF5C2B">
        <w:rPr>
          <w:rFonts w:ascii="Courier New" w:hAnsi="Courier New" w:cs="Courier New"/>
        </w:rPr>
        <w:t>datatype</w:t>
      </w:r>
      <w:r w:rsidRPr="00AF5C2B">
        <w:t xml:space="preserve">&gt;&gt; attribute for partial activation (say called "partialActivation") in the </w:t>
      </w:r>
      <w:r w:rsidRPr="00AF5C2B">
        <w:rPr>
          <w:rFonts w:ascii="Courier New" w:hAnsi="Courier New" w:cs="Courier New"/>
          <w:color w:val="000000" w:themeColor="text1"/>
        </w:rPr>
        <w:t>MLEntity</w:t>
      </w:r>
      <w:r w:rsidRPr="00AF5C2B">
        <w:t xml:space="preserve"> or its function. This can have two &lt;&lt;</w:t>
      </w:r>
      <w:r w:rsidRPr="00AF5C2B">
        <w:rPr>
          <w:rFonts w:ascii="Courier New" w:hAnsi="Courier New" w:cs="Courier New"/>
        </w:rPr>
        <w:t>datatype</w:t>
      </w:r>
      <w:r w:rsidRPr="00AF5C2B">
        <w:t xml:space="preserve"> &gt;&gt; attributes - an "activationScope and an "activationLevel".</w:t>
      </w:r>
    </w:p>
    <w:p w14:paraId="0580E0D4" w14:textId="0DB32256" w:rsidR="00570ADC" w:rsidRPr="00AF5C2B" w:rsidRDefault="00570ADC" w:rsidP="00321A13">
      <w:r w:rsidRPr="00AF5C2B">
        <w:rPr>
          <w:lang w:eastAsia="zh-CN"/>
        </w:rPr>
        <w:t xml:space="preserve">The </w:t>
      </w:r>
      <w:r w:rsidRPr="00AF5C2B">
        <w:t>activationScope specifies the information on particular network scope and AI/ML capabilities to be activated. It is configured by the MnS consumer to limit the activation of selected AI/ML capabilities to the desired extent. The scope may include:</w:t>
      </w:r>
    </w:p>
    <w:p w14:paraId="3C3DD379" w14:textId="62193211" w:rsidR="00570ADC" w:rsidRPr="00AF5C2B" w:rsidRDefault="00321A13" w:rsidP="00321A13">
      <w:pPr>
        <w:pStyle w:val="B1"/>
      </w:pPr>
      <w:r>
        <w:t>-</w:t>
      </w:r>
      <w:r w:rsidR="00570ADC" w:rsidRPr="00AF5C2B">
        <w:tab/>
        <w:t xml:space="preserve">information on the network context, </w:t>
      </w:r>
      <w:r w:rsidR="00EF69D0" w:rsidRPr="00EF69D0">
        <w:t>e.g.</w:t>
      </w:r>
      <w:r w:rsidR="00570ADC" w:rsidRPr="00AF5C2B">
        <w:t xml:space="preserve"> specific RATs and the object(s) or object types for which the AI/ML capability is applicable</w:t>
      </w:r>
      <w:r>
        <w:t>;</w:t>
      </w:r>
    </w:p>
    <w:p w14:paraId="2AE6941D" w14:textId="7BA29003" w:rsidR="00570ADC" w:rsidRPr="00AF5C2B" w:rsidRDefault="00321A13" w:rsidP="00321A13">
      <w:pPr>
        <w:pStyle w:val="B1"/>
      </w:pPr>
      <w:r>
        <w:t>-</w:t>
      </w:r>
      <w:r w:rsidR="00570ADC" w:rsidRPr="00AF5C2B">
        <w:tab/>
        <w:t>information</w:t>
      </w:r>
      <w:r w:rsidR="00570ADC" w:rsidRPr="00AF5C2B">
        <w:rPr>
          <w:rFonts w:cs="Arial"/>
        </w:rPr>
        <w:t xml:space="preserve"> on the subscope of the applicable expectedRuntimeContext</w:t>
      </w:r>
      <w:r w:rsidR="00570ADC" w:rsidRPr="00AF5C2B">
        <w:t xml:space="preserve"> which may include at least one or combination of the following:</w:t>
      </w:r>
    </w:p>
    <w:p w14:paraId="6ACCD720" w14:textId="267BBB20" w:rsidR="00570ADC" w:rsidRPr="00AF5C2B" w:rsidRDefault="00321A13" w:rsidP="00321A13">
      <w:pPr>
        <w:pStyle w:val="B2"/>
      </w:pPr>
      <w:r>
        <w:t>-</w:t>
      </w:r>
      <w:r w:rsidR="00570ADC" w:rsidRPr="00AF5C2B">
        <w:tab/>
        <w:t xml:space="preserve">object subscope </w:t>
      </w:r>
      <w:r w:rsidR="00861719">
        <w:t>-</w:t>
      </w:r>
      <w:r w:rsidR="00570ADC" w:rsidRPr="00AF5C2B">
        <w:t xml:space="preserve"> identifying a subset of the objects with respect to which a certain AI/ML capability should be activated</w:t>
      </w:r>
      <w:r>
        <w:t>;</w:t>
      </w:r>
    </w:p>
    <w:p w14:paraId="4F65E87A" w14:textId="73C69429" w:rsidR="00570ADC" w:rsidRPr="00AF5C2B" w:rsidRDefault="00321A13" w:rsidP="00321A13">
      <w:pPr>
        <w:pStyle w:val="B2"/>
      </w:pPr>
      <w:r>
        <w:t>-</w:t>
      </w:r>
      <w:r w:rsidR="00570ADC" w:rsidRPr="00AF5C2B">
        <w:tab/>
        <w:t xml:space="preserve">network characteristics (related to the stated object or object types) for which the </w:t>
      </w:r>
      <w:r w:rsidR="00570ADC" w:rsidRPr="00AF5C2B">
        <w:rPr>
          <w:rFonts w:ascii="Courier New" w:hAnsi="Courier New" w:cs="Courier New"/>
          <w:color w:val="000000" w:themeColor="text1"/>
        </w:rPr>
        <w:t>MLEntity</w:t>
      </w:r>
      <w:r w:rsidR="00570ADC" w:rsidRPr="00AF5C2B">
        <w:t xml:space="preserve"> produces analytics</w:t>
      </w:r>
      <w:r>
        <w:t>;</w:t>
      </w:r>
    </w:p>
    <w:p w14:paraId="139461EC" w14:textId="242EEB6C" w:rsidR="00570ADC" w:rsidRPr="00AF5C2B" w:rsidRDefault="00321A13" w:rsidP="00321A13">
      <w:pPr>
        <w:pStyle w:val="B2"/>
      </w:pPr>
      <w:r>
        <w:t>-</w:t>
      </w:r>
      <w:r w:rsidR="00570ADC" w:rsidRPr="00AF5C2B">
        <w:tab/>
        <w:t xml:space="preserve">control parameter sub scope - identifying a subset of the parameters of the stated object or object types which the </w:t>
      </w:r>
      <w:r w:rsidR="00570ADC" w:rsidRPr="00AF5C2B">
        <w:rPr>
          <w:rFonts w:ascii="Courier New" w:hAnsi="Courier New" w:cs="Courier New"/>
          <w:color w:val="000000" w:themeColor="text1"/>
        </w:rPr>
        <w:t>MLEntity</w:t>
      </w:r>
      <w:r w:rsidR="00570ADC" w:rsidRPr="00AF5C2B">
        <w:t xml:space="preserve"> optimizes or controls and for which ten a certain AI/ML capability should be activated</w:t>
      </w:r>
      <w:r>
        <w:t>;</w:t>
      </w:r>
    </w:p>
    <w:p w14:paraId="3E7D46CB" w14:textId="370A51E5" w:rsidR="00570ADC" w:rsidRPr="00AF5C2B" w:rsidRDefault="00321A13" w:rsidP="00321A13">
      <w:pPr>
        <w:pStyle w:val="B2"/>
      </w:pPr>
      <w:r>
        <w:t>-</w:t>
      </w:r>
      <w:r w:rsidR="00570ADC" w:rsidRPr="00AF5C2B">
        <w:tab/>
        <w:t xml:space="preserve">metric sub scope - identifying a subset of the network metrics which the </w:t>
      </w:r>
      <w:r w:rsidR="00570ADC" w:rsidRPr="00AF5C2B">
        <w:rPr>
          <w:rFonts w:ascii="Courier New" w:hAnsi="Courier New" w:cs="Courier New"/>
          <w:color w:val="000000" w:themeColor="text1"/>
        </w:rPr>
        <w:t>MLEntity</w:t>
      </w:r>
      <w:r w:rsidR="00570ADC" w:rsidRPr="00AF5C2B">
        <w:t xml:space="preserve"> optimizes through its actions for which then a certain AI/ML capability should be activated</w:t>
      </w:r>
      <w:r>
        <w:t>.</w:t>
      </w:r>
    </w:p>
    <w:p w14:paraId="6711AC17" w14:textId="77777777" w:rsidR="00570ADC" w:rsidRPr="00AF5C2B" w:rsidRDefault="00570ADC" w:rsidP="00321A13">
      <w:r w:rsidRPr="00AF5C2B">
        <w:t>The activationScope is explicitly stated by the MnS consumer for the desired scope and subscope.</w:t>
      </w:r>
    </w:p>
    <w:p w14:paraId="2C03E019" w14:textId="4DDF4AE3" w:rsidR="00570ADC" w:rsidRPr="00AF5C2B" w:rsidRDefault="00570ADC" w:rsidP="00321A13">
      <w:r w:rsidRPr="00AF5C2B">
        <w:t xml:space="preserve">Following the activation, a notification may be provided, </w:t>
      </w:r>
      <w:r w:rsidR="00EF69D0" w:rsidRPr="00EF69D0">
        <w:t>e.g.</w:t>
      </w:r>
      <w:r w:rsidRPr="00AF5C2B">
        <w:t xml:space="preserve"> via a </w:t>
      </w:r>
      <w:r w:rsidRPr="00AF5C2B">
        <w:rPr>
          <w:rFonts w:ascii="Courier New" w:hAnsi="Courier New" w:cs="Courier New"/>
        </w:rPr>
        <w:t xml:space="preserve">MLGradualActivationResponse &lt;&lt;datatype&gt;&gt; </w:t>
      </w:r>
      <w:r w:rsidRPr="00AF5C2B">
        <w:t xml:space="preserve">that represents the response upon partial or gradual activation of </w:t>
      </w:r>
      <w:r w:rsidRPr="00AF5C2B">
        <w:rPr>
          <w:rFonts w:ascii="Courier New" w:hAnsi="Courier New" w:cs="Courier New"/>
          <w:color w:val="000000" w:themeColor="text1"/>
        </w:rPr>
        <w:t>MLEntity</w:t>
      </w:r>
      <w:r w:rsidRPr="00AF5C2B">
        <w:t>. This IOC is created by the MnS producer and reported to the MnS consumer, and it contains the following attributes:</w:t>
      </w:r>
    </w:p>
    <w:p w14:paraId="2BB8EE95" w14:textId="7B3FF15D" w:rsidR="00570ADC" w:rsidRPr="00AF5C2B" w:rsidRDefault="00570ADC" w:rsidP="00321A13">
      <w:pPr>
        <w:pStyle w:val="B1"/>
      </w:pPr>
      <w:r w:rsidRPr="00AF5C2B">
        <w:t>-</w:t>
      </w:r>
      <w:r w:rsidRPr="00AF5C2B">
        <w:tab/>
      </w:r>
      <w:r w:rsidRPr="00AF5C2B">
        <w:rPr>
          <w:rFonts w:ascii="Courier New" w:hAnsi="Courier New" w:cs="Courier New"/>
          <w:color w:val="000000" w:themeColor="text1"/>
        </w:rPr>
        <w:t>MLEntity</w:t>
      </w:r>
      <w:r w:rsidRPr="00AF5C2B">
        <w:t xml:space="preserve"> ID - identifier of the </w:t>
      </w:r>
      <w:del w:id="1664" w:author="28.908_CR0009R1_(Rel-18)_FS_AIML_MGMT" w:date="2024-09-05T14:58:00Z">
        <w:r w:rsidRPr="00AF5C2B" w:rsidDel="00970A6B">
          <w:delText>ML entity</w:delText>
        </w:r>
      </w:del>
      <w:ins w:id="1665" w:author="28.908_CR0009R1_(Rel-18)_FS_AIML_MGMT" w:date="2024-09-05T14:58:00Z">
        <w:r w:rsidR="00970A6B">
          <w:t>ML model</w:t>
        </w:r>
      </w:ins>
      <w:r w:rsidRPr="00AF5C2B">
        <w:t xml:space="preserve"> to which the gradual activation applies;</w:t>
      </w:r>
    </w:p>
    <w:p w14:paraId="70A59940" w14:textId="4249279E" w:rsidR="00570ADC" w:rsidRPr="00AF5C2B" w:rsidRDefault="00570ADC" w:rsidP="00321A13">
      <w:pPr>
        <w:pStyle w:val="B1"/>
      </w:pPr>
      <w:r w:rsidRPr="00AF5C2B">
        <w:t>-</w:t>
      </w:r>
      <w:r w:rsidRPr="00AF5C2B">
        <w:tab/>
      </w:r>
      <w:r w:rsidR="00321A13">
        <w:t>s</w:t>
      </w:r>
      <w:r w:rsidRPr="00AF5C2B">
        <w:t>tatus, e.g. activated/deactivated;</w:t>
      </w:r>
    </w:p>
    <w:p w14:paraId="1BF52543" w14:textId="15555550" w:rsidR="00570ADC" w:rsidRPr="00AF5C2B" w:rsidRDefault="00570ADC" w:rsidP="00321A13">
      <w:pPr>
        <w:pStyle w:val="B1"/>
      </w:pPr>
      <w:r w:rsidRPr="00AF5C2B">
        <w:t>-</w:t>
      </w:r>
      <w:r w:rsidRPr="00AF5C2B">
        <w:tab/>
      </w:r>
      <w:r w:rsidR="00321A13">
        <w:t>i</w:t>
      </w:r>
      <w:r w:rsidRPr="00AF5C2B">
        <w:t>nformation on particular AI/ML capabilities that have been activated;</w:t>
      </w:r>
    </w:p>
    <w:p w14:paraId="26A33C4E" w14:textId="5C4B7614" w:rsidR="00570ADC" w:rsidRPr="00AF5C2B" w:rsidRDefault="00570ADC" w:rsidP="00321A13">
      <w:pPr>
        <w:pStyle w:val="B1"/>
      </w:pPr>
      <w:r w:rsidRPr="00AF5C2B">
        <w:t>-</w:t>
      </w:r>
      <w:r w:rsidRPr="00AF5C2B">
        <w:tab/>
      </w:r>
      <w:r w:rsidR="00321A13">
        <w:t>s</w:t>
      </w:r>
      <w:r w:rsidRPr="00AF5C2B">
        <w:t>cope under which particular AI/ML capabilities have been activated.</w:t>
      </w:r>
    </w:p>
    <w:p w14:paraId="6109000D" w14:textId="51394D5D" w:rsidR="005C7A16" w:rsidRPr="00AF5C2B" w:rsidRDefault="005C7A16" w:rsidP="00321A13">
      <w:pPr>
        <w:tabs>
          <w:tab w:val="left" w:pos="426"/>
        </w:tabs>
      </w:pPr>
      <w:r w:rsidRPr="00AF5C2B">
        <w:t>2)</w:t>
      </w:r>
      <w:r w:rsidRPr="00AF5C2B">
        <w:tab/>
        <w:t>Using abstractActivtion levels on the NRM</w:t>
      </w:r>
    </w:p>
    <w:p w14:paraId="38B6769F" w14:textId="68DA6B00" w:rsidR="00570ADC" w:rsidRPr="00AF5C2B" w:rsidRDefault="00570ADC" w:rsidP="00321A13">
      <w:r w:rsidRPr="00AF5C2B">
        <w:t xml:space="preserve">Introduce a data type on the MnS producer that exposes the abstract </w:t>
      </w:r>
      <w:r w:rsidR="00FD6314" w:rsidRPr="00AF5C2B">
        <w:t>a</w:t>
      </w:r>
      <w:r w:rsidRPr="00AF5C2B">
        <w:t xml:space="preserve">ctivation levels supported by the MnS producer. These may be contained in a datatype called </w:t>
      </w:r>
      <w:r w:rsidRPr="00AF5C2B">
        <w:rPr>
          <w:rFonts w:ascii="Courier New" w:hAnsi="Courier New" w:cs="Courier New"/>
        </w:rPr>
        <w:t xml:space="preserve">SupportedMLActivationLevels </w:t>
      </w:r>
      <w:r w:rsidRPr="00AF5C2B">
        <w:t>which is a list of candidate levels. Each entry in the list is of &lt;&lt;</w:t>
      </w:r>
      <w:r w:rsidRPr="00AF5C2B">
        <w:rPr>
          <w:rFonts w:ascii="Courier New" w:hAnsi="Courier New" w:cs="Courier New"/>
        </w:rPr>
        <w:t>datatype</w:t>
      </w:r>
      <w:r w:rsidRPr="00AF5C2B" w:rsidDel="00E925D4">
        <w:t xml:space="preserve"> </w:t>
      </w:r>
      <w:r w:rsidRPr="00AF5C2B">
        <w:t>&gt;&gt;</w:t>
      </w:r>
      <w:r w:rsidR="00FD7511">
        <w:t xml:space="preserve"> </w:t>
      </w:r>
      <w:r w:rsidRPr="00AF5C2B">
        <w:rPr>
          <w:rFonts w:ascii="Courier New" w:hAnsi="Courier New" w:cs="Courier New"/>
        </w:rPr>
        <w:t xml:space="preserve">MLActivationLevel </w:t>
      </w:r>
      <w:r w:rsidRPr="00AF5C2B">
        <w:t>a &lt;&lt;</w:t>
      </w:r>
      <w:r w:rsidRPr="00AF5C2B">
        <w:rPr>
          <w:rFonts w:ascii="Courier New" w:hAnsi="Courier New" w:cs="Courier New"/>
        </w:rPr>
        <w:t xml:space="preserve"> datatype</w:t>
      </w:r>
      <w:r w:rsidRPr="00AF5C2B">
        <w:t xml:space="preserve"> &gt;&gt; representing an individual step in which the activation (or de-activation) can be performed at the MnS Producer.</w:t>
      </w:r>
    </w:p>
    <w:p w14:paraId="778ADA18" w14:textId="77777777" w:rsidR="005C7A16" w:rsidRPr="00AF5C2B" w:rsidRDefault="005C7A16" w:rsidP="00321A13">
      <w:r w:rsidRPr="00AF5C2B">
        <w:t xml:space="preserve">The </w:t>
      </w:r>
      <w:r w:rsidRPr="00AF5C2B">
        <w:rPr>
          <w:rFonts w:ascii="Courier New" w:hAnsi="Courier New" w:cs="Courier New"/>
        </w:rPr>
        <w:t xml:space="preserve">MLActivationLevel </w:t>
      </w:r>
      <w:r w:rsidRPr="00AF5C2B">
        <w:t>contains the following attributes:</w:t>
      </w:r>
    </w:p>
    <w:p w14:paraId="24DDB545" w14:textId="49099480" w:rsidR="005C7A16" w:rsidRPr="00AF5C2B" w:rsidRDefault="005C7A16" w:rsidP="00321A13">
      <w:pPr>
        <w:pStyle w:val="B1"/>
      </w:pPr>
      <w:r w:rsidRPr="00AF5C2B">
        <w:t>-</w:t>
      </w:r>
      <w:r w:rsidRPr="00AF5C2B">
        <w:tab/>
      </w:r>
      <w:r w:rsidR="00321A13">
        <w:t>i</w:t>
      </w:r>
      <w:r w:rsidRPr="00AF5C2B">
        <w:t xml:space="preserve">dentifier of the abstracted activation level, </w:t>
      </w:r>
      <w:r w:rsidR="00EF69D0" w:rsidRPr="00EF69D0">
        <w:t>e.g.</w:t>
      </w:r>
      <w:r w:rsidRPr="00AF5C2B">
        <w:t xml:space="preserve"> low, medium, high;</w:t>
      </w:r>
    </w:p>
    <w:p w14:paraId="687FD6EE" w14:textId="7FC39845" w:rsidR="005C7A16" w:rsidRPr="00AF5C2B" w:rsidRDefault="005C7A16" w:rsidP="00321A13">
      <w:pPr>
        <w:pStyle w:val="B1"/>
      </w:pPr>
      <w:r w:rsidRPr="00AF5C2B">
        <w:t>-</w:t>
      </w:r>
      <w:r w:rsidRPr="00AF5C2B">
        <w:tab/>
      </w:r>
      <w:r w:rsidR="00321A13">
        <w:t>i</w:t>
      </w:r>
      <w:r w:rsidRPr="00AF5C2B">
        <w:t>nformation on (the set of) AI/ML capabilities to be activated (or de-activated) for a given abstracted activation level;</w:t>
      </w:r>
    </w:p>
    <w:p w14:paraId="0B655184" w14:textId="5BF75FA2" w:rsidR="005C7A16" w:rsidRPr="00AF5C2B" w:rsidRDefault="005C7A16" w:rsidP="00321A13">
      <w:pPr>
        <w:pStyle w:val="B1"/>
      </w:pPr>
      <w:r w:rsidRPr="00AF5C2B">
        <w:t>-</w:t>
      </w:r>
      <w:r w:rsidRPr="00AF5C2B">
        <w:tab/>
      </w:r>
      <w:r w:rsidR="00321A13">
        <w:t>i</w:t>
      </w:r>
      <w:r w:rsidRPr="00AF5C2B">
        <w:t>nformation on the scope under which the given AI/ML capabilities will be activated (or de-activated) for a given abstracted activation level.</w:t>
      </w:r>
    </w:p>
    <w:p w14:paraId="48F4DB64" w14:textId="77777777" w:rsidR="005C7A16" w:rsidRPr="00AF5C2B" w:rsidRDefault="005C7A16" w:rsidP="00321A13">
      <w:r w:rsidRPr="00AF5C2B">
        <w:lastRenderedPageBreak/>
        <w:t>Introduce an attribute for a selected activation level. This may be termed as SelectedActivationLevel - this is an enumeration of the Identifiers of the abstracted activation level which can be configured by the MnS consumer to select the preferred activation level.</w:t>
      </w:r>
    </w:p>
    <w:p w14:paraId="74916C22" w14:textId="710A6DE5" w:rsidR="005C7A16" w:rsidRPr="00AF5C2B" w:rsidRDefault="005C7A16" w:rsidP="00A577AE">
      <w:pPr>
        <w:pStyle w:val="Heading4"/>
      </w:pPr>
      <w:bookmarkStart w:id="1666" w:name="_Toc145334743"/>
      <w:bookmarkStart w:id="1667" w:name="_Toc145421187"/>
      <w:bookmarkStart w:id="1668" w:name="_Toc145421953"/>
      <w:r w:rsidRPr="00AF5C2B">
        <w:t>5.2.7.5</w:t>
      </w:r>
      <w:r w:rsidRPr="00AF5C2B">
        <w:tab/>
        <w:t>Evaluation</w:t>
      </w:r>
      <w:bookmarkEnd w:id="1666"/>
      <w:bookmarkEnd w:id="1667"/>
      <w:bookmarkEnd w:id="1668"/>
    </w:p>
    <w:p w14:paraId="09EE4845" w14:textId="3826D185" w:rsidR="005C7A16" w:rsidRPr="00AF5C2B" w:rsidRDefault="005C7A16" w:rsidP="00321A13">
      <w:r w:rsidRPr="00AF5C2B">
        <w:t>The solutions described in clause 5.2.7.4 is a fully NRM-based approach and reuses the existing provisioning MnS operation for AI/ML inference configuration. This approach supports both MnS consumer-initiated and MnS producer-initiated configuration based on the existing provisioning MnS operations and notifications. It enables a versatile activation of AI/ML capabilities. This provides the means to better control the usage of AI/ML capabilities in the network using the consistent NRM-based approach.</w:t>
      </w:r>
    </w:p>
    <w:p w14:paraId="1557328C" w14:textId="4440A160" w:rsidR="005C7A16" w:rsidRPr="00AF5C2B" w:rsidRDefault="005C7A16" w:rsidP="00321A13">
      <w:r w:rsidRPr="00AF5C2B">
        <w:t>Therefore, the solution described in clause 5.2.7.4 is a feasible solution.</w:t>
      </w:r>
    </w:p>
    <w:p w14:paraId="24BA17F4" w14:textId="6A3FD130" w:rsidR="004B52FA" w:rsidRPr="00AF5C2B" w:rsidRDefault="004B52FA" w:rsidP="00392DAE">
      <w:pPr>
        <w:pStyle w:val="Heading3"/>
      </w:pPr>
      <w:bookmarkStart w:id="1669" w:name="_Toc145334744"/>
      <w:bookmarkStart w:id="1670" w:name="_Toc145421188"/>
      <w:bookmarkStart w:id="1671" w:name="_Toc145421954"/>
      <w:r w:rsidRPr="00AF5C2B">
        <w:t>5.</w:t>
      </w:r>
      <w:r w:rsidR="00392DAE" w:rsidRPr="00AF5C2B">
        <w:t>2.8</w:t>
      </w:r>
      <w:r w:rsidRPr="00AF5C2B">
        <w:tab/>
        <w:t>AI/ML update control</w:t>
      </w:r>
      <w:bookmarkEnd w:id="1669"/>
      <w:bookmarkEnd w:id="1670"/>
      <w:bookmarkEnd w:id="1671"/>
    </w:p>
    <w:p w14:paraId="12359F0B" w14:textId="4AF1C7A1" w:rsidR="004B52FA" w:rsidRPr="00AF5C2B" w:rsidRDefault="00392DAE" w:rsidP="00392DAE">
      <w:pPr>
        <w:pStyle w:val="Heading4"/>
      </w:pPr>
      <w:bookmarkStart w:id="1672" w:name="_Toc145334745"/>
      <w:bookmarkStart w:id="1673" w:name="_Toc145421189"/>
      <w:bookmarkStart w:id="1674" w:name="_Toc145421955"/>
      <w:r w:rsidRPr="00AF5C2B">
        <w:t>5.2.8</w:t>
      </w:r>
      <w:r w:rsidR="004B52FA" w:rsidRPr="00AF5C2B">
        <w:t>.1</w:t>
      </w:r>
      <w:r w:rsidR="004B52FA" w:rsidRPr="00AF5C2B">
        <w:tab/>
        <w:t>Description</w:t>
      </w:r>
      <w:bookmarkEnd w:id="1672"/>
      <w:bookmarkEnd w:id="1673"/>
      <w:bookmarkEnd w:id="1674"/>
    </w:p>
    <w:p w14:paraId="421CF161" w14:textId="5F1B7C63" w:rsidR="0011680D" w:rsidRPr="00AF5C2B" w:rsidRDefault="0011680D" w:rsidP="00321A13">
      <w:r w:rsidRPr="00AF5C2B">
        <w:t>In many cases, network conditions change mak</w:t>
      </w:r>
      <w:r w:rsidR="00D273B8" w:rsidRPr="00AF5C2B">
        <w:t>es</w:t>
      </w:r>
      <w:r w:rsidRPr="00AF5C2B">
        <w:t xml:space="preserve"> the capabilities of the </w:t>
      </w:r>
      <w:del w:id="1675" w:author="28.908_CR0009R1_(Rel-18)_FS_AIML_MGMT" w:date="2024-09-05T14:58:00Z">
        <w:r w:rsidRPr="00AF5C2B" w:rsidDel="00970A6B">
          <w:delText xml:space="preserve">ML </w:delText>
        </w:r>
        <w:r w:rsidR="001769C7" w:rsidRPr="00AF5C2B" w:rsidDel="00970A6B">
          <w:delText>e</w:delText>
        </w:r>
        <w:r w:rsidRPr="00AF5C2B" w:rsidDel="00970A6B">
          <w:delText>ntity</w:delText>
        </w:r>
      </w:del>
      <w:ins w:id="1676" w:author="28.908_CR0009R1_(Rel-18)_FS_AIML_MGMT" w:date="2024-09-05T14:58:00Z">
        <w:r w:rsidR="00970A6B">
          <w:t>ML model</w:t>
        </w:r>
      </w:ins>
      <w:r w:rsidRPr="00AF5C2B">
        <w:t>/</w:t>
      </w:r>
      <w:r w:rsidR="001769C7" w:rsidRPr="00AF5C2B">
        <w:t>e</w:t>
      </w:r>
      <w:r w:rsidRPr="00AF5C2B">
        <w:t xml:space="preserve">ntities decay, or at least become inappropriate for the changed conditions. In such cases, the MnS consumer should still be enabled to trigger updates, </w:t>
      </w:r>
      <w:r w:rsidR="00EF69D0" w:rsidRPr="00EF69D0">
        <w:t>e.g.</w:t>
      </w:r>
      <w:r w:rsidR="00321A13">
        <w:t> </w:t>
      </w:r>
      <w:r w:rsidRPr="00AF5C2B">
        <w:t>when the consumer realizes that the insight or decisions generated by the function are no longer appropriate for the observed network states.</w:t>
      </w:r>
    </w:p>
    <w:p w14:paraId="6B64DF84" w14:textId="7974B97F" w:rsidR="0011680D" w:rsidRPr="00AF5C2B" w:rsidRDefault="0011680D" w:rsidP="00321A13">
      <w:r w:rsidRPr="00AF5C2B">
        <w:t xml:space="preserve">The MnS consumer may request the AI/ML inference MnS producer to use an updated </w:t>
      </w:r>
      <w:del w:id="1677" w:author="28.908_CR0009R1_(Rel-18)_FS_AIML_MGMT" w:date="2024-09-05T14:58:00Z">
        <w:r w:rsidRPr="00AF5C2B" w:rsidDel="00970A6B">
          <w:delText>ML entity</w:delText>
        </w:r>
      </w:del>
      <w:ins w:id="1678" w:author="28.908_CR0009R1_(Rel-18)_FS_AIML_MGMT" w:date="2024-09-05T14:58:00Z">
        <w:r w:rsidR="00970A6B">
          <w:t>ML model</w:t>
        </w:r>
      </w:ins>
      <w:r w:rsidRPr="00AF5C2B">
        <w:t>/entities for the inference with some specific performance requirements. This gives flexibility to the AI/ML inference MnS producer on how to address the requirements by for example</w:t>
      </w:r>
      <w:r w:rsidR="002036F4" w:rsidRPr="00AF5C2B">
        <w:t xml:space="preserve"> </w:t>
      </w:r>
      <w:r w:rsidRPr="00AF5C2B">
        <w:t xml:space="preserve">getting </w:t>
      </w:r>
      <w:del w:id="1679" w:author="28.908_CR0009R1_(Rel-18)_FS_AIML_MGMT" w:date="2024-09-05T14:58:00Z">
        <w:r w:rsidRPr="00AF5C2B" w:rsidDel="00970A6B">
          <w:delText>ML entity</w:delText>
        </w:r>
      </w:del>
      <w:ins w:id="1680" w:author="28.908_CR0009R1_(Rel-18)_FS_AIML_MGMT" w:date="2024-09-05T14:58:00Z">
        <w:r w:rsidR="00970A6B">
          <w:t>ML model</w:t>
        </w:r>
      </w:ins>
      <w:r w:rsidRPr="00AF5C2B">
        <w:t xml:space="preserve">/entities updated, which may be loading the already trained </w:t>
      </w:r>
      <w:del w:id="1681" w:author="28.908_CR0009R1_(Rel-18)_FS_AIML_MGMT" w:date="2024-09-05T14:58:00Z">
        <w:r w:rsidRPr="00AF5C2B" w:rsidDel="00970A6B">
          <w:delText>ML entity</w:delText>
        </w:r>
      </w:del>
      <w:ins w:id="1682" w:author="28.908_CR0009R1_(Rel-18)_FS_AIML_MGMT" w:date="2024-09-05T14:58:00Z">
        <w:r w:rsidR="00970A6B">
          <w:t>ML model</w:t>
        </w:r>
      </w:ins>
      <w:r w:rsidRPr="00AF5C2B">
        <w:t xml:space="preserve">/entities, or may lead to requesting to train/re-train the </w:t>
      </w:r>
      <w:del w:id="1683" w:author="28.908_CR0009R1_(Rel-18)_FS_AIML_MGMT" w:date="2024-09-05T14:58:00Z">
        <w:r w:rsidRPr="00AF5C2B" w:rsidDel="00970A6B">
          <w:delText>ML entity</w:delText>
        </w:r>
      </w:del>
      <w:ins w:id="1684" w:author="28.908_CR0009R1_(Rel-18)_FS_AIML_MGMT" w:date="2024-09-05T14:58:00Z">
        <w:r w:rsidR="00970A6B">
          <w:t>ML model</w:t>
        </w:r>
      </w:ins>
      <w:r w:rsidRPr="00AF5C2B">
        <w:t>/entities by utilizing the ML training MnS.</w:t>
      </w:r>
    </w:p>
    <w:p w14:paraId="1FF676FC" w14:textId="461C75F7" w:rsidR="004B52FA" w:rsidRPr="00AF5C2B" w:rsidRDefault="00392DAE" w:rsidP="00392DAE">
      <w:pPr>
        <w:pStyle w:val="Heading4"/>
      </w:pPr>
      <w:bookmarkStart w:id="1685" w:name="_Toc145334746"/>
      <w:bookmarkStart w:id="1686" w:name="_Toc145421190"/>
      <w:bookmarkStart w:id="1687" w:name="_Toc145421956"/>
      <w:r w:rsidRPr="00AF5C2B">
        <w:t>5.2.8</w:t>
      </w:r>
      <w:r w:rsidR="004B52FA" w:rsidRPr="00AF5C2B">
        <w:t>.2</w:t>
      </w:r>
      <w:r w:rsidR="004B52FA" w:rsidRPr="00AF5C2B">
        <w:tab/>
        <w:t>Use cases</w:t>
      </w:r>
      <w:bookmarkEnd w:id="1685"/>
      <w:bookmarkEnd w:id="1686"/>
      <w:bookmarkEnd w:id="1687"/>
    </w:p>
    <w:p w14:paraId="1FB50A00" w14:textId="283F15A7" w:rsidR="004B52FA" w:rsidRPr="00AF5C2B" w:rsidRDefault="00392DAE" w:rsidP="00392DAE">
      <w:pPr>
        <w:pStyle w:val="Heading5"/>
        <w:rPr>
          <w:b/>
          <w:bCs/>
        </w:rPr>
      </w:pPr>
      <w:bookmarkStart w:id="1688" w:name="_Toc145334747"/>
      <w:bookmarkStart w:id="1689" w:name="_Toc145421191"/>
      <w:bookmarkStart w:id="1690" w:name="_Toc145421957"/>
      <w:r w:rsidRPr="00AF5C2B">
        <w:t>5.2.8</w:t>
      </w:r>
      <w:r w:rsidR="004B52FA" w:rsidRPr="00AF5C2B">
        <w:t>.2.</w:t>
      </w:r>
      <w:r w:rsidRPr="00AF5C2B">
        <w:t>1</w:t>
      </w:r>
      <w:r w:rsidR="004B52FA" w:rsidRPr="00AF5C2B">
        <w:tab/>
        <w:t xml:space="preserve">Availability of new capabilities </w:t>
      </w:r>
      <w:r w:rsidR="004B52FA" w:rsidRPr="00AF5C2B">
        <w:rPr>
          <w:rFonts w:cs="Arial"/>
        </w:rPr>
        <w:t>or ML</w:t>
      </w:r>
      <w:r w:rsidRPr="00AF5C2B">
        <w:rPr>
          <w:rFonts w:cs="Arial"/>
        </w:rPr>
        <w:t xml:space="preserve"> e</w:t>
      </w:r>
      <w:r w:rsidR="004B52FA" w:rsidRPr="00AF5C2B">
        <w:rPr>
          <w:rFonts w:cs="Arial"/>
        </w:rPr>
        <w:t>ntities</w:t>
      </w:r>
      <w:bookmarkEnd w:id="1688"/>
      <w:bookmarkEnd w:id="1689"/>
      <w:bookmarkEnd w:id="1690"/>
    </w:p>
    <w:p w14:paraId="7F4D6EF3" w14:textId="632B2324" w:rsidR="004B52FA" w:rsidRPr="00AF5C2B" w:rsidRDefault="004B52FA" w:rsidP="00EF69D0">
      <w:pPr>
        <w:rPr>
          <w:rFonts w:cs="Arial"/>
        </w:rPr>
      </w:pPr>
      <w:r w:rsidRPr="00AF5C2B">
        <w:rPr>
          <w:rFonts w:cs="Arial"/>
        </w:rPr>
        <w:t xml:space="preserve">Depending on their configurations, AI/ML </w:t>
      </w:r>
      <w:r w:rsidR="00EB3B3A" w:rsidRPr="00AF5C2B">
        <w:rPr>
          <w:rFonts w:cs="Arial"/>
        </w:rPr>
        <w:t xml:space="preserve">inference </w:t>
      </w:r>
      <w:r w:rsidRPr="00AF5C2B">
        <w:rPr>
          <w:rFonts w:cs="Arial"/>
        </w:rPr>
        <w:t xml:space="preserve">functions may learn new characteristics during their utilization, </w:t>
      </w:r>
      <w:r w:rsidR="00EF69D0" w:rsidRPr="00EF69D0">
        <w:rPr>
          <w:rFonts w:cs="Arial"/>
        </w:rPr>
        <w:t>e.g.</w:t>
      </w:r>
      <w:r w:rsidR="00321A13">
        <w:rPr>
          <w:rFonts w:cs="Arial"/>
        </w:rPr>
        <w:t> </w:t>
      </w:r>
      <w:r w:rsidRPr="00AF5C2B">
        <w:rPr>
          <w:rFonts w:cs="Arial"/>
        </w:rPr>
        <w:t xml:space="preserve">if they are configured to learn through reinforcement learning or if they are configured to download new versions of their </w:t>
      </w:r>
      <w:r w:rsidR="001E0F06" w:rsidRPr="00AF5C2B">
        <w:rPr>
          <w:rFonts w:cs="Arial"/>
        </w:rPr>
        <w:t xml:space="preserve">constituent </w:t>
      </w:r>
      <w:r w:rsidRPr="00AF5C2B">
        <w:rPr>
          <w:rFonts w:cs="Arial"/>
        </w:rPr>
        <w:t>ML</w:t>
      </w:r>
      <w:r w:rsidR="005D5B42" w:rsidRPr="00AF5C2B">
        <w:rPr>
          <w:rFonts w:cs="Arial"/>
        </w:rPr>
        <w:t xml:space="preserve"> e</w:t>
      </w:r>
      <w:r w:rsidRPr="00AF5C2B">
        <w:rPr>
          <w:rFonts w:cs="Arial"/>
        </w:rPr>
        <w:t>ntities. In such cases, the consumer of AI/ML services that are exposed by the AI/ML MnS producer (</w:t>
      </w:r>
      <w:r w:rsidR="00EF69D0" w:rsidRPr="00EF69D0">
        <w:rPr>
          <w:rFonts w:cs="Arial"/>
        </w:rPr>
        <w:t>e.g.</w:t>
      </w:r>
      <w:r w:rsidRPr="00AF5C2B">
        <w:rPr>
          <w:rFonts w:cs="Arial"/>
        </w:rPr>
        <w:t xml:space="preserve"> the operator, a management function, or a network function) may wish to be informed when such capabilities are available.</w:t>
      </w:r>
    </w:p>
    <w:p w14:paraId="58A64F05" w14:textId="0DFD3759" w:rsidR="004B52FA" w:rsidRPr="00AF5C2B" w:rsidRDefault="00392DAE" w:rsidP="00392DAE">
      <w:pPr>
        <w:pStyle w:val="Heading5"/>
        <w:rPr>
          <w:b/>
          <w:bCs/>
        </w:rPr>
      </w:pPr>
      <w:bookmarkStart w:id="1691" w:name="_Toc145334748"/>
      <w:bookmarkStart w:id="1692" w:name="_Toc145421192"/>
      <w:bookmarkStart w:id="1693" w:name="_Toc145421958"/>
      <w:r w:rsidRPr="00AF5C2B">
        <w:t>5.2.8</w:t>
      </w:r>
      <w:r w:rsidR="004B52FA" w:rsidRPr="00AF5C2B">
        <w:t>.2.</w:t>
      </w:r>
      <w:r w:rsidRPr="00AF5C2B">
        <w:t>2</w:t>
      </w:r>
      <w:r w:rsidR="004B52FA" w:rsidRPr="00AF5C2B">
        <w:tab/>
        <w:t xml:space="preserve">Triggering </w:t>
      </w:r>
      <w:del w:id="1694" w:author="28.908_CR0009R1_(Rel-18)_FS_AIML_MGMT" w:date="2024-09-05T14:58:00Z">
        <w:r w:rsidR="004B52FA" w:rsidRPr="00AF5C2B" w:rsidDel="00970A6B">
          <w:delText xml:space="preserve">ML </w:delText>
        </w:r>
        <w:r w:rsidRPr="00AF5C2B" w:rsidDel="00970A6B">
          <w:delText>e</w:delText>
        </w:r>
        <w:r w:rsidR="004B52FA" w:rsidRPr="00AF5C2B" w:rsidDel="00970A6B">
          <w:delText>ntity</w:delText>
        </w:r>
      </w:del>
      <w:ins w:id="1695" w:author="28.908_CR0009R1_(Rel-18)_FS_AIML_MGMT" w:date="2024-09-05T14:58:00Z">
        <w:r w:rsidR="00970A6B">
          <w:t>ML model</w:t>
        </w:r>
      </w:ins>
      <w:r w:rsidR="004B52FA" w:rsidRPr="00AF5C2B">
        <w:t xml:space="preserve"> update</w:t>
      </w:r>
      <w:bookmarkEnd w:id="1691"/>
      <w:bookmarkEnd w:id="1692"/>
      <w:bookmarkEnd w:id="1693"/>
    </w:p>
    <w:p w14:paraId="7F325EA2" w14:textId="3A79815E" w:rsidR="004B52FA" w:rsidRPr="00AF5C2B" w:rsidRDefault="004B52FA" w:rsidP="00321A13">
      <w:r w:rsidRPr="00AF5C2B">
        <w:t xml:space="preserve">When the </w:t>
      </w:r>
      <w:r w:rsidR="00201E4B" w:rsidRPr="00AF5C2B">
        <w:t xml:space="preserve">inference </w:t>
      </w:r>
      <w:r w:rsidRPr="00AF5C2B">
        <w:t>capabilities of AI/ML inference functions degenerate, the typical action may be to trigger re</w:t>
      </w:r>
      <w:r w:rsidR="00321A13">
        <w:noBreakHyphen/>
      </w:r>
      <w:r w:rsidRPr="00AF5C2B">
        <w:t>training of the constituent ML</w:t>
      </w:r>
      <w:r w:rsidR="005D5B42" w:rsidRPr="00AF5C2B">
        <w:t xml:space="preserve"> e</w:t>
      </w:r>
      <w:r w:rsidRPr="00AF5C2B">
        <w:t xml:space="preserve">ntities. It </w:t>
      </w:r>
      <w:r w:rsidR="001E0F06" w:rsidRPr="00AF5C2B">
        <w:t xml:space="preserve">is </w:t>
      </w:r>
      <w:r w:rsidRPr="00AF5C2B">
        <w:t>possible, however, that the AI/ML</w:t>
      </w:r>
      <w:r w:rsidR="00201E4B" w:rsidRPr="00AF5C2B">
        <w:t xml:space="preserve"> inference</w:t>
      </w:r>
      <w:r w:rsidRPr="00AF5C2B">
        <w:t xml:space="preserve"> MnS producer only </w:t>
      </w:r>
      <w:r w:rsidR="001E0F06" w:rsidRPr="00AF5C2B">
        <w:t>offer</w:t>
      </w:r>
      <w:r w:rsidRPr="00AF5C2B">
        <w:t xml:space="preserve"> inference capabilities and is not equipped </w:t>
      </w:r>
      <w:r w:rsidR="001E0F06" w:rsidRPr="00AF5C2B">
        <w:t xml:space="preserve">with capabilities </w:t>
      </w:r>
      <w:r w:rsidRPr="00AF5C2B">
        <w:t xml:space="preserve">to </w:t>
      </w:r>
      <w:r w:rsidR="00087241" w:rsidRPr="00AF5C2B">
        <w:t xml:space="preserve">update, </w:t>
      </w:r>
      <w:r w:rsidR="001E0F06" w:rsidRPr="00AF5C2B">
        <w:t>train/</w:t>
      </w:r>
      <w:r w:rsidRPr="00AF5C2B">
        <w:t>re</w:t>
      </w:r>
      <w:r w:rsidR="001E0F06" w:rsidRPr="00AF5C2B">
        <w:t>-</w:t>
      </w:r>
      <w:r w:rsidRPr="00AF5C2B">
        <w:t xml:space="preserve">train its </w:t>
      </w:r>
      <w:r w:rsidR="001E0F06" w:rsidRPr="00AF5C2B">
        <w:t xml:space="preserve">constituent </w:t>
      </w:r>
      <w:r w:rsidRPr="00AF5C2B">
        <w:t>ML</w:t>
      </w:r>
      <w:r w:rsidR="00392DAE" w:rsidRPr="00AF5C2B">
        <w:t xml:space="preserve"> e</w:t>
      </w:r>
      <w:r w:rsidRPr="00AF5C2B">
        <w:t xml:space="preserve">ntities. </w:t>
      </w:r>
      <w:r w:rsidR="00262364" w:rsidRPr="00AF5C2B">
        <w:t>Nevertheless,</w:t>
      </w:r>
      <w:r w:rsidRPr="00AF5C2B">
        <w:t xml:space="preserve"> the consumer of AI/ML services may still need to request for improvements in the capabilities of the AI/ML inference function. In such cases, the consumer of the exposed AI/ML services (</w:t>
      </w:r>
      <w:r w:rsidR="00EF69D0" w:rsidRPr="00EF69D0">
        <w:t>e.g.</w:t>
      </w:r>
      <w:r w:rsidRPr="00AF5C2B">
        <w:t xml:space="preserve"> the operator, a management function, or a network function) may </w:t>
      </w:r>
      <w:r w:rsidR="00BA49B7" w:rsidRPr="00AF5C2B">
        <w:t xml:space="preserve">still </w:t>
      </w:r>
      <w:r w:rsidRPr="00AF5C2B">
        <w:t>wish to request for an improve</w:t>
      </w:r>
      <w:r w:rsidR="00087241" w:rsidRPr="00AF5C2B">
        <w:t xml:space="preserve">ments and may specify in its request </w:t>
      </w:r>
      <w:r w:rsidR="00EF69D0" w:rsidRPr="00EF69D0">
        <w:t>e.g.</w:t>
      </w:r>
      <w:r w:rsidR="00087241" w:rsidRPr="00AF5C2B">
        <w:t xml:space="preserve"> a new</w:t>
      </w:r>
      <w:r w:rsidRPr="00AF5C2B">
        <w:t xml:space="preserve"> version of the ML</w:t>
      </w:r>
      <w:r w:rsidR="005D5B42" w:rsidRPr="00AF5C2B">
        <w:t xml:space="preserve"> e</w:t>
      </w:r>
      <w:r w:rsidRPr="00AF5C2B">
        <w:t xml:space="preserve">ntities, </w:t>
      </w:r>
      <w:r w:rsidR="00FD7511" w:rsidRPr="00FD7511">
        <w:t>i.e.</w:t>
      </w:r>
      <w:r w:rsidRPr="00AF5C2B" w:rsidDel="002F40AB">
        <w:t xml:space="preserve"> </w:t>
      </w:r>
      <w:r w:rsidRPr="00AF5C2B">
        <w:t>to have the ML</w:t>
      </w:r>
      <w:r w:rsidR="005D5B42" w:rsidRPr="00AF5C2B">
        <w:t xml:space="preserve"> e</w:t>
      </w:r>
      <w:r w:rsidRPr="00AF5C2B">
        <w:t>ntities updated</w:t>
      </w:r>
      <w:r w:rsidR="00087241" w:rsidRPr="00AF5C2B">
        <w:t xml:space="preserve"> or re-trained</w:t>
      </w:r>
      <w:r w:rsidRPr="00AF5C2B">
        <w:t xml:space="preserve">. The corresponding internal actions taken by the AI/ML MnS </w:t>
      </w:r>
      <w:r w:rsidR="00CF0A33" w:rsidRPr="00AF5C2B">
        <w:t xml:space="preserve">inference </w:t>
      </w:r>
      <w:r w:rsidRPr="00AF5C2B">
        <w:t>producer may not be necessarily known by the consumer.</w:t>
      </w:r>
    </w:p>
    <w:p w14:paraId="4A657BAA" w14:textId="2C7439B2" w:rsidR="004B52FA" w:rsidRPr="00AF5C2B" w:rsidRDefault="004B52FA" w:rsidP="00321A13">
      <w:r w:rsidRPr="00AF5C2B">
        <w:t xml:space="preserve">The </w:t>
      </w:r>
      <w:r w:rsidR="00201E4B" w:rsidRPr="00AF5C2B">
        <w:t>A</w:t>
      </w:r>
      <w:r w:rsidR="000B1308" w:rsidRPr="00AF5C2B">
        <w:t>I</w:t>
      </w:r>
      <w:r w:rsidR="00201E4B" w:rsidRPr="00AF5C2B">
        <w:t xml:space="preserve">/ML inference </w:t>
      </w:r>
      <w:r w:rsidRPr="00AF5C2B">
        <w:t xml:space="preserve">MnS consumer needs to request the AI/ML </w:t>
      </w:r>
      <w:r w:rsidR="00CF0A33" w:rsidRPr="00AF5C2B">
        <w:t xml:space="preserve">inference </w:t>
      </w:r>
      <w:r w:rsidRPr="00AF5C2B">
        <w:t>MnS producer to update its capabilities or</w:t>
      </w:r>
      <w:r w:rsidR="00262364" w:rsidRPr="00AF5C2B">
        <w:t xml:space="preserve"> its</w:t>
      </w:r>
      <w:r w:rsidRPr="00AF5C2B">
        <w:t xml:space="preserve"> </w:t>
      </w:r>
      <w:r w:rsidR="00262364" w:rsidRPr="00AF5C2B">
        <w:t xml:space="preserve">constituent </w:t>
      </w:r>
      <w:r w:rsidRPr="00AF5C2B">
        <w:t>ML</w:t>
      </w:r>
      <w:r w:rsidR="005D5B42" w:rsidRPr="00AF5C2B">
        <w:t xml:space="preserve"> e</w:t>
      </w:r>
      <w:r w:rsidRPr="00AF5C2B">
        <w:t>ntit</w:t>
      </w:r>
      <w:r w:rsidR="007C415C" w:rsidRPr="00AF5C2B">
        <w:t>i</w:t>
      </w:r>
      <w:r w:rsidRPr="00AF5C2B">
        <w:t xml:space="preserve">es and the AI/ML MnS producer should respond accordingly. For example, the AI/ML </w:t>
      </w:r>
      <w:r w:rsidR="00CF0A33" w:rsidRPr="00AF5C2B">
        <w:t xml:space="preserve">inference </w:t>
      </w:r>
      <w:r w:rsidRPr="00AF5C2B">
        <w:t xml:space="preserve">MnS producer may download new software that </w:t>
      </w:r>
      <w:r w:rsidR="00262364" w:rsidRPr="00AF5C2B">
        <w:t>supports</w:t>
      </w:r>
      <w:r w:rsidRPr="00AF5C2B">
        <w:t xml:space="preserve"> the required updates, download from a remote server a file containing configurations and parameters </w:t>
      </w:r>
      <w:r w:rsidR="00262364" w:rsidRPr="00AF5C2B">
        <w:t>to update</w:t>
      </w:r>
      <w:r w:rsidR="00FD7511">
        <w:t xml:space="preserve"> </w:t>
      </w:r>
      <w:r w:rsidRPr="00AF5C2B">
        <w:t xml:space="preserve">one or more </w:t>
      </w:r>
      <w:r w:rsidR="00262364" w:rsidRPr="00AF5C2B">
        <w:t xml:space="preserve">of its constituent </w:t>
      </w:r>
      <w:r w:rsidRPr="00AF5C2B">
        <w:t>ML</w:t>
      </w:r>
      <w:r w:rsidR="005D5B42" w:rsidRPr="00AF5C2B">
        <w:t xml:space="preserve"> e</w:t>
      </w:r>
      <w:r w:rsidRPr="00AF5C2B">
        <w:t>ntities, or it may trigger one or more remote or local AI/ML-related processes (including training</w:t>
      </w:r>
      <w:r w:rsidR="00262364" w:rsidRPr="00AF5C2B">
        <w:t>/re-training</w:t>
      </w:r>
      <w:r w:rsidRPr="00AF5C2B">
        <w:t>, testing</w:t>
      </w:r>
      <w:r w:rsidRPr="00EF69D0">
        <w:t>, etc.</w:t>
      </w:r>
      <w:r w:rsidRPr="00AF5C2B">
        <w:t xml:space="preserve">) needed to generate the required updates. Relatedly, an </w:t>
      </w:r>
      <w:r w:rsidR="00201E4B" w:rsidRPr="00AF5C2B">
        <w:t xml:space="preserve">AI/ML inference </w:t>
      </w:r>
      <w:r w:rsidRPr="00AF5C2B">
        <w:t xml:space="preserve">MnS consumer may wish to manage the update process(es), </w:t>
      </w:r>
      <w:r w:rsidR="00EF69D0" w:rsidRPr="00EF69D0">
        <w:t>e.g.</w:t>
      </w:r>
      <w:r w:rsidRPr="00AF5C2B">
        <w:t xml:space="preserve"> to define policies on how often the update may occur</w:t>
      </w:r>
      <w:r w:rsidR="00262364" w:rsidRPr="00AF5C2B">
        <w:t>,</w:t>
      </w:r>
      <w:r w:rsidR="00AF0132">
        <w:t xml:space="preserve"> </w:t>
      </w:r>
      <w:r w:rsidRPr="00AF5C2B">
        <w:t xml:space="preserve">suspend or restart the update or to adjust the update conditions or characteristics, </w:t>
      </w:r>
      <w:r w:rsidR="00EF69D0" w:rsidRPr="00EF69D0">
        <w:t>e.g.</w:t>
      </w:r>
      <w:r w:rsidRPr="00AF5C2B">
        <w:t xml:space="preserve"> the times when the update may be executed.</w:t>
      </w:r>
    </w:p>
    <w:p w14:paraId="32460AB1" w14:textId="0C0A5F7D" w:rsidR="004B52FA" w:rsidRPr="00AF5C2B" w:rsidRDefault="00392DAE" w:rsidP="00A577AE">
      <w:pPr>
        <w:pStyle w:val="Heading4"/>
      </w:pPr>
      <w:bookmarkStart w:id="1696" w:name="_Toc145334749"/>
      <w:bookmarkStart w:id="1697" w:name="_Toc145421193"/>
      <w:bookmarkStart w:id="1698" w:name="_Toc145421959"/>
      <w:r w:rsidRPr="00AF5C2B">
        <w:lastRenderedPageBreak/>
        <w:t>5.2.8</w:t>
      </w:r>
      <w:r w:rsidR="004B52FA" w:rsidRPr="00AF5C2B">
        <w:t>.3</w:t>
      </w:r>
      <w:r w:rsidR="004B52FA" w:rsidRPr="00AF5C2B">
        <w:tab/>
        <w:t>Potential requirements</w:t>
      </w:r>
      <w:bookmarkEnd w:id="1696"/>
      <w:bookmarkEnd w:id="1697"/>
      <w:bookmarkEnd w:id="1698"/>
    </w:p>
    <w:p w14:paraId="71933831" w14:textId="7F5E70A5" w:rsidR="004B52FA" w:rsidRPr="00AF5C2B" w:rsidRDefault="004B52FA" w:rsidP="00321A13">
      <w:r w:rsidRPr="00AF5C2B">
        <w:rPr>
          <w:b/>
          <w:lang w:eastAsia="zh-CN"/>
        </w:rPr>
        <w:t>REQ-AIML</w:t>
      </w:r>
      <w:r w:rsidR="005D5B42" w:rsidRPr="00AF5C2B">
        <w:rPr>
          <w:b/>
          <w:lang w:eastAsia="zh-CN"/>
        </w:rPr>
        <w:t>_</w:t>
      </w:r>
      <w:r w:rsidRPr="00AF5C2B">
        <w:rPr>
          <w:b/>
          <w:lang w:eastAsia="zh-CN"/>
        </w:rPr>
        <w:t>UPDATE-1</w:t>
      </w:r>
      <w:r w:rsidR="00321A13">
        <w:rPr>
          <w:b/>
          <w:lang w:eastAsia="zh-CN"/>
        </w:rPr>
        <w:t>:</w:t>
      </w:r>
      <w:r w:rsidRPr="00AF5C2B">
        <w:rPr>
          <w:b/>
          <w:lang w:eastAsia="zh-CN"/>
        </w:rPr>
        <w:t xml:space="preserve"> </w:t>
      </w:r>
      <w:r w:rsidR="00DF31FD" w:rsidRPr="00AF5C2B">
        <w:rPr>
          <w:bCs/>
          <w:lang w:eastAsia="zh-CN"/>
        </w:rPr>
        <w:t>T</w:t>
      </w:r>
      <w:r w:rsidRPr="00AF5C2B">
        <w:rPr>
          <w:bCs/>
          <w:lang w:eastAsia="zh-CN"/>
        </w:rPr>
        <w:t>he 3GPP management system</w:t>
      </w:r>
      <w:r w:rsidRPr="00AF5C2B">
        <w:rPr>
          <w:b/>
          <w:lang w:eastAsia="zh-CN"/>
        </w:rPr>
        <w:t xml:space="preserve"> </w:t>
      </w:r>
      <w:r w:rsidRPr="00AF5C2B">
        <w:t xml:space="preserve">should have a capability for the AI/ML </w:t>
      </w:r>
      <w:r w:rsidR="00A2216B" w:rsidRPr="00AF5C2B">
        <w:t xml:space="preserve">inference </w:t>
      </w:r>
      <w:r w:rsidRPr="00AF5C2B">
        <w:t>MnS producer</w:t>
      </w:r>
      <w:r w:rsidR="00FD7511">
        <w:t xml:space="preserve"> </w:t>
      </w:r>
      <w:r w:rsidRPr="00AF5C2B">
        <w:t>to inform an authorized MnS consumer of the availability of AI/ML capabilities or ML</w:t>
      </w:r>
      <w:r w:rsidR="005D5B42" w:rsidRPr="00AF5C2B">
        <w:t xml:space="preserve"> e</w:t>
      </w:r>
      <w:r w:rsidRPr="00AF5C2B">
        <w:t>ntities or versions thereof (</w:t>
      </w:r>
      <w:r w:rsidR="00EF69D0" w:rsidRPr="00EF69D0">
        <w:t>e.g.</w:t>
      </w:r>
      <w:r w:rsidRPr="00AF5C2B">
        <w:t xml:space="preserve"> as learned through a training process or as provided via a software update) and the readiness to update th</w:t>
      </w:r>
      <w:r w:rsidR="00A2216B" w:rsidRPr="00AF5C2B">
        <w:t>ose</w:t>
      </w:r>
      <w:r w:rsidRPr="00AF5C2B">
        <w:t xml:space="preserve"> AI/ML capabilities when </w:t>
      </w:r>
      <w:r w:rsidR="00A2216B" w:rsidRPr="00AF5C2B">
        <w:t>requested</w:t>
      </w:r>
      <w:r w:rsidRPr="00AF5C2B">
        <w:t>.</w:t>
      </w:r>
    </w:p>
    <w:p w14:paraId="37DFA67D" w14:textId="7D99A02A" w:rsidR="004B52FA" w:rsidRPr="00AF5C2B" w:rsidRDefault="004B52FA" w:rsidP="00321A13">
      <w:r w:rsidRPr="00AF5C2B">
        <w:rPr>
          <w:b/>
          <w:lang w:eastAsia="zh-CN"/>
        </w:rPr>
        <w:t>REQ-AIML</w:t>
      </w:r>
      <w:r w:rsidR="005D5B42" w:rsidRPr="00AF5C2B">
        <w:rPr>
          <w:b/>
          <w:lang w:eastAsia="zh-CN"/>
        </w:rPr>
        <w:t>_</w:t>
      </w:r>
      <w:r w:rsidRPr="00AF5C2B">
        <w:rPr>
          <w:b/>
          <w:lang w:eastAsia="zh-CN"/>
        </w:rPr>
        <w:t>UPDATE-2</w:t>
      </w:r>
      <w:r w:rsidR="00321A13">
        <w:rPr>
          <w:b/>
          <w:lang w:eastAsia="zh-CN"/>
        </w:rPr>
        <w:t>:</w:t>
      </w:r>
      <w:r w:rsidRPr="00AF5C2B">
        <w:rPr>
          <w:b/>
          <w:lang w:eastAsia="zh-CN"/>
        </w:rPr>
        <w:t xml:space="preserve"> </w:t>
      </w:r>
      <w:r w:rsidR="00DF31FD" w:rsidRPr="00AF5C2B">
        <w:rPr>
          <w:bCs/>
          <w:lang w:eastAsia="zh-CN"/>
        </w:rPr>
        <w:t>T</w:t>
      </w:r>
      <w:r w:rsidRPr="00AF5C2B">
        <w:rPr>
          <w:bCs/>
          <w:lang w:eastAsia="zh-CN"/>
        </w:rPr>
        <w:t>he 3GPP management system</w:t>
      </w:r>
      <w:r w:rsidRPr="00AF5C2B">
        <w:rPr>
          <w:b/>
          <w:lang w:eastAsia="zh-CN"/>
        </w:rPr>
        <w:t xml:space="preserve"> </w:t>
      </w:r>
      <w:r w:rsidRPr="00AF5C2B">
        <w:t>should have a capability for the AI/ML</w:t>
      </w:r>
      <w:r w:rsidR="00A2216B" w:rsidRPr="00AF5C2B">
        <w:t xml:space="preserve"> inference</w:t>
      </w:r>
      <w:r w:rsidRPr="00AF5C2B">
        <w:t xml:space="preserve"> MnS producer to inform an authorized</w:t>
      </w:r>
      <w:r w:rsidR="00FD7511">
        <w:t xml:space="preserve"> </w:t>
      </w:r>
      <w:r w:rsidRPr="00AF5C2B">
        <w:t>MnS consumer of the expected performance gain if/when the AI/ML capabilities or ML</w:t>
      </w:r>
      <w:r w:rsidR="00392DAE" w:rsidRPr="00AF5C2B">
        <w:t xml:space="preserve"> e</w:t>
      </w:r>
      <w:r w:rsidRPr="00AF5C2B">
        <w:t>ntities of the respective network function are updated with/to the specific set of newly available AI/ML capabilities.</w:t>
      </w:r>
    </w:p>
    <w:p w14:paraId="1A02D876" w14:textId="2C1C9DB6" w:rsidR="004B52FA" w:rsidRPr="00AF5C2B" w:rsidRDefault="004B52FA" w:rsidP="00321A13">
      <w:r w:rsidRPr="00AF5C2B">
        <w:rPr>
          <w:b/>
          <w:lang w:eastAsia="zh-CN"/>
        </w:rPr>
        <w:t>REQ-AIML</w:t>
      </w:r>
      <w:r w:rsidR="005D5B42" w:rsidRPr="00AF5C2B">
        <w:rPr>
          <w:b/>
          <w:lang w:eastAsia="zh-CN"/>
        </w:rPr>
        <w:t>_</w:t>
      </w:r>
      <w:r w:rsidRPr="00AF5C2B">
        <w:rPr>
          <w:b/>
          <w:lang w:eastAsia="zh-CN"/>
        </w:rPr>
        <w:t>UPDATE-3</w:t>
      </w:r>
      <w:r w:rsidR="00321A13">
        <w:rPr>
          <w:b/>
          <w:lang w:eastAsia="zh-CN"/>
        </w:rPr>
        <w:t>:</w:t>
      </w:r>
      <w:r w:rsidRPr="00AF5C2B">
        <w:rPr>
          <w:b/>
          <w:lang w:eastAsia="zh-CN"/>
        </w:rPr>
        <w:t xml:space="preserve"> </w:t>
      </w:r>
      <w:r w:rsidR="00DF31FD" w:rsidRPr="00AF5C2B">
        <w:rPr>
          <w:bCs/>
          <w:lang w:eastAsia="zh-CN"/>
        </w:rPr>
        <w:t>T</w:t>
      </w:r>
      <w:r w:rsidRPr="00AF5C2B">
        <w:rPr>
          <w:bCs/>
          <w:lang w:eastAsia="zh-CN"/>
        </w:rPr>
        <w:t>he 3GPP management system</w:t>
      </w:r>
      <w:r w:rsidRPr="00AF5C2B">
        <w:rPr>
          <w:b/>
          <w:lang w:eastAsia="zh-CN"/>
        </w:rPr>
        <w:t xml:space="preserve"> </w:t>
      </w:r>
      <w:r w:rsidRPr="00AF5C2B">
        <w:t xml:space="preserve">should have a capability to allow an authorized MnS consumer to request the AI/ML </w:t>
      </w:r>
      <w:r w:rsidR="00A2216B" w:rsidRPr="00AF5C2B">
        <w:t xml:space="preserve">inference </w:t>
      </w:r>
      <w:r w:rsidRPr="00AF5C2B">
        <w:t xml:space="preserve">MnS producer to update its </w:t>
      </w:r>
      <w:r w:rsidR="00A2216B" w:rsidRPr="00AF5C2B">
        <w:t xml:space="preserve">constituent </w:t>
      </w:r>
      <w:r w:rsidRPr="00AF5C2B">
        <w:t>ML</w:t>
      </w:r>
      <w:r w:rsidR="00392DAE" w:rsidRPr="00AF5C2B">
        <w:t xml:space="preserve"> e</w:t>
      </w:r>
      <w:r w:rsidRPr="00AF5C2B">
        <w:t>ntities using a specific version of newly available</w:t>
      </w:r>
      <w:r w:rsidRPr="00AF5C2B">
        <w:rPr>
          <w:b/>
          <w:bCs/>
        </w:rPr>
        <w:t xml:space="preserve"> </w:t>
      </w:r>
      <w:r w:rsidRPr="00AF5C2B">
        <w:t>AI/ML capabilities or ML</w:t>
      </w:r>
      <w:r w:rsidR="00392DAE" w:rsidRPr="00AF5C2B">
        <w:t xml:space="preserve"> e</w:t>
      </w:r>
      <w:r w:rsidRPr="00AF5C2B">
        <w:t>ntities or</w:t>
      </w:r>
      <w:r w:rsidR="00A2216B" w:rsidRPr="00AF5C2B">
        <w:t xml:space="preserve"> by</w:t>
      </w:r>
      <w:r w:rsidRPr="00AF5C2B">
        <w:t xml:space="preserve"> using AI/ML capabilities or ML</w:t>
      </w:r>
      <w:r w:rsidR="00392DAE" w:rsidRPr="00AF5C2B">
        <w:t xml:space="preserve"> e</w:t>
      </w:r>
      <w:r w:rsidRPr="00AF5C2B">
        <w:t>ntities with specific performance characteristics or gains.</w:t>
      </w:r>
    </w:p>
    <w:p w14:paraId="7CA1BF1A" w14:textId="77777777" w:rsidR="00321A13" w:rsidRDefault="004B52FA" w:rsidP="00321A13">
      <w:r w:rsidRPr="00AF5C2B">
        <w:rPr>
          <w:b/>
          <w:lang w:eastAsia="zh-CN"/>
        </w:rPr>
        <w:t>REQ-AIML</w:t>
      </w:r>
      <w:r w:rsidR="005D5B42" w:rsidRPr="00AF5C2B">
        <w:rPr>
          <w:b/>
          <w:lang w:eastAsia="zh-CN"/>
        </w:rPr>
        <w:t>_</w:t>
      </w:r>
      <w:r w:rsidRPr="00AF5C2B">
        <w:rPr>
          <w:b/>
          <w:lang w:eastAsia="zh-CN"/>
        </w:rPr>
        <w:t>UPDATE-4</w:t>
      </w:r>
      <w:r w:rsidR="00321A13">
        <w:rPr>
          <w:b/>
          <w:lang w:eastAsia="zh-CN"/>
        </w:rPr>
        <w:t>:</w:t>
      </w:r>
      <w:r w:rsidRPr="00AF5C2B">
        <w:rPr>
          <w:b/>
          <w:lang w:eastAsia="zh-CN"/>
        </w:rPr>
        <w:t xml:space="preserve"> </w:t>
      </w:r>
      <w:r w:rsidR="00DF31FD" w:rsidRPr="00AF5C2B">
        <w:rPr>
          <w:bCs/>
          <w:lang w:eastAsia="zh-CN"/>
        </w:rPr>
        <w:t>T</w:t>
      </w:r>
      <w:r w:rsidRPr="00AF5C2B">
        <w:rPr>
          <w:bCs/>
          <w:lang w:eastAsia="zh-CN"/>
        </w:rPr>
        <w:t>he 3GPP management system</w:t>
      </w:r>
      <w:r w:rsidRPr="00AF5C2B">
        <w:rPr>
          <w:b/>
          <w:lang w:eastAsia="zh-CN"/>
        </w:rPr>
        <w:t xml:space="preserve"> </w:t>
      </w:r>
      <w:r w:rsidRPr="00AF5C2B">
        <w:t xml:space="preserve">should have a capability for the AI/ML </w:t>
      </w:r>
      <w:r w:rsidR="00A2216B" w:rsidRPr="00AF5C2B">
        <w:t xml:space="preserve">inference </w:t>
      </w:r>
      <w:r w:rsidRPr="00AF5C2B">
        <w:t>MnS producer to inform an authorized MnS consumer about the process or outcomes related to any request for updating the AI/ML capabilities or ML</w:t>
      </w:r>
      <w:r w:rsidR="00392DAE" w:rsidRPr="00AF5C2B">
        <w:t xml:space="preserve"> e</w:t>
      </w:r>
      <w:r w:rsidRPr="00AF5C2B">
        <w:t>ntities.</w:t>
      </w:r>
    </w:p>
    <w:p w14:paraId="2903A9DF" w14:textId="6B790944" w:rsidR="004B52FA" w:rsidRPr="00AF5C2B" w:rsidRDefault="004B52FA" w:rsidP="00321A13">
      <w:r w:rsidRPr="00AF5C2B">
        <w:rPr>
          <w:b/>
          <w:lang w:eastAsia="zh-CN"/>
        </w:rPr>
        <w:t>REQ-AIML</w:t>
      </w:r>
      <w:r w:rsidR="005D5B42" w:rsidRPr="00AF5C2B">
        <w:rPr>
          <w:b/>
          <w:lang w:eastAsia="zh-CN"/>
        </w:rPr>
        <w:t>_</w:t>
      </w:r>
      <w:r w:rsidRPr="00AF5C2B">
        <w:rPr>
          <w:b/>
          <w:lang w:eastAsia="zh-CN"/>
        </w:rPr>
        <w:t>UPDATE-5</w:t>
      </w:r>
      <w:r w:rsidR="00321A13">
        <w:rPr>
          <w:b/>
          <w:lang w:eastAsia="zh-CN"/>
        </w:rPr>
        <w:t>:</w:t>
      </w:r>
      <w:r w:rsidRPr="00AF5C2B">
        <w:rPr>
          <w:b/>
          <w:lang w:eastAsia="zh-CN"/>
        </w:rPr>
        <w:t xml:space="preserve"> </w:t>
      </w:r>
      <w:r w:rsidR="00DF31FD" w:rsidRPr="00AF5C2B">
        <w:rPr>
          <w:bCs/>
          <w:lang w:eastAsia="zh-CN"/>
        </w:rPr>
        <w:t>T</w:t>
      </w:r>
      <w:r w:rsidRPr="00AF5C2B">
        <w:rPr>
          <w:bCs/>
          <w:lang w:eastAsia="zh-CN"/>
        </w:rPr>
        <w:t>he 3GPP management system</w:t>
      </w:r>
      <w:r w:rsidRPr="00AF5C2B">
        <w:rPr>
          <w:b/>
          <w:lang w:eastAsia="zh-CN"/>
        </w:rPr>
        <w:t xml:space="preserve"> </w:t>
      </w:r>
      <w:r w:rsidRPr="00AF5C2B">
        <w:t>should have a capability for the AI/ML</w:t>
      </w:r>
      <w:r w:rsidR="00A2216B" w:rsidRPr="00AF5C2B">
        <w:t xml:space="preserve"> inference</w:t>
      </w:r>
      <w:r w:rsidRPr="00AF5C2B">
        <w:t xml:space="preserve"> MnS producer to inform an authorized MnS consumer about of the achieved performance gain following the update of the AI/ML capabilities</w:t>
      </w:r>
      <w:r w:rsidR="00FD7511">
        <w:t xml:space="preserve"> </w:t>
      </w:r>
      <w:r w:rsidRPr="00AF5C2B">
        <w:t>with/to the specific newly available ML</w:t>
      </w:r>
      <w:r w:rsidR="00392DAE" w:rsidRPr="00AF5C2B">
        <w:t xml:space="preserve"> e</w:t>
      </w:r>
      <w:r w:rsidRPr="00AF5C2B">
        <w:t>ntities or set of AI/ML capabilities</w:t>
      </w:r>
      <w:r w:rsidR="00A2216B" w:rsidRPr="00AF5C2B">
        <w:t>.</w:t>
      </w:r>
    </w:p>
    <w:p w14:paraId="53A850AF" w14:textId="035289D0" w:rsidR="004B52FA" w:rsidRPr="00AF5C2B" w:rsidRDefault="004B52FA" w:rsidP="00321A13">
      <w:r w:rsidRPr="00AF5C2B">
        <w:rPr>
          <w:b/>
          <w:lang w:eastAsia="zh-CN"/>
        </w:rPr>
        <w:t>REQ-AIML</w:t>
      </w:r>
      <w:r w:rsidR="005D5B42" w:rsidRPr="00AF5C2B">
        <w:rPr>
          <w:b/>
          <w:lang w:eastAsia="zh-CN"/>
        </w:rPr>
        <w:t>_</w:t>
      </w:r>
      <w:r w:rsidRPr="00AF5C2B">
        <w:rPr>
          <w:b/>
          <w:lang w:eastAsia="zh-CN"/>
        </w:rPr>
        <w:t>UPDATE-6</w:t>
      </w:r>
      <w:r w:rsidR="00321A13">
        <w:rPr>
          <w:b/>
          <w:lang w:eastAsia="zh-CN"/>
        </w:rPr>
        <w:t>:</w:t>
      </w:r>
      <w:r w:rsidRPr="00AF5C2B">
        <w:rPr>
          <w:b/>
          <w:lang w:eastAsia="zh-CN"/>
        </w:rPr>
        <w:t xml:space="preserve"> </w:t>
      </w:r>
      <w:r w:rsidR="00DF31FD" w:rsidRPr="00AF5C2B">
        <w:rPr>
          <w:bCs/>
          <w:lang w:eastAsia="zh-CN"/>
        </w:rPr>
        <w:t>T</w:t>
      </w:r>
      <w:r w:rsidRPr="00AF5C2B">
        <w:rPr>
          <w:bCs/>
          <w:lang w:eastAsia="zh-CN"/>
        </w:rPr>
        <w:t>he 3GPP management system</w:t>
      </w:r>
      <w:r w:rsidRPr="00AF5C2B">
        <w:rPr>
          <w:b/>
          <w:lang w:eastAsia="zh-CN"/>
        </w:rPr>
        <w:t xml:space="preserve"> </w:t>
      </w:r>
      <w:r w:rsidRPr="00AF5C2B">
        <w:t xml:space="preserve">should have a capability for an authorized </w:t>
      </w:r>
      <w:r w:rsidR="00A2216B" w:rsidRPr="00AF5C2B">
        <w:t xml:space="preserve">AI/ML inference </w:t>
      </w:r>
      <w:r w:rsidRPr="00AF5C2B">
        <w:t>MnS consumer (</w:t>
      </w:r>
      <w:r w:rsidR="00EF69D0" w:rsidRPr="00EF69D0">
        <w:t>e.g.</w:t>
      </w:r>
      <w:r w:rsidRPr="00AF5C2B">
        <w:t xml:space="preserve"> an operator or the function/entity that generated the request for updating the AI/ML capabilities) to manage the request and subsequent process, e.g. to suspend, re-activate or cancel the request</w:t>
      </w:r>
      <w:r w:rsidR="00FD7511">
        <w:t xml:space="preserve"> </w:t>
      </w:r>
      <w:r w:rsidRPr="00AF5C2B">
        <w:t xml:space="preserve">or to </w:t>
      </w:r>
      <w:r w:rsidR="00F96CD5" w:rsidRPr="00AF5C2B">
        <w:t xml:space="preserve">further </w:t>
      </w:r>
      <w:r w:rsidRPr="00AF5C2B">
        <w:t>adjust the characteristics of the capability update.</w:t>
      </w:r>
    </w:p>
    <w:p w14:paraId="7B2C1E9D" w14:textId="2EABB973" w:rsidR="004B52FA" w:rsidRPr="00AF5C2B" w:rsidRDefault="00392DAE" w:rsidP="00A577AE">
      <w:pPr>
        <w:pStyle w:val="Heading4"/>
      </w:pPr>
      <w:bookmarkStart w:id="1699" w:name="_Toc145334750"/>
      <w:bookmarkStart w:id="1700" w:name="_Toc145421194"/>
      <w:bookmarkStart w:id="1701" w:name="_Toc145421960"/>
      <w:r w:rsidRPr="00AF5C2B">
        <w:t>5.2.8</w:t>
      </w:r>
      <w:r w:rsidR="004B52FA" w:rsidRPr="00AF5C2B">
        <w:t>.4</w:t>
      </w:r>
      <w:r w:rsidR="004B52FA" w:rsidRPr="00AF5C2B">
        <w:tab/>
        <w:t>Possible solutions</w:t>
      </w:r>
      <w:bookmarkEnd w:id="1699"/>
      <w:bookmarkEnd w:id="1700"/>
      <w:bookmarkEnd w:id="1701"/>
    </w:p>
    <w:p w14:paraId="384E7C88" w14:textId="6667C1E0" w:rsidR="004B52FA" w:rsidRPr="00AF5C2B" w:rsidRDefault="004B52FA" w:rsidP="00321A13">
      <w:r w:rsidRPr="00AF5C2B">
        <w:t>Int</w:t>
      </w:r>
      <w:r w:rsidR="005D5B42" w:rsidRPr="00AF5C2B">
        <w:t>r</w:t>
      </w:r>
      <w:r w:rsidRPr="00AF5C2B">
        <w:t xml:space="preserve">oduce an IOC to model the AI/ML updating capabilities, it might be named </w:t>
      </w:r>
      <w:r w:rsidRPr="00AF5C2B">
        <w:rPr>
          <w:rFonts w:ascii="Courier New" w:hAnsi="Courier New" w:cs="Courier New"/>
          <w:lang w:eastAsia="zh-CN"/>
        </w:rPr>
        <w:t>MLupdate</w:t>
      </w:r>
      <w:r w:rsidRPr="00AF5C2B">
        <w:t xml:space="preserve">. </w:t>
      </w:r>
    </w:p>
    <w:p w14:paraId="360C4273" w14:textId="06A368DA" w:rsidR="004B52FA" w:rsidRPr="00AF5C2B" w:rsidRDefault="005D5B42" w:rsidP="00321A13">
      <w:pPr>
        <w:pStyle w:val="B1"/>
        <w:rPr>
          <w:lang w:eastAsia="zh-CN"/>
        </w:rPr>
      </w:pPr>
      <w:r w:rsidRPr="00AF5C2B">
        <w:rPr>
          <w:lang w:eastAsia="zh-CN"/>
        </w:rPr>
        <w:t>-</w:t>
      </w:r>
      <w:r w:rsidRPr="00AF5C2B">
        <w:rPr>
          <w:lang w:eastAsia="zh-CN"/>
        </w:rPr>
        <w:tab/>
      </w:r>
      <w:r w:rsidR="004B52FA" w:rsidRPr="00AF5C2B">
        <w:rPr>
          <w:lang w:eastAsia="zh-CN"/>
        </w:rPr>
        <w:t>Following a request</w:t>
      </w:r>
      <w:r w:rsidR="0023683D" w:rsidRPr="00AF5C2B">
        <w:rPr>
          <w:lang w:eastAsia="zh-CN"/>
        </w:rPr>
        <w:t xml:space="preserve"> by the AI/ML MnS consumer</w:t>
      </w:r>
      <w:r w:rsidR="004B52FA" w:rsidRPr="00AF5C2B">
        <w:rPr>
          <w:lang w:eastAsia="zh-CN"/>
        </w:rPr>
        <w:t xml:space="preserve">, the </w:t>
      </w:r>
      <w:r w:rsidR="004B52FA" w:rsidRPr="00AF5C2B">
        <w:rPr>
          <w:rFonts w:ascii="Courier New" w:hAnsi="Courier New" w:cs="Courier New"/>
        </w:rPr>
        <w:t>MLupdate</w:t>
      </w:r>
      <w:r w:rsidR="004B52FA" w:rsidRPr="00AF5C2B">
        <w:rPr>
          <w:lang w:eastAsia="zh-CN"/>
        </w:rPr>
        <w:t xml:space="preserve"> creates an instance for the request </w:t>
      </w:r>
      <w:r w:rsidR="0023683D" w:rsidRPr="00AF5C2B">
        <w:rPr>
          <w:lang w:eastAsia="zh-CN"/>
        </w:rPr>
        <w:t xml:space="preserve">at the producer </w:t>
      </w:r>
      <w:r w:rsidR="004B52FA" w:rsidRPr="00AF5C2B">
        <w:rPr>
          <w:lang w:eastAsia="zh-CN"/>
        </w:rPr>
        <w:t xml:space="preserve">and may update that instance with status related to that request. The request IOC might be named </w:t>
      </w:r>
      <w:r w:rsidR="004B52FA" w:rsidRPr="00AF5C2B">
        <w:rPr>
          <w:rFonts w:ascii="Courier New" w:hAnsi="Courier New" w:cs="Courier New"/>
        </w:rPr>
        <w:t>MLupdate</w:t>
      </w:r>
      <w:r w:rsidR="004B52FA" w:rsidRPr="00AF5C2B">
        <w:rPr>
          <w:rFonts w:ascii="Courier New" w:hAnsi="Courier New" w:cs="Courier New"/>
          <w:lang w:eastAsia="zh-CN"/>
        </w:rPr>
        <w:t>Request</w:t>
      </w:r>
      <w:r w:rsidR="004B52FA" w:rsidRPr="00AF5C2B">
        <w:rPr>
          <w:lang w:eastAsia="zh-CN"/>
        </w:rPr>
        <w:t>.</w:t>
      </w:r>
      <w:r w:rsidR="00FD7511">
        <w:rPr>
          <w:lang w:eastAsia="zh-CN"/>
        </w:rPr>
        <w:t xml:space="preserve"> </w:t>
      </w:r>
      <w:r w:rsidR="004B52FA" w:rsidRPr="00AF5C2B">
        <w:rPr>
          <w:rFonts w:ascii="Courier New" w:hAnsi="Courier New" w:cs="Courier New"/>
        </w:rPr>
        <w:t>MLupdate</w:t>
      </w:r>
      <w:r w:rsidR="004B52FA" w:rsidRPr="00AF5C2B">
        <w:rPr>
          <w:lang w:eastAsia="zh-CN"/>
        </w:rPr>
        <w:t xml:space="preserve"> may also notify the MnS consumer who initiated the request of the corresponding action taken regarding the request, e.g. an associated ML update job has been instantiated for the updating</w:t>
      </w:r>
      <w:r w:rsidR="00321A13">
        <w:rPr>
          <w:lang w:eastAsia="zh-CN"/>
        </w:rPr>
        <w:t>:</w:t>
      </w:r>
    </w:p>
    <w:p w14:paraId="0F5E15D7" w14:textId="27EB2E03" w:rsidR="004B52FA" w:rsidRPr="00AF5C2B" w:rsidRDefault="00392DAE" w:rsidP="00321A13">
      <w:pPr>
        <w:pStyle w:val="B2"/>
      </w:pPr>
      <w:r w:rsidRPr="00AF5C2B">
        <w:rPr>
          <w:lang w:eastAsia="zh-CN"/>
        </w:rPr>
        <w:t>-</w:t>
      </w:r>
      <w:r w:rsidRPr="00AF5C2B">
        <w:rPr>
          <w:lang w:eastAsia="zh-CN"/>
        </w:rPr>
        <w:tab/>
      </w:r>
      <w:r w:rsidR="004B52FA" w:rsidRPr="00AF5C2B">
        <w:t>It is possible, that the new updates are</w:t>
      </w:r>
      <w:r w:rsidR="00FD7511">
        <w:t xml:space="preserve"> </w:t>
      </w:r>
      <w:r w:rsidR="00EB3B3A" w:rsidRPr="00AF5C2B">
        <w:t xml:space="preserve">already </w:t>
      </w:r>
      <w:r w:rsidR="004B52FA" w:rsidRPr="00AF5C2B">
        <w:t xml:space="preserve">available before the request, </w:t>
      </w:r>
      <w:r w:rsidR="00EF69D0" w:rsidRPr="00EF69D0">
        <w:t>e.g.</w:t>
      </w:r>
      <w:r w:rsidR="004B52FA" w:rsidRPr="00AF5C2B">
        <w:t xml:space="preserve"> as learned through a reinforcement learning process. </w:t>
      </w:r>
      <w:r w:rsidR="00C767AA" w:rsidRPr="00AF5C2B">
        <w:t>The consumer may be notified that new ML entities for update is available, and the notification may also</w:t>
      </w:r>
      <w:r w:rsidR="00C767AA" w:rsidRPr="00AF5C2B">
        <w:rPr>
          <w:lang w:eastAsia="zh-CN"/>
        </w:rPr>
        <w:t xml:space="preserve"> include the information of the </w:t>
      </w:r>
      <w:r w:rsidR="00C767AA" w:rsidRPr="00AF5C2B">
        <w:t>available ML entities.</w:t>
      </w:r>
      <w:r w:rsidR="00C767AA" w:rsidRPr="00AF5C2B">
        <w:rPr>
          <w:lang w:eastAsia="zh-CN"/>
        </w:rPr>
        <w:t xml:space="preserve"> </w:t>
      </w:r>
      <w:r w:rsidR="004B52FA" w:rsidRPr="00AF5C2B">
        <w:t>In such a case, the request for update may follow an indication that there are available updates</w:t>
      </w:r>
      <w:r w:rsidR="00C767AA" w:rsidRPr="00AF5C2B">
        <w:t xml:space="preserve"> and</w:t>
      </w:r>
      <w:r w:rsidR="00C767AA" w:rsidRPr="00AF5C2B">
        <w:rPr>
          <w:lang w:eastAsia="zh-CN"/>
        </w:rPr>
        <w:t xml:space="preserve">/or the information of the </w:t>
      </w:r>
      <w:r w:rsidR="00C767AA" w:rsidRPr="00AF5C2B">
        <w:t>available ML entities for update</w:t>
      </w:r>
      <w:r w:rsidR="004B52FA" w:rsidRPr="00AF5C2B">
        <w:t>.</w:t>
      </w:r>
    </w:p>
    <w:p w14:paraId="27788757" w14:textId="2DEBCC4B" w:rsidR="004B52FA" w:rsidRPr="00AF5C2B" w:rsidRDefault="00392DAE" w:rsidP="00321A13">
      <w:pPr>
        <w:pStyle w:val="B2"/>
        <w:rPr>
          <w:lang w:eastAsia="zh-CN"/>
        </w:rPr>
      </w:pPr>
      <w:r w:rsidRPr="00AF5C2B">
        <w:rPr>
          <w:lang w:eastAsia="zh-CN"/>
        </w:rPr>
        <w:t>-</w:t>
      </w:r>
      <w:r w:rsidRPr="00AF5C2B">
        <w:rPr>
          <w:lang w:eastAsia="zh-CN"/>
        </w:rPr>
        <w:tab/>
      </w:r>
      <w:r w:rsidR="004B52FA" w:rsidRPr="00AF5C2B">
        <w:rPr>
          <w:rFonts w:cs="Arial"/>
        </w:rPr>
        <w:t xml:space="preserve">The request for </w:t>
      </w:r>
      <w:r w:rsidR="004B52FA" w:rsidRPr="00AF5C2B">
        <w:t>updating</w:t>
      </w:r>
      <w:r w:rsidR="004B52FA" w:rsidRPr="00AF5C2B">
        <w:rPr>
          <w:rFonts w:cs="Arial"/>
        </w:rPr>
        <w:t xml:space="preserve"> ML capabilities may state the identifier of the specific </w:t>
      </w:r>
      <w:r w:rsidR="004B52FA" w:rsidRPr="00AF5C2B">
        <w:rPr>
          <w:rFonts w:ascii="Courier New" w:hAnsi="Courier New" w:cs="Courier New"/>
          <w:lang w:eastAsia="zh-CN"/>
        </w:rPr>
        <w:t>MLEntity</w:t>
      </w:r>
      <w:r w:rsidR="004B52FA" w:rsidRPr="00AF5C2B">
        <w:rPr>
          <w:rFonts w:cs="Arial"/>
        </w:rPr>
        <w:t xml:space="preserve"> that the</w:t>
      </w:r>
      <w:r w:rsidR="00FD7511">
        <w:rPr>
          <w:rFonts w:cs="Arial"/>
        </w:rPr>
        <w:t xml:space="preserve"> </w:t>
      </w:r>
      <w:r w:rsidR="004B52FA" w:rsidRPr="00AF5C2B">
        <w:rPr>
          <w:rFonts w:cs="Arial"/>
        </w:rPr>
        <w:t>consumer wishes to be updated.</w:t>
      </w:r>
    </w:p>
    <w:p w14:paraId="55ECCADA" w14:textId="1A71DE14" w:rsidR="004B52FA" w:rsidRPr="00AF5C2B" w:rsidRDefault="00392DAE" w:rsidP="00321A13">
      <w:pPr>
        <w:pStyle w:val="B2"/>
        <w:rPr>
          <w:lang w:eastAsia="zh-CN"/>
        </w:rPr>
      </w:pPr>
      <w:r w:rsidRPr="00AF5C2B">
        <w:rPr>
          <w:lang w:eastAsia="zh-CN"/>
        </w:rPr>
        <w:t>-</w:t>
      </w:r>
      <w:r w:rsidRPr="00AF5C2B">
        <w:rPr>
          <w:lang w:eastAsia="zh-CN"/>
        </w:rPr>
        <w:tab/>
      </w:r>
      <w:r w:rsidR="004B52FA" w:rsidRPr="00AF5C2B">
        <w:rPr>
          <w:rFonts w:cs="Arial"/>
        </w:rPr>
        <w:t xml:space="preserve">The request for update may be constrained by specific requirements, </w:t>
      </w:r>
      <w:r w:rsidR="00FD7511" w:rsidRPr="00FD7511">
        <w:rPr>
          <w:rFonts w:cs="Arial"/>
        </w:rPr>
        <w:t>i.e.</w:t>
      </w:r>
      <w:r w:rsidR="004B52FA" w:rsidRPr="00AF5C2B">
        <w:rPr>
          <w:rFonts w:cs="Arial"/>
        </w:rPr>
        <w:t xml:space="preserve"> the</w:t>
      </w:r>
      <w:r w:rsidR="00FD7511">
        <w:rPr>
          <w:rFonts w:cs="Arial"/>
        </w:rPr>
        <w:t xml:space="preserve"> </w:t>
      </w:r>
      <w:r w:rsidR="004B52FA" w:rsidRPr="00AF5C2B">
        <w:rPr>
          <w:rFonts w:cs="Arial"/>
        </w:rPr>
        <w:t>consumer may request that the update only happens if certain characteristics/update-trigger conditions are fulfilled.</w:t>
      </w:r>
      <w:r w:rsidR="004B52FA" w:rsidRPr="00AF5C2B">
        <w:rPr>
          <w:lang w:eastAsia="zh-CN"/>
        </w:rPr>
        <w:t xml:space="preserve"> </w:t>
      </w:r>
      <w:r w:rsidR="00EF69D0" w:rsidRPr="00EF69D0">
        <w:rPr>
          <w:rFonts w:cs="Arial"/>
        </w:rPr>
        <w:t>e.g.</w:t>
      </w:r>
      <w:r w:rsidR="004B52FA" w:rsidRPr="00AF5C2B">
        <w:rPr>
          <w:rFonts w:cs="Arial"/>
        </w:rPr>
        <w:t xml:space="preserve"> </w:t>
      </w:r>
      <w:r w:rsidR="0023683D" w:rsidRPr="00AF5C2B">
        <w:rPr>
          <w:rFonts w:cs="Arial"/>
        </w:rPr>
        <w:t>i</w:t>
      </w:r>
      <w:r w:rsidR="004B52FA" w:rsidRPr="00AF5C2B">
        <w:rPr>
          <w:rFonts w:cs="Arial"/>
        </w:rPr>
        <w:t xml:space="preserve">n particular, the </w:t>
      </w:r>
      <w:r w:rsidR="004B52FA" w:rsidRPr="00AF5C2B">
        <w:rPr>
          <w:rFonts w:ascii="Courier New" w:hAnsi="Courier New" w:cs="Courier New"/>
        </w:rPr>
        <w:t>MLupdate</w:t>
      </w:r>
      <w:r w:rsidR="004B52FA" w:rsidRPr="00AF5C2B">
        <w:rPr>
          <w:rFonts w:ascii="Courier New" w:hAnsi="Courier New" w:cs="Courier New"/>
          <w:lang w:eastAsia="zh-CN"/>
        </w:rPr>
        <w:t xml:space="preserve">Request </w:t>
      </w:r>
      <w:r w:rsidR="004B52FA" w:rsidRPr="00AF5C2B">
        <w:rPr>
          <w:rFonts w:cs="Arial"/>
        </w:rPr>
        <w:t xml:space="preserve">may specify a </w:t>
      </w:r>
      <w:r w:rsidR="004B52FA" w:rsidRPr="00AF5C2B">
        <w:rPr>
          <w:rFonts w:ascii="Courier New" w:hAnsi="Courier New" w:cs="Courier New"/>
          <w:szCs w:val="18"/>
          <w:lang w:eastAsia="zh-CN"/>
        </w:rPr>
        <w:t>performanceGainThreshold</w:t>
      </w:r>
      <w:r w:rsidR="004B52FA" w:rsidRPr="00AF5C2B">
        <w:rPr>
          <w:rFonts w:cs="Arial"/>
        </w:rPr>
        <w:t xml:space="preserve"> which defines the minimum performance gain that shall be achieved with the update</w:t>
      </w:r>
      <w:r w:rsidRPr="00AF5C2B">
        <w:rPr>
          <w:rFonts w:cs="Arial"/>
        </w:rPr>
        <w:t>.</w:t>
      </w:r>
    </w:p>
    <w:p w14:paraId="782EFA83" w14:textId="5213AE19" w:rsidR="004B52FA" w:rsidRPr="00AF5C2B" w:rsidRDefault="00392DAE" w:rsidP="00321A13">
      <w:pPr>
        <w:pStyle w:val="B2"/>
      </w:pPr>
      <w:r w:rsidRPr="00AF5C2B">
        <w:rPr>
          <w:lang w:eastAsia="zh-CN"/>
        </w:rPr>
        <w:t>-</w:t>
      </w:r>
      <w:r w:rsidRPr="00AF5C2B">
        <w:rPr>
          <w:lang w:eastAsia="zh-CN"/>
        </w:rPr>
        <w:tab/>
      </w:r>
      <w:r w:rsidR="004B52FA" w:rsidRPr="00AF5C2B">
        <w:t xml:space="preserve">An update job, say named as </w:t>
      </w:r>
      <w:r w:rsidR="004B52FA" w:rsidRPr="00AF5C2B">
        <w:rPr>
          <w:rFonts w:ascii="Courier New" w:hAnsi="Courier New" w:cs="Courier New"/>
          <w:lang w:eastAsia="zh-CN"/>
        </w:rPr>
        <w:t>MLupdateJob</w:t>
      </w:r>
      <w:r w:rsidR="004B52FA" w:rsidRPr="00AF5C2B">
        <w:t xml:space="preserve"> can be instantiated by </w:t>
      </w:r>
      <w:r w:rsidR="004B52FA" w:rsidRPr="00AF5C2B">
        <w:rPr>
          <w:rFonts w:ascii="Courier New" w:hAnsi="Courier New" w:cs="Courier New"/>
          <w:lang w:eastAsia="zh-CN"/>
        </w:rPr>
        <w:t>MLupdate</w:t>
      </w:r>
      <w:r w:rsidR="004B52FA" w:rsidRPr="00AF5C2B">
        <w:t xml:space="preserve"> in response to an </w:t>
      </w:r>
      <w:r w:rsidR="004B52FA" w:rsidRPr="00AF5C2B">
        <w:rPr>
          <w:rFonts w:ascii="Courier New" w:hAnsi="Courier New" w:cs="Courier New"/>
          <w:lang w:eastAsia="zh-CN"/>
        </w:rPr>
        <w:t>MLupdateRequest</w:t>
      </w:r>
      <w:r w:rsidR="004B52FA" w:rsidRPr="00AF5C2B">
        <w:t xml:space="preserve">. Alternatively, the </w:t>
      </w:r>
      <w:r w:rsidR="004B52FA" w:rsidRPr="00AF5C2B">
        <w:rPr>
          <w:rFonts w:ascii="Courier New" w:hAnsi="Courier New" w:cs="Courier New"/>
          <w:lang w:eastAsia="zh-CN"/>
        </w:rPr>
        <w:t>MLupdateJob</w:t>
      </w:r>
      <w:r w:rsidR="004B52FA" w:rsidRPr="00AF5C2B">
        <w:t xml:space="preserve"> can also be instantiated directly by an authorized MnS consumer.</w:t>
      </w:r>
    </w:p>
    <w:p w14:paraId="580ACC86" w14:textId="157B2B7B" w:rsidR="00C767AA" w:rsidRPr="00AF5C2B" w:rsidRDefault="00C767AA" w:rsidP="00321A13">
      <w:pPr>
        <w:pStyle w:val="B2"/>
      </w:pPr>
      <w:r w:rsidRPr="00AF5C2B">
        <w:rPr>
          <w:lang w:eastAsia="zh-CN"/>
        </w:rPr>
        <w:t>-</w:t>
      </w:r>
      <w:r w:rsidRPr="00AF5C2B">
        <w:rPr>
          <w:lang w:eastAsia="zh-CN"/>
        </w:rPr>
        <w:tab/>
      </w:r>
      <w:r w:rsidRPr="00AF5C2B">
        <w:t>A notification for update can be send to the MnS consumer to indicate whether the specific requirements for update is fulfilled or not and also indicate the reason if not fulfilled.</w:t>
      </w:r>
    </w:p>
    <w:p w14:paraId="3D4D7451" w14:textId="7D2DBFF7" w:rsidR="004B52FA" w:rsidRPr="00AF5C2B" w:rsidRDefault="00392DAE" w:rsidP="0047361C">
      <w:pPr>
        <w:pStyle w:val="B2"/>
        <w:keepNext/>
        <w:keepLines/>
      </w:pPr>
      <w:r w:rsidRPr="00AF5C2B">
        <w:rPr>
          <w:lang w:eastAsia="zh-CN"/>
        </w:rPr>
        <w:lastRenderedPageBreak/>
        <w:t>-</w:t>
      </w:r>
      <w:r w:rsidRPr="00AF5C2B">
        <w:rPr>
          <w:lang w:eastAsia="zh-CN"/>
        </w:rPr>
        <w:tab/>
      </w:r>
      <w:r w:rsidR="004B52FA" w:rsidRPr="00AF5C2B">
        <w:t>The</w:t>
      </w:r>
      <w:r w:rsidR="0023683D" w:rsidRPr="00AF5C2B">
        <w:t xml:space="preserve"> AI/ML inference</w:t>
      </w:r>
      <w:r w:rsidR="004B52FA" w:rsidRPr="00AF5C2B">
        <w:t xml:space="preserve"> MnS producer may employ any of the other AI/ML management services to fulfil the update. For example, the </w:t>
      </w:r>
      <w:r w:rsidR="0023683D" w:rsidRPr="00AF5C2B">
        <w:t xml:space="preserve">AI/ML inference </w:t>
      </w:r>
      <w:r w:rsidR="004B52FA" w:rsidRPr="00AF5C2B">
        <w:t>MnS producer may trigger a training or re</w:t>
      </w:r>
      <w:r w:rsidR="0023683D" w:rsidRPr="00AF5C2B">
        <w:t>-</w:t>
      </w:r>
      <w:r w:rsidR="004B52FA" w:rsidRPr="00AF5C2B">
        <w:t xml:space="preserve">training process or may trigger a </w:t>
      </w:r>
      <w:r w:rsidR="0023683D" w:rsidRPr="00AF5C2B">
        <w:t>up</w:t>
      </w:r>
      <w:r w:rsidR="004B52FA" w:rsidRPr="00AF5C2B">
        <w:t>loading process</w:t>
      </w:r>
      <w:r w:rsidR="0023683D" w:rsidRPr="00AF5C2B">
        <w:t xml:space="preserve"> of new/updated </w:t>
      </w:r>
      <w:del w:id="1702" w:author="28.908_CR0009R1_(Rel-18)_FS_AIML_MGMT" w:date="2024-09-05T14:58:00Z">
        <w:r w:rsidR="0023683D" w:rsidRPr="00AF5C2B" w:rsidDel="00970A6B">
          <w:delText>ML entity</w:delText>
        </w:r>
      </w:del>
      <w:ins w:id="1703" w:author="28.908_CR0009R1_(Rel-18)_FS_AIML_MGMT" w:date="2024-09-05T14:58:00Z">
        <w:r w:rsidR="00970A6B">
          <w:t>ML model</w:t>
        </w:r>
      </w:ins>
      <w:r w:rsidR="0023683D" w:rsidRPr="00AF5C2B">
        <w:t>/entities</w:t>
      </w:r>
      <w:r w:rsidR="004B52FA" w:rsidRPr="00AF5C2B">
        <w:t xml:space="preserve">. The triggered process may provide respective notifications to the </w:t>
      </w:r>
      <w:r w:rsidR="004B52FA" w:rsidRPr="00AF5C2B">
        <w:rPr>
          <w:rFonts w:ascii="Courier New" w:hAnsi="Courier New" w:cs="Courier New"/>
          <w:lang w:eastAsia="zh-CN"/>
        </w:rPr>
        <w:t>MLupdate</w:t>
      </w:r>
      <w:r w:rsidR="004B52FA" w:rsidRPr="00AF5C2B">
        <w:t xml:space="preserve"> or to any MnS consumer that may wish to be informed that such processes have been undertaken.</w:t>
      </w:r>
    </w:p>
    <w:p w14:paraId="5F7423A9" w14:textId="656444F9" w:rsidR="004B52FA" w:rsidRPr="00AF5C2B" w:rsidRDefault="00392DAE" w:rsidP="00A577AE">
      <w:pPr>
        <w:pStyle w:val="Heading4"/>
      </w:pPr>
      <w:bookmarkStart w:id="1704" w:name="_Toc145334751"/>
      <w:bookmarkStart w:id="1705" w:name="_Toc145421195"/>
      <w:bookmarkStart w:id="1706" w:name="_Toc145421961"/>
      <w:r w:rsidRPr="00AF5C2B">
        <w:t>5.2.8</w:t>
      </w:r>
      <w:r w:rsidR="004B52FA" w:rsidRPr="00AF5C2B">
        <w:t>.5</w:t>
      </w:r>
      <w:r w:rsidR="004B52FA" w:rsidRPr="00AF5C2B">
        <w:tab/>
        <w:t>Evaluation</w:t>
      </w:r>
      <w:bookmarkEnd w:id="1704"/>
      <w:bookmarkEnd w:id="1705"/>
      <w:bookmarkEnd w:id="1706"/>
    </w:p>
    <w:p w14:paraId="0588FB3E" w14:textId="5EE8718C" w:rsidR="004B52FA" w:rsidRPr="00AF5C2B" w:rsidRDefault="004B52FA" w:rsidP="00321A13">
      <w:pPr>
        <w:rPr>
          <w:lang w:eastAsia="zh-CN"/>
        </w:rPr>
      </w:pPr>
      <w:r w:rsidRPr="00AF5C2B">
        <w:t xml:space="preserve">The </w:t>
      </w:r>
      <w:r w:rsidRPr="00AF5C2B">
        <w:rPr>
          <w:rFonts w:ascii="Courier New" w:hAnsi="Courier New" w:cs="Courier New"/>
          <w:szCs w:val="24"/>
        </w:rPr>
        <w:t>MLupdate</w:t>
      </w:r>
      <w:r w:rsidRPr="00AF5C2B">
        <w:t xml:space="preserve"> has the capability and a control interface to allow a MnS consumer (</w:t>
      </w:r>
      <w:r w:rsidR="00EF69D0" w:rsidRPr="00EF69D0">
        <w:t>e.g.</w:t>
      </w:r>
      <w:r w:rsidRPr="00AF5C2B">
        <w:t xml:space="preserve"> the operator) to configure and manage one or more </w:t>
      </w:r>
      <w:r w:rsidRPr="00AF5C2B">
        <w:rPr>
          <w:rFonts w:ascii="Courier New" w:hAnsi="Courier New" w:cs="Courier New"/>
          <w:szCs w:val="24"/>
        </w:rPr>
        <w:t>MLupdateRequests</w:t>
      </w:r>
      <w:r w:rsidRPr="00AF5C2B">
        <w:t>. The control interface might for example</w:t>
      </w:r>
      <w:r w:rsidRPr="00AF5C2B">
        <w:rPr>
          <w:lang w:eastAsia="zh-CN"/>
        </w:rPr>
        <w:t xml:space="preserve"> enable</w:t>
      </w:r>
      <w:r w:rsidRPr="00AF5C2B">
        <w:rPr>
          <w:szCs w:val="22"/>
        </w:rPr>
        <w:t xml:space="preserve"> the MnS consumer</w:t>
      </w:r>
      <w:r w:rsidRPr="00AF5C2B">
        <w:t>:</w:t>
      </w:r>
    </w:p>
    <w:p w14:paraId="731B1BC3" w14:textId="62AD4957" w:rsidR="004B52FA" w:rsidRPr="00AF5C2B" w:rsidRDefault="00392DAE" w:rsidP="00321A13">
      <w:pPr>
        <w:pStyle w:val="B1"/>
        <w:rPr>
          <w:lang w:eastAsia="zh-CN"/>
        </w:rPr>
      </w:pPr>
      <w:r w:rsidRPr="00AF5C2B">
        <w:rPr>
          <w:lang w:eastAsia="zh-CN"/>
        </w:rPr>
        <w:t>-</w:t>
      </w:r>
      <w:r w:rsidRPr="00AF5C2B">
        <w:rPr>
          <w:lang w:eastAsia="zh-CN"/>
        </w:rPr>
        <w:tab/>
      </w:r>
      <w:r w:rsidR="004B52FA" w:rsidRPr="00AF5C2B">
        <w:t>to get the outcomes of the request</w:t>
      </w:r>
      <w:r w:rsidR="004B52FA" w:rsidRPr="00AF5C2B">
        <w:rPr>
          <w:lang w:eastAsia="zh-CN"/>
        </w:rPr>
        <w:t xml:space="preserve"> using the NotifyMOIattriteChanges operation</w:t>
      </w:r>
      <w:r w:rsidR="00321A13">
        <w:rPr>
          <w:lang w:eastAsia="zh-CN"/>
        </w:rPr>
        <w:t>;</w:t>
      </w:r>
      <w:r w:rsidR="004B52FA" w:rsidRPr="00AF5C2B" w:rsidDel="001127D5">
        <w:rPr>
          <w:lang w:eastAsia="zh-CN"/>
        </w:rPr>
        <w:t xml:space="preserve"> </w:t>
      </w:r>
      <w:r w:rsidR="004B52FA" w:rsidRPr="00AF5C2B">
        <w:rPr>
          <w:lang w:eastAsia="zh-CN"/>
        </w:rPr>
        <w:t>or</w:t>
      </w:r>
    </w:p>
    <w:p w14:paraId="7205086A" w14:textId="2B236E9A" w:rsidR="004B52FA" w:rsidRPr="00AF5C2B" w:rsidRDefault="00392DAE" w:rsidP="00321A13">
      <w:pPr>
        <w:pStyle w:val="B1"/>
      </w:pPr>
      <w:r w:rsidRPr="00AF5C2B">
        <w:rPr>
          <w:lang w:eastAsia="zh-CN"/>
        </w:rPr>
        <w:t>-</w:t>
      </w:r>
      <w:r w:rsidRPr="00AF5C2B">
        <w:rPr>
          <w:lang w:eastAsia="zh-CN"/>
        </w:rPr>
        <w:tab/>
      </w:r>
      <w:r w:rsidR="004B52FA" w:rsidRPr="00AF5C2B">
        <w:t xml:space="preserve">to read the characteristics of submitted </w:t>
      </w:r>
      <w:r w:rsidR="004B52FA" w:rsidRPr="00AF5C2B">
        <w:rPr>
          <w:rFonts w:ascii="Courier New" w:hAnsi="Courier New" w:cs="Courier New"/>
          <w:szCs w:val="24"/>
        </w:rPr>
        <w:t>MLupdateRequests</w:t>
      </w:r>
      <w:r w:rsidR="004B52FA" w:rsidRPr="00AF5C2B">
        <w:rPr>
          <w:lang w:eastAsia="zh-CN"/>
        </w:rPr>
        <w:t xml:space="preserve"> using the readMOIattributes operation</w:t>
      </w:r>
      <w:r w:rsidR="00321A13">
        <w:rPr>
          <w:lang w:eastAsia="zh-CN"/>
        </w:rPr>
        <w:t>;</w:t>
      </w:r>
    </w:p>
    <w:p w14:paraId="4620BF05" w14:textId="6D1A9083" w:rsidR="004B52FA" w:rsidRPr="00AF5C2B" w:rsidRDefault="00392DAE" w:rsidP="00321A13">
      <w:pPr>
        <w:pStyle w:val="B1"/>
        <w:rPr>
          <w:lang w:eastAsia="zh-CN"/>
        </w:rPr>
      </w:pPr>
      <w:r w:rsidRPr="00AF5C2B">
        <w:rPr>
          <w:lang w:eastAsia="zh-CN"/>
        </w:rPr>
        <w:t>-</w:t>
      </w:r>
      <w:r w:rsidRPr="00AF5C2B">
        <w:rPr>
          <w:lang w:eastAsia="zh-CN"/>
        </w:rPr>
        <w:tab/>
      </w:r>
      <w:r w:rsidR="004B52FA" w:rsidRPr="00AF5C2B">
        <w:t xml:space="preserve">to configure the submitted </w:t>
      </w:r>
      <w:r w:rsidR="004B52FA" w:rsidRPr="00AF5C2B">
        <w:rPr>
          <w:rFonts w:ascii="Courier New" w:hAnsi="Courier New" w:cs="Courier New"/>
          <w:szCs w:val="24"/>
        </w:rPr>
        <w:t>MLupdateRequests</w:t>
      </w:r>
      <w:r w:rsidR="004B52FA" w:rsidRPr="00AF5C2B">
        <w:t xml:space="preserve">, </w:t>
      </w:r>
      <w:r w:rsidR="00EF69D0" w:rsidRPr="00EF69D0">
        <w:t>e.g.</w:t>
      </w:r>
      <w:r w:rsidR="004B52FA" w:rsidRPr="00AF5C2B">
        <w:t xml:space="preserve"> the operator may change the </w:t>
      </w:r>
      <w:r w:rsidR="004B52FA" w:rsidRPr="00AF5C2B">
        <w:rPr>
          <w:lang w:eastAsia="zh-CN"/>
        </w:rPr>
        <w:t xml:space="preserve">priorities of one or more </w:t>
      </w:r>
      <w:r w:rsidR="004B52FA" w:rsidRPr="00AF5C2B">
        <w:rPr>
          <w:rFonts w:ascii="Courier New" w:hAnsi="Courier New" w:cs="Courier New"/>
          <w:szCs w:val="24"/>
        </w:rPr>
        <w:t>MLupdateRequests</w:t>
      </w:r>
      <w:r w:rsidR="004B52FA" w:rsidRPr="00AF5C2B">
        <w:rPr>
          <w:lang w:eastAsia="zh-CN"/>
        </w:rPr>
        <w:t>.</w:t>
      </w:r>
    </w:p>
    <w:p w14:paraId="7A6E5D88" w14:textId="3716DE55" w:rsidR="00420B8D" w:rsidRPr="00AF5C2B" w:rsidRDefault="004B52FA" w:rsidP="00321A13">
      <w:r w:rsidRPr="00AF5C2B">
        <w:rPr>
          <w:rFonts w:cs="Arial"/>
        </w:rPr>
        <w:t xml:space="preserve">Note that the same operations are also needed for the </w:t>
      </w:r>
      <w:r w:rsidRPr="00AF5C2B">
        <w:rPr>
          <w:rFonts w:ascii="Courier New" w:hAnsi="Courier New" w:cs="Courier New"/>
          <w:lang w:eastAsia="zh-CN"/>
        </w:rPr>
        <w:t>MLUpdateJobs</w:t>
      </w:r>
      <w:r w:rsidRPr="00AF5C2B">
        <w:rPr>
          <w:rFonts w:cs="Arial"/>
        </w:rPr>
        <w:t xml:space="preserve">. </w:t>
      </w:r>
      <w:r w:rsidRPr="00AF5C2B">
        <w:t xml:space="preserve">Thus, the solution described in clause </w:t>
      </w:r>
      <w:r w:rsidR="00392DAE" w:rsidRPr="00AF5C2B">
        <w:t>5.2.8</w:t>
      </w:r>
      <w:r w:rsidRPr="00AF5C2B">
        <w:t>.4 reuses the existing provisioning MnS operations and notifications in combination with extensions of the NRM. And therefore, it is a feasible solution to be developed further in the normative specifications.</w:t>
      </w:r>
    </w:p>
    <w:p w14:paraId="60A466F4" w14:textId="5BD62C91" w:rsidR="00BD5BB3" w:rsidRPr="00AF5C2B" w:rsidRDefault="006D476F" w:rsidP="009B5113">
      <w:pPr>
        <w:pStyle w:val="Heading2"/>
      </w:pPr>
      <w:bookmarkStart w:id="1707" w:name="_Toc145334752"/>
      <w:bookmarkStart w:id="1708" w:name="_Toc145421196"/>
      <w:bookmarkStart w:id="1709" w:name="_Toc145421962"/>
      <w:r w:rsidRPr="00AF5C2B">
        <w:t>5.3</w:t>
      </w:r>
      <w:r w:rsidR="00740D92" w:rsidRPr="00AF5C2B">
        <w:tab/>
      </w:r>
      <w:r w:rsidR="009B5113" w:rsidRPr="00AF5C2B">
        <w:t>Common management capabilities for ML</w:t>
      </w:r>
      <w:r w:rsidRPr="00AF5C2B">
        <w:t xml:space="preserve"> training and </w:t>
      </w:r>
      <w:r w:rsidR="009B5113" w:rsidRPr="00AF5C2B">
        <w:t xml:space="preserve">AI/ML </w:t>
      </w:r>
      <w:r w:rsidRPr="00AF5C2B">
        <w:t>inference phase</w:t>
      </w:r>
      <w:bookmarkEnd w:id="1707"/>
      <w:bookmarkEnd w:id="1708"/>
      <w:bookmarkEnd w:id="1709"/>
    </w:p>
    <w:p w14:paraId="1871A913" w14:textId="3E4FD3FC" w:rsidR="00A42447" w:rsidRPr="00AF5C2B" w:rsidRDefault="00A42447" w:rsidP="00A577AE">
      <w:pPr>
        <w:pStyle w:val="Heading3"/>
      </w:pPr>
      <w:bookmarkStart w:id="1710" w:name="_Toc145334753"/>
      <w:bookmarkStart w:id="1711" w:name="_Toc145421197"/>
      <w:bookmarkStart w:id="1712" w:name="_Toc145421963"/>
      <w:r w:rsidRPr="00AF5C2B">
        <w:t>5.3.</w:t>
      </w:r>
      <w:r w:rsidR="000546AD" w:rsidRPr="00AF5C2B">
        <w:t>1</w:t>
      </w:r>
      <w:r w:rsidRPr="00AF5C2B">
        <w:tab/>
        <w:t>Trustworthy Machine Learning</w:t>
      </w:r>
      <w:bookmarkEnd w:id="1710"/>
      <w:bookmarkEnd w:id="1711"/>
      <w:bookmarkEnd w:id="1712"/>
    </w:p>
    <w:p w14:paraId="5B6FF19A" w14:textId="658B41BF" w:rsidR="00A42447" w:rsidRPr="00AF5C2B" w:rsidRDefault="00A42447" w:rsidP="00A577AE">
      <w:pPr>
        <w:pStyle w:val="Heading4"/>
      </w:pPr>
      <w:bookmarkStart w:id="1713" w:name="_Toc145334754"/>
      <w:bookmarkStart w:id="1714" w:name="_Toc145421198"/>
      <w:bookmarkStart w:id="1715" w:name="_Toc145421964"/>
      <w:r w:rsidRPr="00AF5C2B">
        <w:t>5.3.</w:t>
      </w:r>
      <w:r w:rsidR="000546AD" w:rsidRPr="00AF5C2B">
        <w:t>1</w:t>
      </w:r>
      <w:r w:rsidRPr="00AF5C2B">
        <w:t>.1</w:t>
      </w:r>
      <w:r w:rsidRPr="00AF5C2B">
        <w:tab/>
        <w:t>Description</w:t>
      </w:r>
      <w:bookmarkEnd w:id="1713"/>
      <w:bookmarkEnd w:id="1714"/>
      <w:bookmarkEnd w:id="1715"/>
    </w:p>
    <w:p w14:paraId="70948785" w14:textId="513AD778" w:rsidR="00A42447" w:rsidRPr="00AF5C2B" w:rsidRDefault="00A42447" w:rsidP="00321A13">
      <w:r w:rsidRPr="00AF5C2B">
        <w:t>During ML training, testing and inference, the AI/ML trustworthiness management is needed. Based on the risk level (</w:t>
      </w:r>
      <w:r w:rsidR="00EF69D0" w:rsidRPr="00EF69D0">
        <w:t>e.g.</w:t>
      </w:r>
      <w:r w:rsidR="00321A13">
        <w:t> </w:t>
      </w:r>
      <w:r w:rsidRPr="00AF5C2B">
        <w:t>unacceptable, high, minimal) of the use case, the trustworthiness requirements for ML training, testing and inference may vary and therefore the related trustworthiness mechanisms need to be configured and monitored. The purpose of AI/ML trustworthiness is to ensure that the model being trained, tested, and deployed is explainable, fair and robust.</w:t>
      </w:r>
    </w:p>
    <w:p w14:paraId="0D1FECB6" w14:textId="77777777" w:rsidR="00A42447" w:rsidRPr="00AF5C2B" w:rsidRDefault="00A42447" w:rsidP="00321A13">
      <w:pPr>
        <w:pStyle w:val="NO"/>
      </w:pPr>
      <w:r w:rsidRPr="00AF5C2B">
        <w:t>NOTE:</w:t>
      </w:r>
      <w:r w:rsidRPr="00AF5C2B">
        <w:tab/>
        <w:t>In the context of SA5, explainability of a model refers to explaining individual decisions predicted by the model and not explaining the internal behavior of the model itself.</w:t>
      </w:r>
    </w:p>
    <w:p w14:paraId="1CC8AB1B" w14:textId="583D3AF8" w:rsidR="00A42447" w:rsidRPr="00AF5C2B" w:rsidRDefault="00A42447" w:rsidP="00321A13">
      <w:r w:rsidRPr="00AF5C2B">
        <w:t>The EU has proposed an AI regulation act for AI/ML consisting of several key requirements that the AI/ML systems should meet (based on the risk level of the use case) for them to be considered trustworthy [10]. These requirements include</w:t>
      </w:r>
      <w:r w:rsidR="00325021" w:rsidRPr="00AF5C2B">
        <w:t>, but not limited to</w:t>
      </w:r>
      <w:r w:rsidRPr="00AF5C2B">
        <w:t xml:space="preserve"> human agency and oversight, technical robustness and safety, privacy and data governance, transparency, diversity, non-discrimination and fairness, accountability, societal and environmental well-being. </w:t>
      </w:r>
      <w:r w:rsidR="004C3B0A" w:rsidRPr="00AF5C2B">
        <w:t xml:space="preserve">Other requirements </w:t>
      </w:r>
      <w:r w:rsidR="00DD59DA" w:rsidRPr="00AF5C2B">
        <w:t xml:space="preserve">and </w:t>
      </w:r>
      <w:r w:rsidR="004C3B0A" w:rsidRPr="00AF5C2B">
        <w:t>m</w:t>
      </w:r>
      <w:r w:rsidRPr="00AF5C2B">
        <w:t>ore details on each of these requirements are described in [11]. Furthermore, ISO/IEC analyses the factors that can impact the trustworthiness of systems providing or using AI and possible approaches or requirements to improving their trustworthiness that can be used by any business regardless of its size or sector [12].</w:t>
      </w:r>
    </w:p>
    <w:p w14:paraId="5958EBFF" w14:textId="77777777" w:rsidR="00A42447" w:rsidRPr="00AF5C2B" w:rsidRDefault="00A42447" w:rsidP="00321A13">
      <w:pPr>
        <w:rPr>
          <w:rStyle w:val="eop"/>
          <w:color w:val="000000" w:themeColor="text1"/>
        </w:rPr>
      </w:pPr>
      <w:r w:rsidRPr="00AF5C2B">
        <w:t>Three well known categories under the umbrella of Trustworthy Machine Learning are as follows:</w:t>
      </w:r>
    </w:p>
    <w:p w14:paraId="43627086" w14:textId="77777777" w:rsidR="00A42447" w:rsidRPr="00AF5C2B" w:rsidRDefault="00A42447" w:rsidP="00321A13">
      <w:pPr>
        <w:rPr>
          <w:rStyle w:val="normaltextrun"/>
          <w:color w:val="000000" w:themeColor="text1"/>
        </w:rPr>
      </w:pPr>
      <w:r w:rsidRPr="00AF5C2B">
        <w:rPr>
          <w:rStyle w:val="normaltextrun"/>
          <w:b/>
          <w:bCs/>
          <w:color w:val="000000" w:themeColor="text1"/>
        </w:rPr>
        <w:t xml:space="preserve">Explainable Machine Learning: </w:t>
      </w:r>
      <w:r w:rsidRPr="00AF5C2B">
        <w:rPr>
          <w:rStyle w:val="normaltextrun"/>
          <w:color w:val="000000" w:themeColor="text1"/>
        </w:rPr>
        <w:t>Explainability in</w:t>
      </w:r>
      <w:r w:rsidRPr="00AF5C2B">
        <w:rPr>
          <w:rStyle w:val="normaltextrun"/>
          <w:b/>
          <w:bCs/>
          <w:color w:val="000000" w:themeColor="text1"/>
        </w:rPr>
        <w:t xml:space="preserve"> </w:t>
      </w:r>
      <w:r w:rsidRPr="00AF5C2B">
        <w:rPr>
          <w:rStyle w:val="normaltextrun"/>
          <w:color w:val="000000" w:themeColor="text1"/>
        </w:rPr>
        <w:t>machine learning</w:t>
      </w:r>
      <w:r w:rsidRPr="00AF5C2B">
        <w:rPr>
          <w:rStyle w:val="normaltextrun"/>
          <w:b/>
          <w:bCs/>
          <w:color w:val="000000" w:themeColor="text1"/>
        </w:rPr>
        <w:t xml:space="preserve"> </w:t>
      </w:r>
      <w:r w:rsidRPr="00AF5C2B">
        <w:rPr>
          <w:rStyle w:val="normaltextrun"/>
          <w:color w:val="000000" w:themeColor="text1"/>
        </w:rPr>
        <w:t>refers to the ability of ML models to enable</w:t>
      </w:r>
      <w:r w:rsidRPr="00AF5C2B">
        <w:rPr>
          <w:rStyle w:val="normaltextrun"/>
          <w:b/>
          <w:bCs/>
          <w:color w:val="000000" w:themeColor="text1"/>
        </w:rPr>
        <w:t xml:space="preserve"> </w:t>
      </w:r>
      <w:r w:rsidRPr="00AF5C2B">
        <w:rPr>
          <w:shd w:val="clear" w:color="auto" w:fill="FFFFFF"/>
        </w:rPr>
        <w:t>humans to understand decisions or predictions made by them</w:t>
      </w:r>
      <w:r w:rsidRPr="00AF5C2B">
        <w:rPr>
          <w:rStyle w:val="normaltextrun"/>
          <w:color w:val="000000" w:themeColor="text1"/>
        </w:rPr>
        <w:t>.</w:t>
      </w:r>
    </w:p>
    <w:p w14:paraId="004AF023" w14:textId="27911A51" w:rsidR="00A42447" w:rsidRPr="00AF5C2B" w:rsidRDefault="00A42447" w:rsidP="00321A13">
      <w:r w:rsidRPr="00AF5C2B">
        <w:rPr>
          <w:rStyle w:val="normaltextrun"/>
          <w:b/>
          <w:bCs/>
          <w:color w:val="000000" w:themeColor="text1"/>
        </w:rPr>
        <w:t>Fair Machine Learning</w:t>
      </w:r>
      <w:r w:rsidRPr="00321A13">
        <w:rPr>
          <w:rStyle w:val="normaltextrun"/>
          <w:b/>
          <w:bCs/>
          <w:color w:val="000000" w:themeColor="text1"/>
        </w:rPr>
        <w:t>:</w:t>
      </w:r>
      <w:r w:rsidRPr="00AF5C2B">
        <w:rPr>
          <w:rStyle w:val="normaltextrun"/>
          <w:color w:val="000000" w:themeColor="text1"/>
        </w:rPr>
        <w:t xml:space="preserve"> Fairness in machine learning refers to </w:t>
      </w:r>
      <w:r w:rsidRPr="00AF5C2B">
        <w:t>the process of correcting and eliminating bias in machine learning models.</w:t>
      </w:r>
    </w:p>
    <w:p w14:paraId="37972E78" w14:textId="77777777" w:rsidR="00A42447" w:rsidRPr="00AF5C2B" w:rsidRDefault="00A42447" w:rsidP="00321A13">
      <w:r w:rsidRPr="00AF5C2B">
        <w:rPr>
          <w:b/>
          <w:bCs/>
        </w:rPr>
        <w:t>Robust Machine Learning</w:t>
      </w:r>
      <w:r w:rsidRPr="00321A13">
        <w:rPr>
          <w:b/>
          <w:bCs/>
        </w:rPr>
        <w:t>:</w:t>
      </w:r>
      <w:r w:rsidRPr="00AF5C2B">
        <w:t xml:space="preserve"> Robustness in machine learning refers to the process of handling various forms of errors/corruptions in machine learning models as well as changes in the underlying data distribution in an automatic way.</w:t>
      </w:r>
    </w:p>
    <w:p w14:paraId="1AAF747E" w14:textId="77777777" w:rsidR="00A42447" w:rsidRPr="00AF5C2B" w:rsidRDefault="00A42447" w:rsidP="0047361C">
      <w:pPr>
        <w:keepNext/>
        <w:keepLines/>
      </w:pPr>
      <w:r w:rsidRPr="00AF5C2B">
        <w:lastRenderedPageBreak/>
        <w:t>These features apply to the four aspects of the ML process:</w:t>
      </w:r>
    </w:p>
    <w:p w14:paraId="5814D858" w14:textId="385E0EC6" w:rsidR="00A42447" w:rsidRPr="00AF5C2B" w:rsidRDefault="00A42447" w:rsidP="0047361C">
      <w:pPr>
        <w:pStyle w:val="B1"/>
        <w:keepNext/>
        <w:keepLines/>
      </w:pPr>
      <w:r w:rsidRPr="00AF5C2B">
        <w:t>-</w:t>
      </w:r>
      <w:r w:rsidRPr="00AF5C2B">
        <w:tab/>
        <w:t>Data processing for use towards training, testing and inference</w:t>
      </w:r>
      <w:r w:rsidR="00321A13">
        <w:t>.</w:t>
      </w:r>
    </w:p>
    <w:p w14:paraId="32BC8841" w14:textId="77B6593E" w:rsidR="00A42447" w:rsidRPr="00AF5C2B" w:rsidRDefault="00A42447" w:rsidP="00321A13">
      <w:pPr>
        <w:pStyle w:val="B1"/>
      </w:pPr>
      <w:r w:rsidRPr="00AF5C2B">
        <w:t>-</w:t>
      </w:r>
      <w:r w:rsidRPr="00AF5C2B">
        <w:tab/>
        <w:t>The training of ML entities</w:t>
      </w:r>
      <w:r w:rsidR="00321A13">
        <w:t>.</w:t>
      </w:r>
    </w:p>
    <w:p w14:paraId="05C3E8C1" w14:textId="251C58D3" w:rsidR="00A42447" w:rsidRPr="00AF5C2B" w:rsidRDefault="00A42447" w:rsidP="00321A13">
      <w:pPr>
        <w:pStyle w:val="B1"/>
      </w:pPr>
      <w:r w:rsidRPr="00AF5C2B">
        <w:t>-</w:t>
      </w:r>
      <w:r w:rsidRPr="00AF5C2B">
        <w:tab/>
        <w:t>The testing of ML entities</w:t>
      </w:r>
      <w:r w:rsidR="00321A13">
        <w:t>.</w:t>
      </w:r>
    </w:p>
    <w:p w14:paraId="47C4DE00" w14:textId="77777777" w:rsidR="00A42447" w:rsidRPr="00AF5C2B" w:rsidRDefault="00A42447" w:rsidP="00321A13">
      <w:pPr>
        <w:pStyle w:val="B1"/>
      </w:pPr>
      <w:r w:rsidRPr="00AF5C2B">
        <w:t>-</w:t>
      </w:r>
      <w:r w:rsidRPr="00AF5C2B">
        <w:tab/>
        <w:t>The use of ML entities for inference.</w:t>
      </w:r>
    </w:p>
    <w:p w14:paraId="66856E14" w14:textId="67E9077D" w:rsidR="00A42447" w:rsidRPr="00AF5C2B" w:rsidRDefault="00A42447" w:rsidP="00A577AE">
      <w:pPr>
        <w:pStyle w:val="Heading4"/>
      </w:pPr>
      <w:bookmarkStart w:id="1716" w:name="_Toc145334755"/>
      <w:bookmarkStart w:id="1717" w:name="_Toc145421199"/>
      <w:bookmarkStart w:id="1718" w:name="_Toc145421965"/>
      <w:r w:rsidRPr="00AF5C2B">
        <w:t>5.3.</w:t>
      </w:r>
      <w:r w:rsidR="000546AD" w:rsidRPr="00AF5C2B">
        <w:t>1</w:t>
      </w:r>
      <w:r w:rsidRPr="00AF5C2B">
        <w:t>.2</w:t>
      </w:r>
      <w:r w:rsidRPr="00AF5C2B">
        <w:tab/>
        <w:t>Use cases</w:t>
      </w:r>
      <w:bookmarkEnd w:id="1716"/>
      <w:bookmarkEnd w:id="1717"/>
      <w:bookmarkEnd w:id="1718"/>
    </w:p>
    <w:p w14:paraId="27DCEB6E" w14:textId="7E11A94B" w:rsidR="00A42447" w:rsidRPr="00AF5C2B" w:rsidRDefault="00A42447" w:rsidP="00A577AE">
      <w:pPr>
        <w:pStyle w:val="Heading5"/>
      </w:pPr>
      <w:bookmarkStart w:id="1719" w:name="_Toc145334756"/>
      <w:bookmarkStart w:id="1720" w:name="_Toc145421200"/>
      <w:bookmarkStart w:id="1721" w:name="_Toc145421966"/>
      <w:r w:rsidRPr="00AF5C2B">
        <w:t>5.3.</w:t>
      </w:r>
      <w:r w:rsidR="000546AD" w:rsidRPr="00AF5C2B">
        <w:t>1</w:t>
      </w:r>
      <w:r w:rsidRPr="00AF5C2B">
        <w:t>.2.1</w:t>
      </w:r>
      <w:r w:rsidRPr="00AF5C2B">
        <w:tab/>
        <w:t>AI/ML trustworthiness indicators</w:t>
      </w:r>
      <w:bookmarkEnd w:id="1719"/>
      <w:bookmarkEnd w:id="1720"/>
      <w:bookmarkEnd w:id="1721"/>
    </w:p>
    <w:p w14:paraId="61409F98" w14:textId="77777777" w:rsidR="00A42447" w:rsidRPr="00AF5C2B" w:rsidRDefault="00A42447" w:rsidP="00321A13">
      <w:r w:rsidRPr="00AF5C2B">
        <w:t>The AI/ML trustworthiness indicators related to ML training, testing and inference need to be precisely defined. The indicators mainly include three aspects:</w:t>
      </w:r>
    </w:p>
    <w:p w14:paraId="073772BF" w14:textId="5F2A6668" w:rsidR="00A42447" w:rsidRPr="00AF5C2B" w:rsidRDefault="00A42447" w:rsidP="00321A13">
      <w:r w:rsidRPr="00AF5C2B">
        <w:t xml:space="preserve">Explainability-related indicators: the explainability indicators of the </w:t>
      </w:r>
      <w:del w:id="1722" w:author="28.908_CR0009R1_(Rel-18)_FS_AIML_MGMT" w:date="2024-09-05T14:58:00Z">
        <w:r w:rsidRPr="00AF5C2B" w:rsidDel="00970A6B">
          <w:delText>ML entity</w:delText>
        </w:r>
      </w:del>
      <w:ins w:id="1723" w:author="28.908_CR0009R1_(Rel-18)_FS_AIML_MGMT" w:date="2024-09-05T14:58:00Z">
        <w:r w:rsidR="00970A6B">
          <w:t>ML model</w:t>
        </w:r>
      </w:ins>
      <w:r w:rsidRPr="00AF5C2B">
        <w:t xml:space="preserve">. For example, the AI/ML MnS consumer may indicate </w:t>
      </w:r>
      <w:r w:rsidR="00F43B94" w:rsidRPr="00AF5C2B">
        <w:t xml:space="preserve">to </w:t>
      </w:r>
      <w:r w:rsidRPr="00AF5C2B">
        <w:t>the AI/ML MnS producer to:</w:t>
      </w:r>
    </w:p>
    <w:p w14:paraId="7539CBC5" w14:textId="4F81EC4A" w:rsidR="00A42447" w:rsidRPr="00AF5C2B" w:rsidRDefault="00A42447" w:rsidP="00321A13">
      <w:pPr>
        <w:pStyle w:val="B1"/>
      </w:pPr>
      <w:r w:rsidRPr="00AF5C2B">
        <w:t>-</w:t>
      </w:r>
      <w:r w:rsidRPr="00AF5C2B">
        <w:tab/>
      </w:r>
      <w:r w:rsidR="00321A13">
        <w:t>P</w:t>
      </w:r>
      <w:r w:rsidRPr="00AF5C2B">
        <w:t xml:space="preserve">rovide local explanation for one particular instance predicted by the </w:t>
      </w:r>
      <w:del w:id="1724" w:author="28.908_CR0009R1_(Rel-18)_FS_AIML_MGMT" w:date="2024-09-05T14:58:00Z">
        <w:r w:rsidRPr="00AF5C2B" w:rsidDel="00970A6B">
          <w:delText>ML entity</w:delText>
        </w:r>
      </w:del>
      <w:ins w:id="1725" w:author="28.908_CR0009R1_(Rel-18)_FS_AIML_MGMT" w:date="2024-09-05T14:58:00Z">
        <w:r w:rsidR="00970A6B">
          <w:t>ML model</w:t>
        </w:r>
      </w:ins>
      <w:r w:rsidRPr="00AF5C2B" w:rsidDel="008C2F90">
        <w:t xml:space="preserve"> </w:t>
      </w:r>
      <w:r w:rsidRPr="00AF5C2B">
        <w:t xml:space="preserve">without disclosing the </w:t>
      </w:r>
      <w:del w:id="1726" w:author="28.908_CR0009R1_(Rel-18)_FS_AIML_MGMT" w:date="2024-09-05T14:58:00Z">
        <w:r w:rsidRPr="00AF5C2B" w:rsidDel="00970A6B">
          <w:delText>ML entity</w:delText>
        </w:r>
      </w:del>
      <w:ins w:id="1727" w:author="28.908_CR0009R1_(Rel-18)_FS_AIML_MGMT" w:date="2024-09-05T14:58:00Z">
        <w:r w:rsidR="00970A6B">
          <w:t>ML model</w:t>
        </w:r>
      </w:ins>
      <w:r w:rsidRPr="00AF5C2B" w:rsidDel="008C2F90">
        <w:t xml:space="preserve"> </w:t>
      </w:r>
      <w:r w:rsidRPr="00AF5C2B">
        <w:t>internals.</w:t>
      </w:r>
    </w:p>
    <w:p w14:paraId="454B4239" w14:textId="705C5CFA" w:rsidR="00A42447" w:rsidRPr="00AF5C2B" w:rsidRDefault="00A42447" w:rsidP="00321A13">
      <w:pPr>
        <w:pStyle w:val="B1"/>
      </w:pPr>
      <w:r w:rsidRPr="00AF5C2B">
        <w:t>-</w:t>
      </w:r>
      <w:r w:rsidRPr="00AF5C2B">
        <w:tab/>
      </w:r>
      <w:r w:rsidR="00321A13">
        <w:t>P</w:t>
      </w:r>
      <w:r w:rsidRPr="00AF5C2B">
        <w:t xml:space="preserve">rovide global explanation for a group of instances predicted by the </w:t>
      </w:r>
      <w:del w:id="1728" w:author="28.908_CR0009R1_(Rel-18)_FS_AIML_MGMT" w:date="2024-09-05T14:58:00Z">
        <w:r w:rsidRPr="00AF5C2B" w:rsidDel="00970A6B">
          <w:delText>ML entity</w:delText>
        </w:r>
      </w:del>
      <w:ins w:id="1729" w:author="28.908_CR0009R1_(Rel-18)_FS_AIML_MGMT" w:date="2024-09-05T14:58:00Z">
        <w:r w:rsidR="00970A6B">
          <w:t>ML model</w:t>
        </w:r>
      </w:ins>
      <w:r w:rsidRPr="00AF5C2B" w:rsidDel="008C2F90">
        <w:t xml:space="preserve"> </w:t>
      </w:r>
      <w:r w:rsidRPr="00AF5C2B">
        <w:t xml:space="preserve">without disclosing the </w:t>
      </w:r>
      <w:del w:id="1730" w:author="28.908_CR0009R1_(Rel-18)_FS_AIML_MGMT" w:date="2024-09-05T14:58:00Z">
        <w:r w:rsidRPr="00AF5C2B" w:rsidDel="00970A6B">
          <w:delText>ML entity</w:delText>
        </w:r>
      </w:del>
      <w:ins w:id="1731" w:author="28.908_CR0009R1_(Rel-18)_FS_AIML_MGMT" w:date="2024-09-05T14:58:00Z">
        <w:r w:rsidR="00970A6B">
          <w:t>ML model</w:t>
        </w:r>
      </w:ins>
      <w:r w:rsidRPr="00AF5C2B" w:rsidDel="008C2F90">
        <w:t xml:space="preserve"> </w:t>
      </w:r>
      <w:r w:rsidRPr="00AF5C2B">
        <w:t>internals.</w:t>
      </w:r>
    </w:p>
    <w:p w14:paraId="73384FB5" w14:textId="01CBA4FD" w:rsidR="00A42447" w:rsidRPr="00AF5C2B" w:rsidRDefault="00A42447" w:rsidP="00321A13">
      <w:pPr>
        <w:pStyle w:val="B1"/>
      </w:pPr>
      <w:r w:rsidRPr="00AF5C2B">
        <w:t>-</w:t>
      </w:r>
      <w:r w:rsidRPr="00AF5C2B">
        <w:tab/>
      </w:r>
      <w:r w:rsidR="00321A13">
        <w:t>E</w:t>
      </w:r>
      <w:r w:rsidRPr="00AF5C2B">
        <w:t xml:space="preserve">valuate monotonicity - a quantitative metric for explainability - that measures the effect of individual features on </w:t>
      </w:r>
      <w:del w:id="1732" w:author="28.908_CR0009R1_(Rel-18)_FS_AIML_MGMT" w:date="2024-09-05T14:58:00Z">
        <w:r w:rsidRPr="00AF5C2B" w:rsidDel="00970A6B">
          <w:delText>ML entity</w:delText>
        </w:r>
      </w:del>
      <w:ins w:id="1733" w:author="28.908_CR0009R1_(Rel-18)_FS_AIML_MGMT" w:date="2024-09-05T14:58:00Z">
        <w:r w:rsidR="00970A6B">
          <w:t>ML model</w:t>
        </w:r>
      </w:ins>
      <w:r w:rsidRPr="00AF5C2B" w:rsidDel="008C2F90">
        <w:t xml:space="preserve"> </w:t>
      </w:r>
      <w:r w:rsidRPr="00AF5C2B">
        <w:t xml:space="preserve">performance by evaluating the effect on </w:t>
      </w:r>
      <w:del w:id="1734" w:author="28.908_CR0009R1_(Rel-18)_FS_AIML_MGMT" w:date="2024-09-05T14:58:00Z">
        <w:r w:rsidRPr="00AF5C2B" w:rsidDel="00970A6B">
          <w:delText>ML entity</w:delText>
        </w:r>
      </w:del>
      <w:ins w:id="1735" w:author="28.908_CR0009R1_(Rel-18)_FS_AIML_MGMT" w:date="2024-09-05T14:58:00Z">
        <w:r w:rsidR="00970A6B">
          <w:t>ML model</w:t>
        </w:r>
      </w:ins>
      <w:r w:rsidRPr="00AF5C2B" w:rsidDel="008C2F90">
        <w:t xml:space="preserve"> </w:t>
      </w:r>
      <w:r w:rsidRPr="00AF5C2B">
        <w:t>performance by incrementally adding each feature in order of increasing importance.</w:t>
      </w:r>
    </w:p>
    <w:p w14:paraId="5256CC23" w14:textId="7C853428" w:rsidR="00A42447" w:rsidRPr="00AF5C2B" w:rsidRDefault="00A42447" w:rsidP="00321A13">
      <w:r w:rsidRPr="00AF5C2B">
        <w:t xml:space="preserve">Fairness-related indicators: the fairness indicators of the data or the </w:t>
      </w:r>
      <w:del w:id="1736" w:author="28.908_CR0009R1_(Rel-18)_FS_AIML_MGMT" w:date="2024-09-05T14:58:00Z">
        <w:r w:rsidRPr="00AF5C2B" w:rsidDel="00970A6B">
          <w:delText>ML entity</w:delText>
        </w:r>
      </w:del>
      <w:ins w:id="1737" w:author="28.908_CR0009R1_(Rel-18)_FS_AIML_MGMT" w:date="2024-09-05T14:58:00Z">
        <w:r w:rsidR="00970A6B">
          <w:t>ML model</w:t>
        </w:r>
      </w:ins>
      <w:r w:rsidRPr="00AF5C2B">
        <w:t>. For example, the AI/ML MnS consumer may indicate the AI/ML MnS producer to:</w:t>
      </w:r>
    </w:p>
    <w:p w14:paraId="66E23E71" w14:textId="18C60312" w:rsidR="00A42447" w:rsidRPr="00AF5C2B" w:rsidRDefault="00A42447" w:rsidP="00321A13">
      <w:pPr>
        <w:pStyle w:val="B1"/>
      </w:pPr>
      <w:r w:rsidRPr="00AF5C2B">
        <w:t>-</w:t>
      </w:r>
      <w:r w:rsidRPr="00AF5C2B">
        <w:tab/>
      </w:r>
      <w:r w:rsidR="00321A13">
        <w:t>E</w:t>
      </w:r>
      <w:r w:rsidRPr="00AF5C2B">
        <w:t>valuate disparate impact - a quantitative measure for fairness - that measures the ratio of rate of favourable outcome for the unprivileged group to that of the privileged group.</w:t>
      </w:r>
    </w:p>
    <w:p w14:paraId="10826C31" w14:textId="7FF39473" w:rsidR="00A42447" w:rsidRPr="00AF5C2B" w:rsidRDefault="00A42447" w:rsidP="00321A13">
      <w:pPr>
        <w:pStyle w:val="B1"/>
      </w:pPr>
      <w:r w:rsidRPr="00AF5C2B">
        <w:t>-</w:t>
      </w:r>
      <w:r w:rsidRPr="00AF5C2B">
        <w:tab/>
      </w:r>
      <w:r w:rsidR="00321A13">
        <w:t>E</w:t>
      </w:r>
      <w:r w:rsidRPr="00AF5C2B">
        <w:t>valuate Manhattan distance - a quantitative measure for fairness - that measures the average distance between the samples from two datasets.</w:t>
      </w:r>
    </w:p>
    <w:p w14:paraId="767D3FEE" w14:textId="5EC039C3" w:rsidR="00A42447" w:rsidRPr="00AF5C2B" w:rsidRDefault="00A42447" w:rsidP="00321A13">
      <w:pPr>
        <w:pStyle w:val="B1"/>
      </w:pPr>
      <w:r w:rsidRPr="00AF5C2B">
        <w:t>-</w:t>
      </w:r>
      <w:r w:rsidRPr="00AF5C2B">
        <w:tab/>
      </w:r>
      <w:r w:rsidR="00321A13">
        <w:t>E</w:t>
      </w:r>
      <w:r w:rsidRPr="00AF5C2B">
        <w:t>valuate average odds difference - a quantitative measure for fairness - that measures the average difference of false positive rate and true positive rate between unprivileged and privileged groups.</w:t>
      </w:r>
    </w:p>
    <w:p w14:paraId="3E0A8D24" w14:textId="1D2ECFDB" w:rsidR="00A42447" w:rsidRPr="00AF5C2B" w:rsidRDefault="00A42447" w:rsidP="00321A13">
      <w:r w:rsidRPr="00AF5C2B">
        <w:t xml:space="preserve">Robustness-related indicators: the robustness indicators of the data or the </w:t>
      </w:r>
      <w:del w:id="1738" w:author="28.908_CR0009R1_(Rel-18)_FS_AIML_MGMT" w:date="2024-09-05T14:58:00Z">
        <w:r w:rsidRPr="00AF5C2B" w:rsidDel="00970A6B">
          <w:delText>ML entity</w:delText>
        </w:r>
      </w:del>
      <w:ins w:id="1739" w:author="28.908_CR0009R1_(Rel-18)_FS_AIML_MGMT" w:date="2024-09-05T14:58:00Z">
        <w:r w:rsidR="00970A6B">
          <w:t>ML model</w:t>
        </w:r>
      </w:ins>
      <w:r w:rsidRPr="00AF5C2B">
        <w:t>. For example, the AI/ML MnS consumer may indicate the AI/ML MnS producer to:</w:t>
      </w:r>
    </w:p>
    <w:p w14:paraId="35D56556" w14:textId="6D9B02AF" w:rsidR="00A42447" w:rsidRPr="00AF5C2B" w:rsidRDefault="00A42447" w:rsidP="00321A13">
      <w:pPr>
        <w:pStyle w:val="B1"/>
      </w:pPr>
      <w:r w:rsidRPr="00AF5C2B">
        <w:t>-</w:t>
      </w:r>
      <w:r w:rsidRPr="00AF5C2B">
        <w:tab/>
      </w:r>
      <w:r w:rsidR="00321A13">
        <w:t>E</w:t>
      </w:r>
      <w:r w:rsidRPr="00AF5C2B">
        <w:t>valuate missingness ratio - a quantitative measure for robustness - that measures the percentage of missing values in the training dataset.</w:t>
      </w:r>
    </w:p>
    <w:p w14:paraId="569D641D" w14:textId="238AFB5C" w:rsidR="00A42447" w:rsidRPr="00AF5C2B" w:rsidRDefault="00A42447" w:rsidP="00321A13">
      <w:r w:rsidRPr="00AF5C2B">
        <w:t>Depending on the use case, some or all trustworthiness indicators can be selected for monitoring and evaluation. The AI/ML MnS consumer should first determine which indicators are needed and then request the AI/ML MnS producer to monitor and evaluate the requested indicators.</w:t>
      </w:r>
    </w:p>
    <w:p w14:paraId="6F169E80" w14:textId="5B876792" w:rsidR="00A42447" w:rsidRPr="00AF5C2B" w:rsidRDefault="00A42447" w:rsidP="00A577AE">
      <w:pPr>
        <w:pStyle w:val="Heading5"/>
      </w:pPr>
      <w:bookmarkStart w:id="1740" w:name="_Toc145334757"/>
      <w:bookmarkStart w:id="1741" w:name="_Toc145421201"/>
      <w:bookmarkStart w:id="1742" w:name="_Toc145421967"/>
      <w:r w:rsidRPr="00AF5C2B">
        <w:t>5.3.</w:t>
      </w:r>
      <w:r w:rsidR="000546AD" w:rsidRPr="00AF5C2B">
        <w:t>1</w:t>
      </w:r>
      <w:r w:rsidRPr="00AF5C2B">
        <w:t>.2.2</w:t>
      </w:r>
      <w:r w:rsidRPr="00AF5C2B">
        <w:tab/>
        <w:t>AI/ML data trustworthiness</w:t>
      </w:r>
      <w:bookmarkEnd w:id="1740"/>
      <w:bookmarkEnd w:id="1741"/>
      <w:bookmarkEnd w:id="1742"/>
    </w:p>
    <w:p w14:paraId="51CB78E7" w14:textId="4466A146" w:rsidR="00A42447" w:rsidRPr="00AF5C2B" w:rsidRDefault="00A42447" w:rsidP="00EF69D0">
      <w:pPr>
        <w:rPr>
          <w:color w:val="000000" w:themeColor="text1"/>
        </w:rPr>
      </w:pPr>
      <w:r w:rsidRPr="00AF5C2B">
        <w:rPr>
          <w:color w:val="000000" w:themeColor="text1"/>
        </w:rPr>
        <w:t>The training data, testing data and inference data used for ML training, testing and inference, respectively, may need to be pre-processed according to the desired trustworthiness measure of the ML model. For example</w:t>
      </w:r>
      <w:r w:rsidR="00321A13">
        <w:rPr>
          <w:color w:val="000000" w:themeColor="text1"/>
        </w:rPr>
        <w:t>:</w:t>
      </w:r>
    </w:p>
    <w:p w14:paraId="05EA1F0C" w14:textId="77777777" w:rsidR="00A42447" w:rsidRPr="00AF5C2B" w:rsidRDefault="00A42447" w:rsidP="00321A13">
      <w:pPr>
        <w:pStyle w:val="B1"/>
      </w:pPr>
      <w:r w:rsidRPr="00AF5C2B">
        <w:t>-</w:t>
      </w:r>
      <w:r w:rsidRPr="00AF5C2B">
        <w:tab/>
        <w:t>The samples in the training data and testing data can be labelled to include the ground-truth explanation label (in addition to the ground-truth class label). Therefore, the ML model can be trained to predict both ground-truth explanations label and ground-truth class label for an inference sample.</w:t>
      </w:r>
    </w:p>
    <w:p w14:paraId="01B5BCC5" w14:textId="77777777" w:rsidR="00A42447" w:rsidRPr="00AF5C2B" w:rsidRDefault="00A42447" w:rsidP="00321A13">
      <w:pPr>
        <w:pStyle w:val="B1"/>
      </w:pPr>
      <w:r w:rsidRPr="00AF5C2B">
        <w:t>-</w:t>
      </w:r>
      <w:r w:rsidRPr="00AF5C2B">
        <w:tab/>
        <w:t>The samples in the training data and testing data can be assigned weights to ensure individual or group fairness in the ML model.</w:t>
      </w:r>
    </w:p>
    <w:p w14:paraId="341787E4" w14:textId="77777777" w:rsidR="00A42447" w:rsidRPr="00AF5C2B" w:rsidRDefault="00A42447" w:rsidP="00321A13">
      <w:pPr>
        <w:pStyle w:val="B1"/>
      </w:pPr>
      <w:r w:rsidRPr="00AF5C2B">
        <w:lastRenderedPageBreak/>
        <w:t>-</w:t>
      </w:r>
      <w:r w:rsidRPr="00AF5C2B">
        <w:tab/>
        <w:t>The missing features in the training data, testing data and inference data can be imputed with mean values to ensure the ML model is technically robust.</w:t>
      </w:r>
    </w:p>
    <w:p w14:paraId="05C503C3" w14:textId="77777777" w:rsidR="00A42447" w:rsidRPr="00AF5C2B" w:rsidRDefault="00A42447" w:rsidP="00321A13">
      <w:pPr>
        <w:pStyle w:val="B1"/>
      </w:pPr>
      <w:r w:rsidRPr="00AF5C2B">
        <w:t>-</w:t>
      </w:r>
      <w:r w:rsidRPr="00AF5C2B">
        <w:tab/>
        <w:t>Noise can be added to the training data and testing data to ensure that the data samples are free from any kind of poisoning attacks.</w:t>
      </w:r>
    </w:p>
    <w:p w14:paraId="722DF05B" w14:textId="77777777" w:rsidR="00A42447" w:rsidRPr="00AF5C2B" w:rsidRDefault="00A42447" w:rsidP="00321A13">
      <w:r w:rsidRPr="00AF5C2B">
        <w:t xml:space="preserve">Depending on the use case, some or all data trustworthiness pre-processing techniques can be applied before training, testing and deployment of the ML model. The MnS consumer should be enabled to receive information on the supported trustworthiness-related data </w:t>
      </w:r>
      <w:r w:rsidRPr="00AF5C2B">
        <w:rPr>
          <w:bCs/>
          <w:lang w:eastAsia="zh-CN"/>
        </w:rPr>
        <w:t xml:space="preserve">processing capabilities for training, testing or inference. Moreover the producer of data processing be it for training, testing or inference should enable the MnS consumer to provide requirements for trustworthiness which should then be considered in the data processing. And the </w:t>
      </w:r>
      <w:r w:rsidRPr="00AF5C2B">
        <w:t>MnS consumer should be enabled to define their reporting characteristics for ML trustworthiness.</w:t>
      </w:r>
    </w:p>
    <w:p w14:paraId="676ACCD1" w14:textId="7DF2B3F9" w:rsidR="00A42447" w:rsidRPr="00AF5C2B" w:rsidRDefault="00A42447" w:rsidP="00A577AE">
      <w:pPr>
        <w:pStyle w:val="Heading5"/>
      </w:pPr>
      <w:bookmarkStart w:id="1743" w:name="_Toc145334758"/>
      <w:bookmarkStart w:id="1744" w:name="_Toc145421202"/>
      <w:bookmarkStart w:id="1745" w:name="_Toc145421968"/>
      <w:r w:rsidRPr="00AF5C2B">
        <w:t>5.3.</w:t>
      </w:r>
      <w:r w:rsidR="000546AD" w:rsidRPr="00AF5C2B">
        <w:t>1</w:t>
      </w:r>
      <w:r w:rsidRPr="00AF5C2B">
        <w:t>.2.3</w:t>
      </w:r>
      <w:r w:rsidRPr="00AF5C2B">
        <w:tab/>
        <w:t>ML training trustworthiness</w:t>
      </w:r>
      <w:bookmarkEnd w:id="1743"/>
      <w:bookmarkEnd w:id="1744"/>
      <w:bookmarkEnd w:id="1745"/>
    </w:p>
    <w:p w14:paraId="07404E36" w14:textId="72950E34" w:rsidR="00A42447" w:rsidRPr="00AF5C2B" w:rsidRDefault="00A42447" w:rsidP="00321A13">
      <w:r w:rsidRPr="00AF5C2B">
        <w:t>The ML training may need to be performed according to the desired trustworthiness measure of the ML model. For example</w:t>
      </w:r>
      <w:r w:rsidR="00321A13">
        <w:t>:</w:t>
      </w:r>
    </w:p>
    <w:p w14:paraId="490530C1" w14:textId="77777777" w:rsidR="00A42447" w:rsidRPr="00AF5C2B" w:rsidRDefault="00A42447" w:rsidP="00321A13">
      <w:pPr>
        <w:pStyle w:val="B1"/>
      </w:pPr>
      <w:r w:rsidRPr="00AF5C2B">
        <w:t>-</w:t>
      </w:r>
      <w:r w:rsidRPr="00AF5C2B">
        <w:tab/>
        <w:t>The ML model can be trained to generate explanations for the predictions.</w:t>
      </w:r>
    </w:p>
    <w:p w14:paraId="672C2C5C" w14:textId="77777777" w:rsidR="00A42447" w:rsidRPr="00AF5C2B" w:rsidRDefault="00A42447" w:rsidP="00321A13">
      <w:pPr>
        <w:pStyle w:val="B1"/>
      </w:pPr>
      <w:r w:rsidRPr="00AF5C2B">
        <w:t>-</w:t>
      </w:r>
      <w:r w:rsidRPr="00AF5C2B">
        <w:tab/>
        <w:t>The ML model can be trained to detect and mitigate biased outcomes.</w:t>
      </w:r>
    </w:p>
    <w:p w14:paraId="24AEB3DE" w14:textId="77777777" w:rsidR="00A42447" w:rsidRPr="00AF5C2B" w:rsidRDefault="00A42447" w:rsidP="00321A13">
      <w:pPr>
        <w:pStyle w:val="B1"/>
      </w:pPr>
      <w:r w:rsidRPr="00AF5C2B">
        <w:t>-</w:t>
      </w:r>
      <w:r w:rsidRPr="00AF5C2B">
        <w:tab/>
        <w:t>The ML model can be trained to perform well on unseen or missing data.</w:t>
      </w:r>
    </w:p>
    <w:p w14:paraId="5D371B72" w14:textId="77777777" w:rsidR="00A42447" w:rsidRPr="00AF5C2B" w:rsidRDefault="00A42447" w:rsidP="00321A13">
      <w:pPr>
        <w:pStyle w:val="B1"/>
      </w:pPr>
      <w:r w:rsidRPr="00AF5C2B">
        <w:t>-</w:t>
      </w:r>
      <w:r w:rsidRPr="00AF5C2B">
        <w:tab/>
        <w:t>The ML model can be trained together with adversarial input samples so that the trained model can detect adversaries.</w:t>
      </w:r>
    </w:p>
    <w:p w14:paraId="2624CF6A" w14:textId="77777777" w:rsidR="00A42447" w:rsidRPr="00AF5C2B" w:rsidRDefault="00A42447" w:rsidP="00321A13">
      <w:r w:rsidRPr="00AF5C2B">
        <w:t>Depending on the use case, one or more training trustworthiness techniques can be applied during training the ML model. Therefore, the ML training producer can be queried to provide information on the supported training trustworthiness capabilities enabling the ML training MnS consumer to request for a subset of supported training trustworthiness characteristics to be configured, measured, and reported.</w:t>
      </w:r>
    </w:p>
    <w:p w14:paraId="6D35D7AB" w14:textId="426A6B7D" w:rsidR="00A42447" w:rsidRPr="00AF5C2B" w:rsidRDefault="00A42447" w:rsidP="00A577AE">
      <w:pPr>
        <w:pStyle w:val="Heading5"/>
      </w:pPr>
      <w:bookmarkStart w:id="1746" w:name="_Toc145334759"/>
      <w:bookmarkStart w:id="1747" w:name="_Toc145421203"/>
      <w:bookmarkStart w:id="1748" w:name="_Toc145421969"/>
      <w:r w:rsidRPr="00AF5C2B">
        <w:t>5.3.</w:t>
      </w:r>
      <w:r w:rsidR="000546AD" w:rsidRPr="00AF5C2B">
        <w:t>1</w:t>
      </w:r>
      <w:r w:rsidRPr="00AF5C2B">
        <w:t>.2.4</w:t>
      </w:r>
      <w:r w:rsidRPr="00AF5C2B">
        <w:tab/>
        <w:t>AI/ML inference trustworthiness</w:t>
      </w:r>
      <w:bookmarkEnd w:id="1746"/>
      <w:bookmarkEnd w:id="1747"/>
      <w:bookmarkEnd w:id="1748"/>
    </w:p>
    <w:p w14:paraId="459FA3DF" w14:textId="77777777" w:rsidR="00A42447" w:rsidRPr="00AF5C2B" w:rsidRDefault="00A42447" w:rsidP="00321A13">
      <w:r w:rsidRPr="00AF5C2B">
        <w:t>The AI/ML inference may need to be performed according to the desired trustworthiness measure of the ML model. For example:</w:t>
      </w:r>
    </w:p>
    <w:p w14:paraId="185E7975" w14:textId="77777777" w:rsidR="00A42447" w:rsidRPr="00AF5C2B" w:rsidRDefault="00A42447" w:rsidP="00321A13">
      <w:pPr>
        <w:pStyle w:val="B1"/>
      </w:pPr>
      <w:r w:rsidRPr="00AF5C2B">
        <w:rPr>
          <w:rFonts w:cs="Arial"/>
          <w:szCs w:val="22"/>
        </w:rPr>
        <w:t>-</w:t>
      </w:r>
      <w:r w:rsidRPr="00AF5C2B">
        <w:rPr>
          <w:rFonts w:cs="Arial"/>
          <w:szCs w:val="22"/>
        </w:rPr>
        <w:tab/>
      </w:r>
      <w:r w:rsidRPr="00AF5C2B">
        <w:t>Post-processing explanations can be generated based on one or multiple inferences generated by the ML model.</w:t>
      </w:r>
    </w:p>
    <w:p w14:paraId="7B663001" w14:textId="2C390AE6" w:rsidR="00A42447" w:rsidRPr="00AF5C2B" w:rsidRDefault="00A42447" w:rsidP="00321A13">
      <w:pPr>
        <w:pStyle w:val="B1"/>
      </w:pPr>
      <w:r w:rsidRPr="00AF5C2B">
        <w:rPr>
          <w:rFonts w:cs="Arial"/>
          <w:szCs w:val="22"/>
        </w:rPr>
        <w:t>-</w:t>
      </w:r>
      <w:r w:rsidRPr="00AF5C2B">
        <w:rPr>
          <w:rFonts w:cs="Arial"/>
          <w:szCs w:val="22"/>
        </w:rPr>
        <w:tab/>
        <w:t>The</w:t>
      </w:r>
      <w:r w:rsidRPr="00AF5C2B">
        <w:t xml:space="preserve"> ML model can be trained to flip biased outcomes during inference using post-processing fairness techniques, for </w:t>
      </w:r>
      <w:r w:rsidR="00EF69D0" w:rsidRPr="00EF69D0">
        <w:t>e.g.</w:t>
      </w:r>
      <w:r w:rsidRPr="00AF5C2B">
        <w:t xml:space="preserve"> based on confidence value of a prediction.</w:t>
      </w:r>
    </w:p>
    <w:p w14:paraId="1A4C808A" w14:textId="77777777" w:rsidR="00A42447" w:rsidRPr="00AF5C2B" w:rsidRDefault="00A42447" w:rsidP="00321A13">
      <w:pPr>
        <w:pStyle w:val="B1"/>
      </w:pPr>
      <w:r w:rsidRPr="00AF5C2B">
        <w:rPr>
          <w:rFonts w:cs="Arial"/>
          <w:szCs w:val="22"/>
        </w:rPr>
        <w:t>-</w:t>
      </w:r>
      <w:r w:rsidRPr="00AF5C2B">
        <w:rPr>
          <w:rFonts w:cs="Arial"/>
          <w:szCs w:val="22"/>
        </w:rPr>
        <w:tab/>
        <w:t>The</w:t>
      </w:r>
      <w:r w:rsidRPr="00AF5C2B">
        <w:t xml:space="preserve"> ML model can be trained to infer well on unseen or missing inference data.</w:t>
      </w:r>
    </w:p>
    <w:p w14:paraId="03EBF073" w14:textId="77777777" w:rsidR="00A42447" w:rsidRPr="00AF5C2B" w:rsidRDefault="00A42447" w:rsidP="00321A13">
      <w:pPr>
        <w:pStyle w:val="B1"/>
      </w:pPr>
      <w:r w:rsidRPr="00AF5C2B">
        <w:rPr>
          <w:rFonts w:cs="Arial"/>
          <w:szCs w:val="22"/>
        </w:rPr>
        <w:t>-</w:t>
      </w:r>
      <w:r w:rsidRPr="00AF5C2B">
        <w:rPr>
          <w:rFonts w:cs="Arial"/>
          <w:szCs w:val="22"/>
        </w:rPr>
        <w:tab/>
        <w:t>Perturbing</w:t>
      </w:r>
      <w:r w:rsidRPr="00AF5C2B">
        <w:t xml:space="preserve"> model predictions to obfuscate labels/confidence information to protect them from model inversion or model extraction attacks.</w:t>
      </w:r>
    </w:p>
    <w:p w14:paraId="0D7415BE" w14:textId="7D83A691" w:rsidR="00A42447" w:rsidRPr="00AF5C2B" w:rsidRDefault="00A42447" w:rsidP="00321A13">
      <w:r w:rsidRPr="00AF5C2B">
        <w:t>Depending on the use case, one or more inference trustworthiness techniques can be applied on the deployed ML model. Therefore, the AI/ML inference producer can be queried to provide information on the supported inference trustworthiness capabilities enabling the AI/ML inference consumer to request for a subset of supported inference trustworthiness characteristics to be configured, measured, and reported.</w:t>
      </w:r>
    </w:p>
    <w:p w14:paraId="3A890C1B" w14:textId="6AFC1075" w:rsidR="00692927" w:rsidRPr="00AF5C2B" w:rsidRDefault="00692927" w:rsidP="00A577AE">
      <w:pPr>
        <w:pStyle w:val="Heading5"/>
      </w:pPr>
      <w:bookmarkStart w:id="1749" w:name="_Toc145334760"/>
      <w:bookmarkStart w:id="1750" w:name="_Toc145421204"/>
      <w:bookmarkStart w:id="1751" w:name="_Toc145421970"/>
      <w:r w:rsidRPr="00AF5C2B">
        <w:t>5.3.1.2.5</w:t>
      </w:r>
      <w:r w:rsidRPr="00AF5C2B">
        <w:tab/>
        <w:t>Assessment of AI/ML trustworthiness</w:t>
      </w:r>
      <w:bookmarkEnd w:id="1749"/>
      <w:bookmarkEnd w:id="1750"/>
      <w:bookmarkEnd w:id="1751"/>
    </w:p>
    <w:p w14:paraId="36A2404D" w14:textId="63E16A9D" w:rsidR="00692927" w:rsidRPr="00AF5C2B" w:rsidRDefault="00692927" w:rsidP="00EF69D0">
      <w:pPr>
        <w:rPr>
          <w:color w:val="000000" w:themeColor="text1"/>
        </w:rPr>
      </w:pPr>
      <w:r w:rsidRPr="00AF5C2B">
        <w:rPr>
          <w:color w:val="000000" w:themeColor="text1"/>
        </w:rPr>
        <w:t>The ML assessment may need to be performed according to the desired trustworthiness measure of the ML model. For example</w:t>
      </w:r>
      <w:r w:rsidR="00321A13">
        <w:rPr>
          <w:color w:val="000000" w:themeColor="text1"/>
        </w:rPr>
        <w:t>:</w:t>
      </w:r>
    </w:p>
    <w:p w14:paraId="0989914F" w14:textId="77777777" w:rsidR="00692927" w:rsidRPr="00AF5C2B" w:rsidRDefault="00692927" w:rsidP="00321A13">
      <w:pPr>
        <w:pStyle w:val="B1"/>
      </w:pPr>
      <w:r w:rsidRPr="00AF5C2B">
        <w:t>-</w:t>
      </w:r>
      <w:r w:rsidRPr="00AF5C2B">
        <w:tab/>
        <w:t>The ML model can be tested to evaluate the correctness of explanations, quality of explanations, robustness of explanations and adaptiveness of explanations.</w:t>
      </w:r>
    </w:p>
    <w:p w14:paraId="7D98342D" w14:textId="77777777" w:rsidR="00692927" w:rsidRPr="00AF5C2B" w:rsidRDefault="00692927" w:rsidP="00321A13">
      <w:pPr>
        <w:pStyle w:val="B1"/>
      </w:pPr>
      <w:r w:rsidRPr="00AF5C2B">
        <w:t>-</w:t>
      </w:r>
      <w:r w:rsidRPr="00AF5C2B">
        <w:tab/>
        <w:t>The ML model can be tested to evaluate the robustness of fair predictions and adaptiveness of fair predictions.</w:t>
      </w:r>
    </w:p>
    <w:p w14:paraId="53169031" w14:textId="77777777" w:rsidR="00692927" w:rsidRPr="00AF5C2B" w:rsidRDefault="00692927" w:rsidP="00321A13">
      <w:pPr>
        <w:pStyle w:val="B1"/>
      </w:pPr>
      <w:r w:rsidRPr="00AF5C2B">
        <w:t>-</w:t>
      </w:r>
      <w:r w:rsidRPr="00AF5C2B">
        <w:tab/>
        <w:t>The ML model can be tested to evaluate the correctness of predictions, robustness of predictions and adaptiveness of predictions for both adversarial and non-adversarial test samples.</w:t>
      </w:r>
    </w:p>
    <w:p w14:paraId="3E9A0834" w14:textId="3DE3D3AD" w:rsidR="00692927" w:rsidRPr="00AF5C2B" w:rsidRDefault="00692927" w:rsidP="00321A13">
      <w:r w:rsidRPr="00AF5C2B">
        <w:lastRenderedPageBreak/>
        <w:t>Depending on the use case, one or more assessment trustworthiness techniques can be applied during assessment the ML model. Therefore, the ML assessment producer can be queried to provide information on the supported assessment trustworthiness capabilities enabling the ML assessment MnS consumer to request for a subset of supported assessment trustworthiness characteristics to be configured, measured, and reported.</w:t>
      </w:r>
    </w:p>
    <w:p w14:paraId="3972C2B6" w14:textId="5A8F8FCB" w:rsidR="00A42447" w:rsidRPr="00AF5C2B" w:rsidRDefault="00A42447" w:rsidP="00A577AE">
      <w:pPr>
        <w:pStyle w:val="Heading4"/>
      </w:pPr>
      <w:bookmarkStart w:id="1752" w:name="_Toc145334761"/>
      <w:bookmarkStart w:id="1753" w:name="_Toc145421205"/>
      <w:bookmarkStart w:id="1754" w:name="_Toc145421971"/>
      <w:r w:rsidRPr="00AF5C2B">
        <w:t>5.3.</w:t>
      </w:r>
      <w:r w:rsidR="000546AD" w:rsidRPr="00AF5C2B">
        <w:t>1</w:t>
      </w:r>
      <w:r w:rsidRPr="00AF5C2B">
        <w:t>.3</w:t>
      </w:r>
      <w:r w:rsidRPr="00AF5C2B">
        <w:tab/>
        <w:t>Potential requirements</w:t>
      </w:r>
      <w:bookmarkEnd w:id="1752"/>
      <w:bookmarkEnd w:id="1753"/>
      <w:bookmarkEnd w:id="1754"/>
    </w:p>
    <w:p w14:paraId="02A48BCD" w14:textId="27E8CF90" w:rsidR="00A42447" w:rsidRPr="00AF5C2B" w:rsidRDefault="00A42447" w:rsidP="00321A13">
      <w:r w:rsidRPr="00AF5C2B">
        <w:rPr>
          <w:b/>
          <w:bCs/>
        </w:rPr>
        <w:t>REQ-ML_TRUST_IND-1</w:t>
      </w:r>
      <w:r w:rsidR="00321A13">
        <w:rPr>
          <w:b/>
          <w:bCs/>
        </w:rPr>
        <w:t>:</w:t>
      </w:r>
      <w:r w:rsidRPr="00AF5C2B">
        <w:t xml:space="preserve"> The AI/ML MnS producer should have a capability to define trustworthiness indicators for AI/ML data or </w:t>
      </w:r>
      <w:del w:id="1755" w:author="28.908_CR0009R1_(Rel-18)_FS_AIML_MGMT" w:date="2024-09-05T14:58:00Z">
        <w:r w:rsidRPr="00AF5C2B" w:rsidDel="00970A6B">
          <w:delText>ML entity</w:delText>
        </w:r>
      </w:del>
      <w:ins w:id="1756" w:author="28.908_CR0009R1_(Rel-18)_FS_AIML_MGMT" w:date="2024-09-05T14:58:00Z">
        <w:r w:rsidR="00970A6B">
          <w:t>ML model</w:t>
        </w:r>
      </w:ins>
      <w:r w:rsidRPr="00AF5C2B" w:rsidDel="008C2F90">
        <w:t xml:space="preserve"> </w:t>
      </w:r>
      <w:r w:rsidRPr="00AF5C2B">
        <w:t>and select some indicators based on the use case.</w:t>
      </w:r>
    </w:p>
    <w:p w14:paraId="7D93D61D" w14:textId="296F9A56" w:rsidR="00A42447" w:rsidRPr="00AF5C2B" w:rsidRDefault="00A42447" w:rsidP="00321A13">
      <w:r w:rsidRPr="00AF5C2B">
        <w:rPr>
          <w:b/>
          <w:bCs/>
        </w:rPr>
        <w:t>REQ-ML_TRUST_IND-2</w:t>
      </w:r>
      <w:r w:rsidR="00321A13">
        <w:rPr>
          <w:b/>
          <w:bCs/>
        </w:rPr>
        <w:t>:</w:t>
      </w:r>
      <w:r w:rsidRPr="00AF5C2B">
        <w:t xml:space="preserve"> The AI/ML MnS producer should have a capability to define a common trustworthiness measure covering main aspects of trustworthiness indicators of AI/ML data or </w:t>
      </w:r>
      <w:del w:id="1757" w:author="28.908_CR0009R1_(Rel-18)_FS_AIML_MGMT" w:date="2024-09-05T14:58:00Z">
        <w:r w:rsidRPr="00AF5C2B" w:rsidDel="00970A6B">
          <w:delText>ML entity</w:delText>
        </w:r>
      </w:del>
      <w:ins w:id="1758" w:author="28.908_CR0009R1_(Rel-18)_FS_AIML_MGMT" w:date="2024-09-05T14:58:00Z">
        <w:r w:rsidR="00970A6B">
          <w:t>ML model</w:t>
        </w:r>
      </w:ins>
      <w:r w:rsidRPr="00AF5C2B">
        <w:t>.</w:t>
      </w:r>
    </w:p>
    <w:p w14:paraId="2B8A21E8" w14:textId="3980929C" w:rsidR="00A42447" w:rsidRPr="00AF5C2B" w:rsidRDefault="00A42447" w:rsidP="00321A13">
      <w:r w:rsidRPr="00AF5C2B">
        <w:rPr>
          <w:b/>
          <w:bCs/>
        </w:rPr>
        <w:t>REQ-ML_TRUST_IND-3</w:t>
      </w:r>
      <w:r w:rsidR="00321A13">
        <w:rPr>
          <w:b/>
          <w:bCs/>
        </w:rPr>
        <w:t>:</w:t>
      </w:r>
      <w:r w:rsidRPr="00AF5C2B">
        <w:t xml:space="preserve"> The AI/ML MnS producer should have a capability to enable the authorized MnS consumer to request for the desired individual or common trustworthiness measure of AI/ML data or </w:t>
      </w:r>
      <w:del w:id="1759" w:author="28.908_CR0009R1_(Rel-18)_FS_AIML_MGMT" w:date="2024-09-05T14:58:00Z">
        <w:r w:rsidRPr="00AF5C2B" w:rsidDel="00970A6B">
          <w:delText>ML entity</w:delText>
        </w:r>
      </w:del>
      <w:ins w:id="1760" w:author="28.908_CR0009R1_(Rel-18)_FS_AIML_MGMT" w:date="2024-09-05T14:58:00Z">
        <w:r w:rsidR="00970A6B">
          <w:t>ML model</w:t>
        </w:r>
      </w:ins>
      <w:r w:rsidRPr="00AF5C2B">
        <w:t>.</w:t>
      </w:r>
    </w:p>
    <w:p w14:paraId="6D438623" w14:textId="14853B73" w:rsidR="00A42447" w:rsidRPr="00AF5C2B" w:rsidRDefault="00A42447" w:rsidP="00321A13">
      <w:r w:rsidRPr="00AF5C2B">
        <w:rPr>
          <w:b/>
          <w:bCs/>
        </w:rPr>
        <w:t>REQ-ML_TRUST_IND-4</w:t>
      </w:r>
      <w:r w:rsidR="00321A13">
        <w:rPr>
          <w:b/>
          <w:bCs/>
        </w:rPr>
        <w:t>:</w:t>
      </w:r>
      <w:r w:rsidRPr="00AF5C2B">
        <w:t xml:space="preserve"> The AI/ML MnS producer should have a capability to report to the authorized MnS consumer the achieved individual or common trustworthiness measure of AI/ML data or </w:t>
      </w:r>
      <w:del w:id="1761" w:author="28.908_CR0009R1_(Rel-18)_FS_AIML_MGMT" w:date="2024-09-05T14:58:00Z">
        <w:r w:rsidRPr="00AF5C2B" w:rsidDel="00970A6B">
          <w:delText>ML entity</w:delText>
        </w:r>
      </w:del>
      <w:ins w:id="1762" w:author="28.908_CR0009R1_(Rel-18)_FS_AIML_MGMT" w:date="2024-09-05T14:58:00Z">
        <w:r w:rsidR="00970A6B">
          <w:t>ML model</w:t>
        </w:r>
      </w:ins>
      <w:r w:rsidRPr="00AF5C2B">
        <w:t>.</w:t>
      </w:r>
    </w:p>
    <w:p w14:paraId="527DEA25" w14:textId="564656E9" w:rsidR="00A42447" w:rsidRDefault="00A42447" w:rsidP="00321A13">
      <w:pPr>
        <w:rPr>
          <w:bCs/>
          <w:lang w:eastAsia="zh-CN"/>
        </w:rPr>
      </w:pPr>
      <w:r w:rsidRPr="00AF5C2B">
        <w:rPr>
          <w:b/>
          <w:lang w:eastAsia="zh-CN"/>
        </w:rPr>
        <w:t>REQ-ML_DATA_TRUST-1</w:t>
      </w:r>
      <w:r w:rsidR="00321A13">
        <w:rPr>
          <w:b/>
          <w:lang w:eastAsia="zh-CN"/>
        </w:rPr>
        <w:t>:</w:t>
      </w:r>
      <w:r w:rsidRPr="00AF5C2B">
        <w:rPr>
          <w:b/>
          <w:lang w:eastAsia="zh-CN"/>
        </w:rPr>
        <w:t xml:space="preserve"> </w:t>
      </w:r>
      <w:r w:rsidRPr="00AF5C2B">
        <w:rPr>
          <w:bCs/>
          <w:lang w:eastAsia="zh-CN"/>
        </w:rPr>
        <w:t>The</w:t>
      </w:r>
      <w:r w:rsidRPr="00AF5C2B">
        <w:rPr>
          <w:b/>
          <w:lang w:eastAsia="zh-CN"/>
        </w:rPr>
        <w:t xml:space="preserve"> </w:t>
      </w:r>
      <w:r w:rsidRPr="00AF5C2B">
        <w:rPr>
          <w:bCs/>
          <w:lang w:eastAsia="zh-CN"/>
        </w:rPr>
        <w:t xml:space="preserve">producer(s) of ML training, ML testing and AI/ML inference service(s) should support a capability to enable an authorized MnS consumer to request reporting on the supported data trustworthiness related pre-processing capabilities of an </w:t>
      </w:r>
      <w:del w:id="1763" w:author="28.908_CR0009R1_(Rel-18)_FS_AIML_MGMT" w:date="2024-09-05T14:58:00Z">
        <w:r w:rsidRPr="00AF5C2B" w:rsidDel="00970A6B">
          <w:rPr>
            <w:bCs/>
            <w:lang w:eastAsia="zh-CN"/>
          </w:rPr>
          <w:delText>ML entity</w:delText>
        </w:r>
      </w:del>
      <w:ins w:id="1764" w:author="28.908_CR0009R1_(Rel-18)_FS_AIML_MGMT" w:date="2024-09-05T14:58:00Z">
        <w:r w:rsidR="00970A6B">
          <w:rPr>
            <w:bCs/>
            <w:lang w:eastAsia="zh-CN"/>
          </w:rPr>
          <w:t>ML model</w:t>
        </w:r>
      </w:ins>
      <w:r w:rsidRPr="00AF5C2B">
        <w:rPr>
          <w:bCs/>
          <w:lang w:eastAsia="zh-CN"/>
        </w:rPr>
        <w:t>.</w:t>
      </w:r>
    </w:p>
    <w:p w14:paraId="438C69FA" w14:textId="638101F5" w:rsidR="00A42447" w:rsidRDefault="00A42447" w:rsidP="00321A13">
      <w:pPr>
        <w:rPr>
          <w:bCs/>
          <w:lang w:eastAsia="zh-CN"/>
        </w:rPr>
      </w:pPr>
      <w:r w:rsidRPr="00AF5C2B">
        <w:rPr>
          <w:b/>
          <w:lang w:eastAsia="zh-CN"/>
        </w:rPr>
        <w:t>REQ-ML_DATA_TRUST-2</w:t>
      </w:r>
      <w:r w:rsidR="00321A13">
        <w:rPr>
          <w:b/>
          <w:lang w:eastAsia="zh-CN"/>
        </w:rPr>
        <w:t>:</w:t>
      </w:r>
      <w:r w:rsidRPr="00AF5C2B">
        <w:rPr>
          <w:b/>
          <w:lang w:eastAsia="zh-CN"/>
        </w:rPr>
        <w:t xml:space="preserve"> </w:t>
      </w:r>
      <w:r w:rsidRPr="00AF5C2B">
        <w:rPr>
          <w:bCs/>
          <w:lang w:eastAsia="zh-CN"/>
        </w:rPr>
        <w:t>The producer(s) of</w:t>
      </w:r>
      <w:r w:rsidRPr="00AF5C2B">
        <w:rPr>
          <w:b/>
          <w:lang w:eastAsia="zh-CN"/>
        </w:rPr>
        <w:t xml:space="preserve"> </w:t>
      </w:r>
      <w:r w:rsidRPr="00AF5C2B">
        <w:rPr>
          <w:bCs/>
          <w:lang w:eastAsia="zh-CN"/>
        </w:rPr>
        <w:t xml:space="preserve">ML training, ML testing and AI/ML inference service(s) should have a capability to pre-process the training data, testing data and inference data of an </w:t>
      </w:r>
      <w:del w:id="1765" w:author="28.908_CR0009R1_(Rel-18)_FS_AIML_MGMT" w:date="2024-09-05T14:58:00Z">
        <w:r w:rsidRPr="00AF5C2B" w:rsidDel="00970A6B">
          <w:rPr>
            <w:bCs/>
            <w:lang w:eastAsia="zh-CN"/>
          </w:rPr>
          <w:delText>ML entity</w:delText>
        </w:r>
      </w:del>
      <w:ins w:id="1766" w:author="28.908_CR0009R1_(Rel-18)_FS_AIML_MGMT" w:date="2024-09-05T14:58:00Z">
        <w:r w:rsidR="00970A6B">
          <w:rPr>
            <w:bCs/>
            <w:lang w:eastAsia="zh-CN"/>
          </w:rPr>
          <w:t>ML model</w:t>
        </w:r>
      </w:ins>
      <w:r w:rsidRPr="00AF5C2B">
        <w:rPr>
          <w:bCs/>
          <w:lang w:eastAsia="zh-CN"/>
        </w:rPr>
        <w:t xml:space="preserve"> to satisfy the desired data trustworthiness measure.</w:t>
      </w:r>
    </w:p>
    <w:p w14:paraId="1DB08A1A" w14:textId="6735019F" w:rsidR="00321A13" w:rsidRDefault="00A42447" w:rsidP="00321A13">
      <w:pPr>
        <w:rPr>
          <w:bCs/>
          <w:lang w:eastAsia="zh-CN"/>
        </w:rPr>
      </w:pPr>
      <w:r w:rsidRPr="00AF5C2B">
        <w:rPr>
          <w:b/>
          <w:lang w:eastAsia="zh-CN"/>
        </w:rPr>
        <w:t>REQ-ML_DATA_TRUST-3</w:t>
      </w:r>
      <w:r w:rsidR="00321A13">
        <w:rPr>
          <w:b/>
          <w:lang w:eastAsia="zh-CN"/>
        </w:rPr>
        <w:t>:</w:t>
      </w:r>
      <w:r w:rsidRPr="00AF5C2B">
        <w:rPr>
          <w:b/>
          <w:lang w:eastAsia="zh-CN"/>
        </w:rPr>
        <w:t xml:space="preserve"> </w:t>
      </w:r>
      <w:r w:rsidRPr="00AF5C2B">
        <w:rPr>
          <w:bCs/>
          <w:lang w:eastAsia="zh-CN"/>
        </w:rPr>
        <w:t xml:space="preserve">The producer(s)of ML training, ML testing and AI/ML inference service(s) should support a capability to enable an authorized MnS consumer to define the reporting characteristics related to the data trustworthiness reports of an </w:t>
      </w:r>
      <w:del w:id="1767" w:author="28.908_CR0009R1_(Rel-18)_FS_AIML_MGMT" w:date="2024-09-05T14:58:00Z">
        <w:r w:rsidRPr="00AF5C2B" w:rsidDel="00970A6B">
          <w:rPr>
            <w:bCs/>
            <w:lang w:eastAsia="zh-CN"/>
          </w:rPr>
          <w:delText>ML entity</w:delText>
        </w:r>
      </w:del>
      <w:ins w:id="1768" w:author="28.908_CR0009R1_(Rel-18)_FS_AIML_MGMT" w:date="2024-09-05T14:58:00Z">
        <w:r w:rsidR="00970A6B">
          <w:rPr>
            <w:bCs/>
            <w:lang w:eastAsia="zh-CN"/>
          </w:rPr>
          <w:t>ML model</w:t>
        </w:r>
      </w:ins>
      <w:r w:rsidRPr="00AF5C2B">
        <w:rPr>
          <w:bCs/>
          <w:lang w:eastAsia="zh-CN"/>
        </w:rPr>
        <w:t>.</w:t>
      </w:r>
    </w:p>
    <w:p w14:paraId="7FF0B077" w14:textId="778C26FF" w:rsidR="00A42447" w:rsidRPr="00AF5C2B" w:rsidRDefault="00A42447" w:rsidP="00321A13">
      <w:pPr>
        <w:rPr>
          <w:bCs/>
          <w:lang w:eastAsia="zh-CN"/>
        </w:rPr>
      </w:pPr>
      <w:r w:rsidRPr="00AF5C2B">
        <w:rPr>
          <w:b/>
          <w:lang w:eastAsia="zh-CN"/>
        </w:rPr>
        <w:t>REQ-ML_TRAIN_TRUST-1</w:t>
      </w:r>
      <w:r w:rsidR="00321A13">
        <w:rPr>
          <w:b/>
          <w:lang w:eastAsia="zh-CN"/>
        </w:rPr>
        <w:t>:</w:t>
      </w:r>
      <w:r w:rsidRPr="00AF5C2B">
        <w:rPr>
          <w:b/>
          <w:lang w:eastAsia="zh-CN"/>
        </w:rPr>
        <w:t xml:space="preserve"> </w:t>
      </w:r>
      <w:r w:rsidRPr="00AF5C2B">
        <w:rPr>
          <w:bCs/>
          <w:lang w:eastAsia="zh-CN"/>
        </w:rPr>
        <w:t xml:space="preserve">The ML training MnS producer should support a capability to enable an authorized MnS consumer to request reporting on the supported training explainability capabilities of an </w:t>
      </w:r>
      <w:del w:id="1769" w:author="28.908_CR0009R1_(Rel-18)_FS_AIML_MGMT" w:date="2024-09-05T14:58:00Z">
        <w:r w:rsidRPr="00AF5C2B" w:rsidDel="00970A6B">
          <w:rPr>
            <w:bCs/>
            <w:lang w:eastAsia="zh-CN"/>
          </w:rPr>
          <w:delText>ML entity</w:delText>
        </w:r>
      </w:del>
      <w:ins w:id="1770" w:author="28.908_CR0009R1_(Rel-18)_FS_AIML_MGMT" w:date="2024-09-05T14:58:00Z">
        <w:r w:rsidR="00970A6B">
          <w:rPr>
            <w:bCs/>
            <w:lang w:eastAsia="zh-CN"/>
          </w:rPr>
          <w:t>ML model</w:t>
        </w:r>
      </w:ins>
      <w:r w:rsidRPr="00AF5C2B">
        <w:rPr>
          <w:bCs/>
          <w:lang w:eastAsia="zh-CN"/>
        </w:rPr>
        <w:t>.</w:t>
      </w:r>
    </w:p>
    <w:p w14:paraId="4FAEC761" w14:textId="56C0F69A" w:rsidR="00A42447" w:rsidRDefault="00A42447" w:rsidP="00321A13">
      <w:pPr>
        <w:rPr>
          <w:bCs/>
          <w:lang w:eastAsia="zh-CN"/>
        </w:rPr>
      </w:pPr>
      <w:r w:rsidRPr="00AF5C2B">
        <w:rPr>
          <w:b/>
          <w:lang w:eastAsia="zh-CN"/>
        </w:rPr>
        <w:t>REQ-ML_TRAIN_TRUST-2</w:t>
      </w:r>
      <w:r w:rsidR="00321A13">
        <w:rPr>
          <w:b/>
          <w:lang w:eastAsia="zh-CN"/>
        </w:rPr>
        <w:t>:</w:t>
      </w:r>
      <w:r w:rsidRPr="00AF5C2B">
        <w:rPr>
          <w:b/>
          <w:lang w:eastAsia="zh-CN"/>
        </w:rPr>
        <w:t xml:space="preserve"> </w:t>
      </w:r>
      <w:r w:rsidRPr="00AF5C2B">
        <w:rPr>
          <w:bCs/>
          <w:lang w:eastAsia="zh-CN"/>
        </w:rPr>
        <w:t xml:space="preserve">The ML training MnS producer should have a capability to train a specific </w:t>
      </w:r>
      <w:del w:id="1771" w:author="28.908_CR0009R1_(Rel-18)_FS_AIML_MGMT" w:date="2024-09-05T14:58:00Z">
        <w:r w:rsidRPr="00AF5C2B" w:rsidDel="00970A6B">
          <w:rPr>
            <w:bCs/>
            <w:lang w:eastAsia="zh-CN"/>
          </w:rPr>
          <w:delText>ML entity</w:delText>
        </w:r>
      </w:del>
      <w:ins w:id="1772" w:author="28.908_CR0009R1_(Rel-18)_FS_AIML_MGMT" w:date="2024-09-05T14:58:00Z">
        <w:r w:rsidR="00970A6B">
          <w:rPr>
            <w:bCs/>
            <w:lang w:eastAsia="zh-CN"/>
          </w:rPr>
          <w:t>ML model</w:t>
        </w:r>
      </w:ins>
      <w:r w:rsidRPr="00AF5C2B">
        <w:rPr>
          <w:bCs/>
          <w:lang w:eastAsia="zh-CN"/>
        </w:rPr>
        <w:t xml:space="preserve"> using training data with explainability characteristics as defined by the MnS consumer.</w:t>
      </w:r>
    </w:p>
    <w:p w14:paraId="7F23C1B4" w14:textId="43C1566D" w:rsidR="00A42447" w:rsidRPr="00AF5C2B" w:rsidRDefault="00A42447" w:rsidP="00321A13">
      <w:pPr>
        <w:rPr>
          <w:bCs/>
          <w:lang w:eastAsia="zh-CN"/>
        </w:rPr>
      </w:pPr>
      <w:r w:rsidRPr="00AF5C2B">
        <w:rPr>
          <w:b/>
          <w:lang w:eastAsia="zh-CN"/>
        </w:rPr>
        <w:t>REQ-ML_TRAIN_TRUST-3</w:t>
      </w:r>
      <w:r w:rsidR="00321A13">
        <w:rPr>
          <w:b/>
          <w:lang w:eastAsia="zh-CN"/>
        </w:rPr>
        <w:t>:</w:t>
      </w:r>
      <w:r w:rsidRPr="00AF5C2B">
        <w:rPr>
          <w:b/>
          <w:lang w:eastAsia="zh-CN"/>
        </w:rPr>
        <w:t xml:space="preserve"> </w:t>
      </w:r>
      <w:r w:rsidRPr="00AF5C2B">
        <w:rPr>
          <w:bCs/>
          <w:lang w:eastAsia="zh-CN"/>
        </w:rPr>
        <w:t>The ML training MnS producer should support a capability to enable an authorized MnS consumer to define the reporting characteristics related to the training explainability reports</w:t>
      </w:r>
      <w:r w:rsidR="00FD7511">
        <w:rPr>
          <w:bCs/>
          <w:lang w:eastAsia="zh-CN"/>
        </w:rPr>
        <w:t xml:space="preserve"> </w:t>
      </w:r>
      <w:r w:rsidRPr="00AF5C2B">
        <w:rPr>
          <w:bCs/>
          <w:lang w:eastAsia="zh-CN"/>
        </w:rPr>
        <w:t xml:space="preserve">of an </w:t>
      </w:r>
      <w:del w:id="1773" w:author="28.908_CR0009R1_(Rel-18)_FS_AIML_MGMT" w:date="2024-09-05T14:58:00Z">
        <w:r w:rsidRPr="00AF5C2B" w:rsidDel="00970A6B">
          <w:rPr>
            <w:bCs/>
            <w:lang w:eastAsia="zh-CN"/>
          </w:rPr>
          <w:delText>ML entity</w:delText>
        </w:r>
      </w:del>
      <w:ins w:id="1774" w:author="28.908_CR0009R1_(Rel-18)_FS_AIML_MGMT" w:date="2024-09-05T14:58:00Z">
        <w:r w:rsidR="00970A6B">
          <w:rPr>
            <w:bCs/>
            <w:lang w:eastAsia="zh-CN"/>
          </w:rPr>
          <w:t>ML model</w:t>
        </w:r>
      </w:ins>
      <w:r w:rsidRPr="00AF5C2B">
        <w:rPr>
          <w:bCs/>
          <w:lang w:eastAsia="zh-CN"/>
        </w:rPr>
        <w:t>.</w:t>
      </w:r>
    </w:p>
    <w:p w14:paraId="19CB250F" w14:textId="6B1D5D53" w:rsidR="00A42447" w:rsidRPr="00AF5C2B" w:rsidRDefault="00A42447" w:rsidP="00321A13">
      <w:pPr>
        <w:rPr>
          <w:bCs/>
          <w:lang w:eastAsia="zh-CN"/>
        </w:rPr>
      </w:pPr>
      <w:r w:rsidRPr="00AF5C2B">
        <w:rPr>
          <w:b/>
          <w:lang w:eastAsia="zh-CN"/>
        </w:rPr>
        <w:t>REQ-ML_TRAIN_TRUST-4</w:t>
      </w:r>
      <w:r w:rsidR="00321A13">
        <w:rPr>
          <w:b/>
          <w:lang w:eastAsia="zh-CN"/>
        </w:rPr>
        <w:t>:</w:t>
      </w:r>
      <w:r w:rsidRPr="00AF5C2B">
        <w:rPr>
          <w:b/>
          <w:lang w:eastAsia="zh-CN"/>
        </w:rPr>
        <w:t xml:space="preserve"> </w:t>
      </w:r>
      <w:r w:rsidRPr="00AF5C2B">
        <w:rPr>
          <w:bCs/>
          <w:lang w:eastAsia="zh-CN"/>
        </w:rPr>
        <w:t xml:space="preserve">The ML training MnS producer should support a capability to enable an authorized MnS consumer to request reporting on the supported training fairness capabilities of an </w:t>
      </w:r>
      <w:del w:id="1775" w:author="28.908_CR0009R1_(Rel-18)_FS_AIML_MGMT" w:date="2024-09-05T14:58:00Z">
        <w:r w:rsidRPr="00AF5C2B" w:rsidDel="00970A6B">
          <w:rPr>
            <w:bCs/>
            <w:lang w:eastAsia="zh-CN"/>
          </w:rPr>
          <w:delText>ML entity</w:delText>
        </w:r>
      </w:del>
      <w:ins w:id="1776" w:author="28.908_CR0009R1_(Rel-18)_FS_AIML_MGMT" w:date="2024-09-05T14:58:00Z">
        <w:r w:rsidR="00970A6B">
          <w:rPr>
            <w:bCs/>
            <w:lang w:eastAsia="zh-CN"/>
          </w:rPr>
          <w:t>ML model</w:t>
        </w:r>
      </w:ins>
      <w:r w:rsidRPr="00AF5C2B">
        <w:rPr>
          <w:bCs/>
          <w:lang w:eastAsia="zh-CN"/>
        </w:rPr>
        <w:t>.</w:t>
      </w:r>
    </w:p>
    <w:p w14:paraId="21595DEF" w14:textId="60922F2A" w:rsidR="00A42447" w:rsidRDefault="00A42447" w:rsidP="00321A13">
      <w:pPr>
        <w:rPr>
          <w:bCs/>
          <w:lang w:eastAsia="zh-CN"/>
        </w:rPr>
      </w:pPr>
      <w:r w:rsidRPr="00AF5C2B">
        <w:rPr>
          <w:b/>
          <w:lang w:eastAsia="zh-CN"/>
        </w:rPr>
        <w:t>REQ-ML_TRAIN_TRUST-5</w:t>
      </w:r>
      <w:r w:rsidR="00321A13">
        <w:rPr>
          <w:b/>
          <w:lang w:eastAsia="zh-CN"/>
        </w:rPr>
        <w:t>:</w:t>
      </w:r>
      <w:r w:rsidRPr="00AF5C2B">
        <w:rPr>
          <w:b/>
          <w:lang w:eastAsia="zh-CN"/>
        </w:rPr>
        <w:t xml:space="preserve"> </w:t>
      </w:r>
      <w:r w:rsidRPr="00AF5C2B">
        <w:rPr>
          <w:bCs/>
          <w:lang w:eastAsia="zh-CN"/>
        </w:rPr>
        <w:t xml:space="preserve">The ML training MnS producer should have a capability to train a specific </w:t>
      </w:r>
      <w:del w:id="1777" w:author="28.908_CR0009R1_(Rel-18)_FS_AIML_MGMT" w:date="2024-09-05T14:58:00Z">
        <w:r w:rsidRPr="00AF5C2B" w:rsidDel="00970A6B">
          <w:rPr>
            <w:bCs/>
            <w:lang w:eastAsia="zh-CN"/>
          </w:rPr>
          <w:delText>ML entity</w:delText>
        </w:r>
      </w:del>
      <w:ins w:id="1778" w:author="28.908_CR0009R1_(Rel-18)_FS_AIML_MGMT" w:date="2024-09-05T14:58:00Z">
        <w:r w:rsidR="00970A6B">
          <w:rPr>
            <w:bCs/>
            <w:lang w:eastAsia="zh-CN"/>
          </w:rPr>
          <w:t>ML model</w:t>
        </w:r>
      </w:ins>
      <w:r w:rsidRPr="00AF5C2B">
        <w:rPr>
          <w:bCs/>
          <w:lang w:eastAsia="zh-CN"/>
        </w:rPr>
        <w:t xml:space="preserve"> using training data with fairness characteristics as defined by the MnS consumer.</w:t>
      </w:r>
    </w:p>
    <w:p w14:paraId="7C75571D" w14:textId="63283B64" w:rsidR="00A42447" w:rsidRPr="00AF5C2B" w:rsidRDefault="00A42447" w:rsidP="00321A13">
      <w:pPr>
        <w:rPr>
          <w:bCs/>
          <w:lang w:eastAsia="zh-CN"/>
        </w:rPr>
      </w:pPr>
      <w:r w:rsidRPr="00AF5C2B">
        <w:rPr>
          <w:b/>
          <w:lang w:eastAsia="zh-CN"/>
        </w:rPr>
        <w:t>REQ-ML_TRAIN_TRUST-6</w:t>
      </w:r>
      <w:r w:rsidR="00321A13">
        <w:rPr>
          <w:b/>
          <w:lang w:eastAsia="zh-CN"/>
        </w:rPr>
        <w:t>:</w:t>
      </w:r>
      <w:r w:rsidRPr="00AF5C2B">
        <w:rPr>
          <w:b/>
          <w:lang w:eastAsia="zh-CN"/>
        </w:rPr>
        <w:t xml:space="preserve"> </w:t>
      </w:r>
      <w:r w:rsidRPr="00AF5C2B">
        <w:rPr>
          <w:bCs/>
          <w:lang w:eastAsia="zh-CN"/>
        </w:rPr>
        <w:t xml:space="preserve">The ML training MnS producer should support a capability to enable an authorized MnS consumer to define the reporting characteristics related to the training fairness reports of an </w:t>
      </w:r>
      <w:del w:id="1779" w:author="28.908_CR0009R1_(Rel-18)_FS_AIML_MGMT" w:date="2024-09-05T14:58:00Z">
        <w:r w:rsidRPr="00AF5C2B" w:rsidDel="00970A6B">
          <w:rPr>
            <w:bCs/>
            <w:lang w:eastAsia="zh-CN"/>
          </w:rPr>
          <w:delText>ML entity</w:delText>
        </w:r>
      </w:del>
      <w:ins w:id="1780" w:author="28.908_CR0009R1_(Rel-18)_FS_AIML_MGMT" w:date="2024-09-05T14:58:00Z">
        <w:r w:rsidR="00970A6B">
          <w:rPr>
            <w:bCs/>
            <w:lang w:eastAsia="zh-CN"/>
          </w:rPr>
          <w:t>ML model</w:t>
        </w:r>
      </w:ins>
      <w:r w:rsidRPr="00AF5C2B">
        <w:rPr>
          <w:bCs/>
          <w:lang w:eastAsia="zh-CN"/>
        </w:rPr>
        <w:t>.</w:t>
      </w:r>
    </w:p>
    <w:p w14:paraId="3C9BE3B4" w14:textId="197B6311" w:rsidR="00A42447" w:rsidRPr="00AF5C2B" w:rsidRDefault="00A42447" w:rsidP="00321A13">
      <w:pPr>
        <w:rPr>
          <w:bCs/>
          <w:lang w:eastAsia="zh-CN"/>
        </w:rPr>
      </w:pPr>
      <w:r w:rsidRPr="00AF5C2B">
        <w:rPr>
          <w:b/>
          <w:lang w:eastAsia="zh-CN"/>
        </w:rPr>
        <w:t>REQ-ML_TRAIN_TRUST-7</w:t>
      </w:r>
      <w:r w:rsidR="00321A13">
        <w:rPr>
          <w:b/>
          <w:lang w:eastAsia="zh-CN"/>
        </w:rPr>
        <w:t>:</w:t>
      </w:r>
      <w:r w:rsidRPr="00AF5C2B">
        <w:rPr>
          <w:b/>
          <w:lang w:eastAsia="zh-CN"/>
        </w:rPr>
        <w:t xml:space="preserve"> </w:t>
      </w:r>
      <w:r w:rsidRPr="00AF5C2B">
        <w:rPr>
          <w:bCs/>
          <w:lang w:eastAsia="zh-CN"/>
        </w:rPr>
        <w:t xml:space="preserve">The ML training MnS producer should support a capability to enable an authorized MnS consumer to request reporting on the supported training robustness capabilities of an </w:t>
      </w:r>
      <w:del w:id="1781" w:author="28.908_CR0009R1_(Rel-18)_FS_AIML_MGMT" w:date="2024-09-05T14:58:00Z">
        <w:r w:rsidRPr="00AF5C2B" w:rsidDel="00970A6B">
          <w:rPr>
            <w:bCs/>
            <w:lang w:eastAsia="zh-CN"/>
          </w:rPr>
          <w:delText>ML entity</w:delText>
        </w:r>
      </w:del>
      <w:ins w:id="1782" w:author="28.908_CR0009R1_(Rel-18)_FS_AIML_MGMT" w:date="2024-09-05T14:58:00Z">
        <w:r w:rsidR="00970A6B">
          <w:rPr>
            <w:bCs/>
            <w:lang w:eastAsia="zh-CN"/>
          </w:rPr>
          <w:t>ML model</w:t>
        </w:r>
      </w:ins>
      <w:r w:rsidRPr="00AF5C2B">
        <w:rPr>
          <w:bCs/>
          <w:lang w:eastAsia="zh-CN"/>
        </w:rPr>
        <w:t>.</w:t>
      </w:r>
    </w:p>
    <w:p w14:paraId="437B4715" w14:textId="2D9440B2" w:rsidR="00A42447" w:rsidRDefault="00A42447" w:rsidP="00321A13">
      <w:pPr>
        <w:rPr>
          <w:bCs/>
          <w:lang w:eastAsia="zh-CN"/>
        </w:rPr>
      </w:pPr>
      <w:r w:rsidRPr="00AF5C2B">
        <w:rPr>
          <w:b/>
          <w:lang w:eastAsia="zh-CN"/>
        </w:rPr>
        <w:t>REQ-ML_TRAIN_TRUST-8</w:t>
      </w:r>
      <w:r w:rsidR="00321A13">
        <w:rPr>
          <w:b/>
          <w:lang w:eastAsia="zh-CN"/>
        </w:rPr>
        <w:t>:</w:t>
      </w:r>
      <w:r w:rsidRPr="00AF5C2B">
        <w:rPr>
          <w:b/>
          <w:lang w:eastAsia="zh-CN"/>
        </w:rPr>
        <w:t xml:space="preserve"> </w:t>
      </w:r>
      <w:r w:rsidRPr="00AF5C2B">
        <w:rPr>
          <w:bCs/>
          <w:lang w:eastAsia="zh-CN"/>
        </w:rPr>
        <w:t xml:space="preserve">The ML training MnS producer should have a capability to train a specific </w:t>
      </w:r>
      <w:del w:id="1783" w:author="28.908_CR0009R1_(Rel-18)_FS_AIML_MGMT" w:date="2024-09-05T14:58:00Z">
        <w:r w:rsidRPr="00AF5C2B" w:rsidDel="00970A6B">
          <w:rPr>
            <w:bCs/>
            <w:lang w:eastAsia="zh-CN"/>
          </w:rPr>
          <w:delText>ML entity</w:delText>
        </w:r>
      </w:del>
      <w:ins w:id="1784" w:author="28.908_CR0009R1_(Rel-18)_FS_AIML_MGMT" w:date="2024-09-05T14:58:00Z">
        <w:r w:rsidR="00970A6B">
          <w:rPr>
            <w:bCs/>
            <w:lang w:eastAsia="zh-CN"/>
          </w:rPr>
          <w:t>ML model</w:t>
        </w:r>
      </w:ins>
      <w:r w:rsidRPr="00AF5C2B">
        <w:rPr>
          <w:bCs/>
          <w:lang w:eastAsia="zh-CN"/>
        </w:rPr>
        <w:t xml:space="preserve"> using training data with robustness characteristics as defined by the MnS consumer.</w:t>
      </w:r>
    </w:p>
    <w:p w14:paraId="6B62D089" w14:textId="2B82A503" w:rsidR="00A42447" w:rsidRPr="00AF5C2B" w:rsidRDefault="00A42447" w:rsidP="00321A13">
      <w:pPr>
        <w:rPr>
          <w:bCs/>
          <w:lang w:eastAsia="zh-CN"/>
        </w:rPr>
      </w:pPr>
      <w:r w:rsidRPr="00AF5C2B">
        <w:rPr>
          <w:b/>
          <w:lang w:eastAsia="zh-CN"/>
        </w:rPr>
        <w:t>REQ-ML_TRAIN_TRUST-9</w:t>
      </w:r>
      <w:r w:rsidR="00321A13">
        <w:rPr>
          <w:b/>
          <w:lang w:eastAsia="zh-CN"/>
        </w:rPr>
        <w:t>:</w:t>
      </w:r>
      <w:r w:rsidRPr="00AF5C2B">
        <w:rPr>
          <w:b/>
          <w:lang w:eastAsia="zh-CN"/>
        </w:rPr>
        <w:t xml:space="preserve"> </w:t>
      </w:r>
      <w:r w:rsidRPr="00AF5C2B">
        <w:rPr>
          <w:bCs/>
          <w:lang w:eastAsia="zh-CN"/>
        </w:rPr>
        <w:t xml:space="preserve">The ML training MnS producer should support a capability to enable an authorized MnS consumer to define the reporting characteristics related to the training robustness reports of an </w:t>
      </w:r>
      <w:del w:id="1785" w:author="28.908_CR0009R1_(Rel-18)_FS_AIML_MGMT" w:date="2024-09-05T14:58:00Z">
        <w:r w:rsidRPr="00AF5C2B" w:rsidDel="00970A6B">
          <w:rPr>
            <w:bCs/>
            <w:lang w:eastAsia="zh-CN"/>
          </w:rPr>
          <w:delText>ML entity</w:delText>
        </w:r>
      </w:del>
      <w:ins w:id="1786" w:author="28.908_CR0009R1_(Rel-18)_FS_AIML_MGMT" w:date="2024-09-05T14:58:00Z">
        <w:r w:rsidR="00970A6B">
          <w:rPr>
            <w:bCs/>
            <w:lang w:eastAsia="zh-CN"/>
          </w:rPr>
          <w:t>ML model</w:t>
        </w:r>
      </w:ins>
      <w:r w:rsidRPr="00AF5C2B">
        <w:rPr>
          <w:bCs/>
          <w:lang w:eastAsia="zh-CN"/>
        </w:rPr>
        <w:t>.</w:t>
      </w:r>
    </w:p>
    <w:p w14:paraId="157684F1" w14:textId="4E012E58" w:rsidR="008C3B1D" w:rsidRDefault="008C3B1D" w:rsidP="00321A13">
      <w:pPr>
        <w:rPr>
          <w:bCs/>
          <w:lang w:eastAsia="zh-CN"/>
        </w:rPr>
      </w:pPr>
      <w:r w:rsidRPr="00AF5C2B">
        <w:rPr>
          <w:b/>
          <w:lang w:eastAsia="zh-CN"/>
        </w:rPr>
        <w:t>REQ-ML_INF_TRUST-1</w:t>
      </w:r>
      <w:r w:rsidR="00321A13">
        <w:rPr>
          <w:b/>
          <w:lang w:eastAsia="zh-CN"/>
        </w:rPr>
        <w:t>:</w:t>
      </w:r>
      <w:r w:rsidRPr="00AF5C2B">
        <w:rPr>
          <w:b/>
          <w:lang w:eastAsia="zh-CN"/>
        </w:rPr>
        <w:t xml:space="preserve"> </w:t>
      </w:r>
      <w:r w:rsidRPr="00AF5C2B">
        <w:rPr>
          <w:bCs/>
          <w:lang w:eastAsia="zh-CN"/>
        </w:rPr>
        <w:t xml:space="preserve">The producer of AI/ML inference should have a capability to infer using a specific </w:t>
      </w:r>
      <w:del w:id="1787" w:author="28.908_CR0009R1_(Rel-18)_FS_AIML_MGMT" w:date="2024-09-05T14:58:00Z">
        <w:r w:rsidRPr="00AF5C2B" w:rsidDel="00970A6B">
          <w:rPr>
            <w:bCs/>
            <w:lang w:eastAsia="zh-CN"/>
          </w:rPr>
          <w:delText>ML entity</w:delText>
        </w:r>
      </w:del>
      <w:ins w:id="1788" w:author="28.908_CR0009R1_(Rel-18)_FS_AIML_MGMT" w:date="2024-09-05T14:58:00Z">
        <w:r w:rsidR="00970A6B">
          <w:rPr>
            <w:bCs/>
            <w:lang w:eastAsia="zh-CN"/>
          </w:rPr>
          <w:t>ML model</w:t>
        </w:r>
      </w:ins>
      <w:r w:rsidRPr="00AF5C2B">
        <w:rPr>
          <w:bCs/>
          <w:lang w:eastAsia="zh-CN"/>
        </w:rPr>
        <w:t xml:space="preserve"> rained and tested with explainability characteristics as defined by the MnS consumer.</w:t>
      </w:r>
    </w:p>
    <w:p w14:paraId="4C97AA30" w14:textId="1E5BC009" w:rsidR="00321A13" w:rsidRDefault="008C3B1D" w:rsidP="00321A13">
      <w:pPr>
        <w:rPr>
          <w:bCs/>
          <w:lang w:eastAsia="zh-CN"/>
        </w:rPr>
      </w:pPr>
      <w:r w:rsidRPr="00AF5C2B">
        <w:rPr>
          <w:b/>
          <w:lang w:eastAsia="zh-CN"/>
        </w:rPr>
        <w:lastRenderedPageBreak/>
        <w:t>REQ-ML_INF_TRUST-2</w:t>
      </w:r>
      <w:r w:rsidR="00321A13">
        <w:rPr>
          <w:b/>
          <w:lang w:eastAsia="zh-CN"/>
        </w:rPr>
        <w:t>:</w:t>
      </w:r>
      <w:r w:rsidRPr="00AF5C2B">
        <w:rPr>
          <w:b/>
          <w:lang w:eastAsia="zh-CN"/>
        </w:rPr>
        <w:t xml:space="preserve"> </w:t>
      </w:r>
      <w:r w:rsidRPr="00AF5C2B">
        <w:rPr>
          <w:bCs/>
          <w:lang w:eastAsia="zh-CN"/>
        </w:rPr>
        <w:t xml:space="preserve">The producer of AI/ML inference should support a capability for an authorized MnS consumer to define the reporting characteristics related to the inference explainability reports of an </w:t>
      </w:r>
      <w:del w:id="1789" w:author="28.908_CR0009R1_(Rel-18)_FS_AIML_MGMT" w:date="2024-09-05T14:58:00Z">
        <w:r w:rsidRPr="00AF5C2B" w:rsidDel="00970A6B">
          <w:rPr>
            <w:bCs/>
            <w:lang w:eastAsia="zh-CN"/>
          </w:rPr>
          <w:delText>ML entity</w:delText>
        </w:r>
      </w:del>
      <w:ins w:id="1790" w:author="28.908_CR0009R1_(Rel-18)_FS_AIML_MGMT" w:date="2024-09-05T14:58:00Z">
        <w:r w:rsidR="00970A6B">
          <w:rPr>
            <w:bCs/>
            <w:lang w:eastAsia="zh-CN"/>
          </w:rPr>
          <w:t>ML model</w:t>
        </w:r>
      </w:ins>
      <w:r w:rsidRPr="00AF5C2B">
        <w:rPr>
          <w:bCs/>
          <w:lang w:eastAsia="zh-CN"/>
        </w:rPr>
        <w:t>.</w:t>
      </w:r>
    </w:p>
    <w:p w14:paraId="0F5A3A57" w14:textId="40E2D97C" w:rsidR="008C3B1D" w:rsidRDefault="008C3B1D" w:rsidP="00321A13">
      <w:pPr>
        <w:rPr>
          <w:bCs/>
          <w:lang w:eastAsia="zh-CN"/>
        </w:rPr>
      </w:pPr>
      <w:r w:rsidRPr="00AF5C2B">
        <w:rPr>
          <w:b/>
          <w:lang w:eastAsia="zh-CN"/>
        </w:rPr>
        <w:t>REQ-ML_INF_TRUST-3</w:t>
      </w:r>
      <w:r w:rsidR="00321A13">
        <w:rPr>
          <w:b/>
          <w:lang w:eastAsia="zh-CN"/>
        </w:rPr>
        <w:t>:</w:t>
      </w:r>
      <w:r w:rsidRPr="00AF5C2B">
        <w:rPr>
          <w:b/>
          <w:lang w:eastAsia="zh-CN"/>
        </w:rPr>
        <w:t xml:space="preserve"> </w:t>
      </w:r>
      <w:r w:rsidRPr="00AF5C2B">
        <w:rPr>
          <w:bCs/>
          <w:lang w:eastAsia="zh-CN"/>
        </w:rPr>
        <w:t xml:space="preserve">The producer of AI/ML inference should have a capability to infer using a specific </w:t>
      </w:r>
      <w:del w:id="1791" w:author="28.908_CR0009R1_(Rel-18)_FS_AIML_MGMT" w:date="2024-09-05T14:58:00Z">
        <w:r w:rsidRPr="00AF5C2B" w:rsidDel="00970A6B">
          <w:rPr>
            <w:bCs/>
            <w:lang w:eastAsia="zh-CN"/>
          </w:rPr>
          <w:delText>ML entity</w:delText>
        </w:r>
      </w:del>
      <w:ins w:id="1792" w:author="28.908_CR0009R1_(Rel-18)_FS_AIML_MGMT" w:date="2024-09-05T14:58:00Z">
        <w:r w:rsidR="00970A6B">
          <w:rPr>
            <w:bCs/>
            <w:lang w:eastAsia="zh-CN"/>
          </w:rPr>
          <w:t>ML model</w:t>
        </w:r>
      </w:ins>
      <w:r w:rsidRPr="00AF5C2B">
        <w:rPr>
          <w:bCs/>
          <w:lang w:eastAsia="zh-CN"/>
        </w:rPr>
        <w:t xml:space="preserve"> trained and tested with fairness characteristics as defined by the MnS consumer.</w:t>
      </w:r>
    </w:p>
    <w:p w14:paraId="29C512BD" w14:textId="59BE3712" w:rsidR="00321A13" w:rsidRDefault="008C3B1D" w:rsidP="00321A13">
      <w:pPr>
        <w:rPr>
          <w:bCs/>
          <w:lang w:eastAsia="zh-CN"/>
        </w:rPr>
      </w:pPr>
      <w:r w:rsidRPr="00AF5C2B">
        <w:rPr>
          <w:b/>
          <w:lang w:eastAsia="zh-CN"/>
        </w:rPr>
        <w:t>REQ-ML_INF_TRUST-4</w:t>
      </w:r>
      <w:r w:rsidR="00321A13">
        <w:rPr>
          <w:b/>
          <w:lang w:eastAsia="zh-CN"/>
        </w:rPr>
        <w:t>:</w:t>
      </w:r>
      <w:r w:rsidRPr="00AF5C2B">
        <w:rPr>
          <w:b/>
          <w:lang w:eastAsia="zh-CN"/>
        </w:rPr>
        <w:t xml:space="preserve"> </w:t>
      </w:r>
      <w:r w:rsidRPr="00AF5C2B">
        <w:rPr>
          <w:bCs/>
          <w:lang w:eastAsia="zh-CN"/>
        </w:rPr>
        <w:t xml:space="preserve">The producer of AI/ML inference should support a capability for an authorized MnS consumer to define the reporting characteristics related to the inference fairness reports of an </w:t>
      </w:r>
      <w:del w:id="1793" w:author="28.908_CR0009R1_(Rel-18)_FS_AIML_MGMT" w:date="2024-09-05T14:58:00Z">
        <w:r w:rsidRPr="00AF5C2B" w:rsidDel="00970A6B">
          <w:rPr>
            <w:bCs/>
            <w:lang w:eastAsia="zh-CN"/>
          </w:rPr>
          <w:delText>ML entity</w:delText>
        </w:r>
      </w:del>
      <w:ins w:id="1794" w:author="28.908_CR0009R1_(Rel-18)_FS_AIML_MGMT" w:date="2024-09-05T14:58:00Z">
        <w:r w:rsidR="00970A6B">
          <w:rPr>
            <w:bCs/>
            <w:lang w:eastAsia="zh-CN"/>
          </w:rPr>
          <w:t>ML model</w:t>
        </w:r>
      </w:ins>
      <w:r w:rsidRPr="00AF5C2B">
        <w:rPr>
          <w:bCs/>
          <w:lang w:eastAsia="zh-CN"/>
        </w:rPr>
        <w:t>.</w:t>
      </w:r>
    </w:p>
    <w:p w14:paraId="376E9B4D" w14:textId="7153A340" w:rsidR="008C3B1D" w:rsidRDefault="008C3B1D" w:rsidP="00321A13">
      <w:pPr>
        <w:rPr>
          <w:bCs/>
          <w:lang w:eastAsia="zh-CN"/>
        </w:rPr>
      </w:pPr>
      <w:r w:rsidRPr="00AF5C2B">
        <w:rPr>
          <w:b/>
          <w:lang w:eastAsia="zh-CN"/>
        </w:rPr>
        <w:t>REQ-ML_INF_TRUST-5</w:t>
      </w:r>
      <w:r w:rsidR="00321A13">
        <w:rPr>
          <w:b/>
          <w:lang w:eastAsia="zh-CN"/>
        </w:rPr>
        <w:t>:</w:t>
      </w:r>
      <w:r w:rsidRPr="00AF5C2B">
        <w:rPr>
          <w:b/>
          <w:lang w:eastAsia="zh-CN"/>
        </w:rPr>
        <w:t xml:space="preserve"> </w:t>
      </w:r>
      <w:r w:rsidRPr="00AF5C2B">
        <w:rPr>
          <w:bCs/>
          <w:lang w:eastAsia="zh-CN"/>
        </w:rPr>
        <w:t xml:space="preserve">The producer of AI/ML inference should have a capability to infer using a specific </w:t>
      </w:r>
      <w:del w:id="1795" w:author="28.908_CR0009R1_(Rel-18)_FS_AIML_MGMT" w:date="2024-09-05T14:58:00Z">
        <w:r w:rsidRPr="00AF5C2B" w:rsidDel="00970A6B">
          <w:rPr>
            <w:bCs/>
            <w:lang w:eastAsia="zh-CN"/>
          </w:rPr>
          <w:delText>ML entity</w:delText>
        </w:r>
      </w:del>
      <w:ins w:id="1796" w:author="28.908_CR0009R1_(Rel-18)_FS_AIML_MGMT" w:date="2024-09-05T14:58:00Z">
        <w:r w:rsidR="00970A6B">
          <w:rPr>
            <w:bCs/>
            <w:lang w:eastAsia="zh-CN"/>
          </w:rPr>
          <w:t>ML model</w:t>
        </w:r>
      </w:ins>
      <w:r w:rsidRPr="00AF5C2B">
        <w:rPr>
          <w:bCs/>
          <w:lang w:eastAsia="zh-CN"/>
        </w:rPr>
        <w:t xml:space="preserve"> trained and tested with robustness characteristics as defined by the MnS consumer.</w:t>
      </w:r>
    </w:p>
    <w:p w14:paraId="6A2065D4" w14:textId="30AAB5CD" w:rsidR="00321A13" w:rsidRDefault="008C3B1D" w:rsidP="00321A13">
      <w:pPr>
        <w:rPr>
          <w:bCs/>
          <w:lang w:eastAsia="zh-CN"/>
        </w:rPr>
      </w:pPr>
      <w:r w:rsidRPr="00AF5C2B">
        <w:rPr>
          <w:b/>
          <w:lang w:eastAsia="zh-CN"/>
        </w:rPr>
        <w:t>REQ-ML_INF_TRUST-6</w:t>
      </w:r>
      <w:r w:rsidR="00321A13">
        <w:rPr>
          <w:b/>
          <w:lang w:eastAsia="zh-CN"/>
        </w:rPr>
        <w:t>:</w:t>
      </w:r>
      <w:r w:rsidRPr="00AF5C2B">
        <w:rPr>
          <w:b/>
          <w:lang w:eastAsia="zh-CN"/>
        </w:rPr>
        <w:t xml:space="preserve"> </w:t>
      </w:r>
      <w:r w:rsidRPr="00AF5C2B">
        <w:rPr>
          <w:bCs/>
          <w:lang w:eastAsia="zh-CN"/>
        </w:rPr>
        <w:t xml:space="preserve">The producer of AI/ML inference should support a capability for an authorized MnS consumer to define the reporting characteristics related to the inference robustness reports of an </w:t>
      </w:r>
      <w:del w:id="1797" w:author="28.908_CR0009R1_(Rel-18)_FS_AIML_MGMT" w:date="2024-09-05T14:58:00Z">
        <w:r w:rsidRPr="00AF5C2B" w:rsidDel="00970A6B">
          <w:rPr>
            <w:bCs/>
            <w:lang w:eastAsia="zh-CN"/>
          </w:rPr>
          <w:delText>ML entity</w:delText>
        </w:r>
      </w:del>
      <w:ins w:id="1798" w:author="28.908_CR0009R1_(Rel-18)_FS_AIML_MGMT" w:date="2024-09-05T14:58:00Z">
        <w:r w:rsidR="00970A6B">
          <w:rPr>
            <w:bCs/>
            <w:lang w:eastAsia="zh-CN"/>
          </w:rPr>
          <w:t>ML model</w:t>
        </w:r>
      </w:ins>
      <w:r w:rsidRPr="00AF5C2B">
        <w:rPr>
          <w:bCs/>
          <w:lang w:eastAsia="zh-CN"/>
        </w:rPr>
        <w:t>.</w:t>
      </w:r>
    </w:p>
    <w:p w14:paraId="11E65BC6" w14:textId="200D5483" w:rsidR="00A35DC6" w:rsidRPr="00AF5C2B" w:rsidRDefault="00A35DC6" w:rsidP="00321A13">
      <w:pPr>
        <w:rPr>
          <w:bCs/>
          <w:lang w:eastAsia="zh-CN"/>
        </w:rPr>
      </w:pPr>
      <w:r w:rsidRPr="00AF5C2B">
        <w:rPr>
          <w:b/>
          <w:lang w:eastAsia="zh-CN"/>
        </w:rPr>
        <w:t>REQ-ML_TEST_TRUST-1</w:t>
      </w:r>
      <w:r w:rsidR="00321A13">
        <w:rPr>
          <w:b/>
          <w:lang w:eastAsia="zh-CN"/>
        </w:rPr>
        <w:t>:</w:t>
      </w:r>
      <w:r w:rsidRPr="00AF5C2B">
        <w:rPr>
          <w:bCs/>
          <w:lang w:eastAsia="zh-CN"/>
        </w:rPr>
        <w:t xml:space="preserve"> The ML assessment MnS producer should support a capability to enable an authorized MnS consumer to request reporting on the supported assessment explainability capabilities of an </w:t>
      </w:r>
      <w:del w:id="1799" w:author="28.908_CR0009R1_(Rel-18)_FS_AIML_MGMT" w:date="2024-09-05T14:58:00Z">
        <w:r w:rsidRPr="00AF5C2B" w:rsidDel="00970A6B">
          <w:rPr>
            <w:bCs/>
            <w:lang w:eastAsia="zh-CN"/>
          </w:rPr>
          <w:delText>ML entity</w:delText>
        </w:r>
      </w:del>
      <w:ins w:id="1800" w:author="28.908_CR0009R1_(Rel-18)_FS_AIML_MGMT" w:date="2024-09-05T14:58:00Z">
        <w:r w:rsidR="00970A6B">
          <w:rPr>
            <w:bCs/>
            <w:lang w:eastAsia="zh-CN"/>
          </w:rPr>
          <w:t>ML model</w:t>
        </w:r>
      </w:ins>
      <w:r w:rsidRPr="00AF5C2B">
        <w:rPr>
          <w:bCs/>
          <w:lang w:eastAsia="zh-CN"/>
        </w:rPr>
        <w:t>.</w:t>
      </w:r>
    </w:p>
    <w:p w14:paraId="4D5B808A" w14:textId="3A6FF3AA" w:rsidR="00A35DC6" w:rsidRPr="00AF5C2B" w:rsidRDefault="00A35DC6" w:rsidP="00321A13">
      <w:pPr>
        <w:rPr>
          <w:bCs/>
          <w:lang w:eastAsia="zh-CN"/>
        </w:rPr>
      </w:pPr>
      <w:r w:rsidRPr="00AF5C2B">
        <w:rPr>
          <w:b/>
          <w:lang w:eastAsia="zh-CN"/>
        </w:rPr>
        <w:t>REQ-ML_TEST_TRUST-2</w:t>
      </w:r>
      <w:r w:rsidR="00321A13">
        <w:rPr>
          <w:b/>
          <w:lang w:eastAsia="zh-CN"/>
        </w:rPr>
        <w:t>:</w:t>
      </w:r>
      <w:r w:rsidRPr="00AF5C2B">
        <w:rPr>
          <w:bCs/>
          <w:lang w:eastAsia="zh-CN"/>
        </w:rPr>
        <w:t xml:space="preserve"> The ML assessment MnS producer should have a capability to test a specific </w:t>
      </w:r>
      <w:del w:id="1801" w:author="28.908_CR0009R1_(Rel-18)_FS_AIML_MGMT" w:date="2024-09-05T14:58:00Z">
        <w:r w:rsidRPr="00AF5C2B" w:rsidDel="00970A6B">
          <w:rPr>
            <w:bCs/>
            <w:lang w:eastAsia="zh-CN"/>
          </w:rPr>
          <w:delText>ML entity</w:delText>
        </w:r>
      </w:del>
      <w:ins w:id="1802" w:author="28.908_CR0009R1_(Rel-18)_FS_AIML_MGMT" w:date="2024-09-05T14:58:00Z">
        <w:r w:rsidR="00970A6B">
          <w:rPr>
            <w:bCs/>
            <w:lang w:eastAsia="zh-CN"/>
          </w:rPr>
          <w:t>ML model</w:t>
        </w:r>
      </w:ins>
      <w:r w:rsidRPr="00AF5C2B">
        <w:rPr>
          <w:bCs/>
          <w:lang w:eastAsia="zh-CN"/>
        </w:rPr>
        <w:t xml:space="preserve"> using assessment data with explainability characteristics as defined by the MnS consumer.</w:t>
      </w:r>
    </w:p>
    <w:p w14:paraId="4A5EFE28" w14:textId="73E3A4EF" w:rsidR="00A35DC6" w:rsidRPr="00AF5C2B" w:rsidRDefault="00A35DC6" w:rsidP="00321A13">
      <w:pPr>
        <w:rPr>
          <w:bCs/>
          <w:lang w:eastAsia="zh-CN"/>
        </w:rPr>
      </w:pPr>
      <w:r w:rsidRPr="00AF5C2B">
        <w:rPr>
          <w:b/>
          <w:lang w:eastAsia="zh-CN"/>
        </w:rPr>
        <w:t>REQ-ML_TEST_TRUST-3</w:t>
      </w:r>
      <w:r w:rsidR="00321A13">
        <w:rPr>
          <w:b/>
          <w:lang w:eastAsia="zh-CN"/>
        </w:rPr>
        <w:t>:</w:t>
      </w:r>
      <w:r w:rsidRPr="00AF5C2B">
        <w:rPr>
          <w:bCs/>
          <w:lang w:eastAsia="zh-CN"/>
        </w:rPr>
        <w:t xml:space="preserve"> The ML assessment MnS producer should support a capability to enable an authorized MnS consumer to define the reporting characteristics related to the assessment explainability reports of an </w:t>
      </w:r>
      <w:del w:id="1803" w:author="28.908_CR0009R1_(Rel-18)_FS_AIML_MGMT" w:date="2024-09-05T14:58:00Z">
        <w:r w:rsidRPr="00AF5C2B" w:rsidDel="00970A6B">
          <w:rPr>
            <w:bCs/>
            <w:lang w:eastAsia="zh-CN"/>
          </w:rPr>
          <w:delText>ML entity</w:delText>
        </w:r>
      </w:del>
      <w:ins w:id="1804" w:author="28.908_CR0009R1_(Rel-18)_FS_AIML_MGMT" w:date="2024-09-05T14:58:00Z">
        <w:r w:rsidR="00970A6B">
          <w:rPr>
            <w:bCs/>
            <w:lang w:eastAsia="zh-CN"/>
          </w:rPr>
          <w:t>ML model</w:t>
        </w:r>
      </w:ins>
      <w:r w:rsidRPr="00AF5C2B">
        <w:rPr>
          <w:bCs/>
          <w:lang w:eastAsia="zh-CN"/>
        </w:rPr>
        <w:t>.</w:t>
      </w:r>
    </w:p>
    <w:p w14:paraId="39491E12" w14:textId="7F3B5F67" w:rsidR="00A35DC6" w:rsidRPr="00AF5C2B" w:rsidRDefault="00A35DC6" w:rsidP="00321A13">
      <w:pPr>
        <w:rPr>
          <w:bCs/>
          <w:lang w:eastAsia="zh-CN"/>
        </w:rPr>
      </w:pPr>
      <w:r w:rsidRPr="00AF5C2B">
        <w:rPr>
          <w:b/>
          <w:lang w:eastAsia="zh-CN"/>
        </w:rPr>
        <w:t>REQ-ML_TEST_TRUST-4</w:t>
      </w:r>
      <w:r w:rsidR="00321A13">
        <w:rPr>
          <w:b/>
          <w:lang w:eastAsia="zh-CN"/>
        </w:rPr>
        <w:t>:</w:t>
      </w:r>
      <w:r w:rsidRPr="00AF5C2B">
        <w:rPr>
          <w:bCs/>
          <w:lang w:eastAsia="zh-CN"/>
        </w:rPr>
        <w:t xml:space="preserve"> The ML assessment MnS producer should support a capability to enable an authorized MnS consumer to request reporting on the supported assessment fairness capabilities of an </w:t>
      </w:r>
      <w:del w:id="1805" w:author="28.908_CR0009R1_(Rel-18)_FS_AIML_MGMT" w:date="2024-09-05T14:58:00Z">
        <w:r w:rsidRPr="00AF5C2B" w:rsidDel="00970A6B">
          <w:rPr>
            <w:bCs/>
            <w:lang w:eastAsia="zh-CN"/>
          </w:rPr>
          <w:delText>ML entity</w:delText>
        </w:r>
      </w:del>
      <w:ins w:id="1806" w:author="28.908_CR0009R1_(Rel-18)_FS_AIML_MGMT" w:date="2024-09-05T14:58:00Z">
        <w:r w:rsidR="00970A6B">
          <w:rPr>
            <w:bCs/>
            <w:lang w:eastAsia="zh-CN"/>
          </w:rPr>
          <w:t>ML model</w:t>
        </w:r>
      </w:ins>
      <w:r w:rsidRPr="00AF5C2B">
        <w:rPr>
          <w:bCs/>
          <w:lang w:eastAsia="zh-CN"/>
        </w:rPr>
        <w:t>.</w:t>
      </w:r>
    </w:p>
    <w:p w14:paraId="451374B3" w14:textId="23C7F8EB" w:rsidR="00A35DC6" w:rsidRPr="00AF5C2B" w:rsidRDefault="00A35DC6" w:rsidP="00321A13">
      <w:pPr>
        <w:rPr>
          <w:bCs/>
          <w:lang w:eastAsia="zh-CN"/>
        </w:rPr>
      </w:pPr>
      <w:r w:rsidRPr="00AF5C2B">
        <w:rPr>
          <w:b/>
          <w:lang w:eastAsia="zh-CN"/>
        </w:rPr>
        <w:t>REQ-ML_TEST _TRUST-5</w:t>
      </w:r>
      <w:r w:rsidR="00321A13">
        <w:rPr>
          <w:b/>
          <w:lang w:eastAsia="zh-CN"/>
        </w:rPr>
        <w:t>:</w:t>
      </w:r>
      <w:r w:rsidRPr="00AF5C2B">
        <w:rPr>
          <w:bCs/>
          <w:lang w:eastAsia="zh-CN"/>
        </w:rPr>
        <w:t xml:space="preserve"> The ML assessment MnS producer should have a capability to test a specific </w:t>
      </w:r>
      <w:del w:id="1807" w:author="28.908_CR0009R1_(Rel-18)_FS_AIML_MGMT" w:date="2024-09-05T14:58:00Z">
        <w:r w:rsidRPr="00AF5C2B" w:rsidDel="00970A6B">
          <w:rPr>
            <w:bCs/>
            <w:lang w:eastAsia="zh-CN"/>
          </w:rPr>
          <w:delText>ML entity</w:delText>
        </w:r>
      </w:del>
      <w:ins w:id="1808" w:author="28.908_CR0009R1_(Rel-18)_FS_AIML_MGMT" w:date="2024-09-05T14:58:00Z">
        <w:r w:rsidR="00970A6B">
          <w:rPr>
            <w:bCs/>
            <w:lang w:eastAsia="zh-CN"/>
          </w:rPr>
          <w:t>ML model</w:t>
        </w:r>
      </w:ins>
      <w:r w:rsidRPr="00AF5C2B">
        <w:rPr>
          <w:bCs/>
          <w:lang w:eastAsia="zh-CN"/>
        </w:rPr>
        <w:t xml:space="preserve"> using assessment data with fairness characteristics as defined by the MnS consumer.</w:t>
      </w:r>
    </w:p>
    <w:p w14:paraId="1670E0E7" w14:textId="49A504A5" w:rsidR="00A35DC6" w:rsidRPr="00AF5C2B" w:rsidRDefault="00A35DC6" w:rsidP="00321A13">
      <w:pPr>
        <w:rPr>
          <w:bCs/>
          <w:lang w:eastAsia="zh-CN"/>
        </w:rPr>
      </w:pPr>
      <w:r w:rsidRPr="00AF5C2B">
        <w:rPr>
          <w:b/>
          <w:lang w:eastAsia="zh-CN"/>
        </w:rPr>
        <w:t>REQ-ML_TEST _TRUST-6</w:t>
      </w:r>
      <w:r w:rsidR="00321A13">
        <w:rPr>
          <w:b/>
          <w:lang w:eastAsia="zh-CN"/>
        </w:rPr>
        <w:t>:</w:t>
      </w:r>
      <w:r w:rsidRPr="00AF5C2B">
        <w:rPr>
          <w:b/>
          <w:lang w:eastAsia="zh-CN"/>
        </w:rPr>
        <w:t xml:space="preserve"> </w:t>
      </w:r>
      <w:r w:rsidRPr="00AF5C2B">
        <w:rPr>
          <w:bCs/>
          <w:lang w:eastAsia="zh-CN"/>
        </w:rPr>
        <w:t xml:space="preserve">The ML assessment MnS producer should support a capability to enable an authorized MnS consumer to define the reporting characteristics related to the assessment fairness reports of an </w:t>
      </w:r>
      <w:del w:id="1809" w:author="28.908_CR0009R1_(Rel-18)_FS_AIML_MGMT" w:date="2024-09-05T14:58:00Z">
        <w:r w:rsidRPr="00AF5C2B" w:rsidDel="00970A6B">
          <w:rPr>
            <w:bCs/>
            <w:lang w:eastAsia="zh-CN"/>
          </w:rPr>
          <w:delText>ML entity</w:delText>
        </w:r>
      </w:del>
      <w:ins w:id="1810" w:author="28.908_CR0009R1_(Rel-18)_FS_AIML_MGMT" w:date="2024-09-05T14:58:00Z">
        <w:r w:rsidR="00970A6B">
          <w:rPr>
            <w:bCs/>
            <w:lang w:eastAsia="zh-CN"/>
          </w:rPr>
          <w:t>ML model</w:t>
        </w:r>
      </w:ins>
      <w:r w:rsidRPr="00AF5C2B">
        <w:rPr>
          <w:bCs/>
          <w:lang w:eastAsia="zh-CN"/>
        </w:rPr>
        <w:t>.</w:t>
      </w:r>
    </w:p>
    <w:p w14:paraId="0370CAA6" w14:textId="5AB00D66" w:rsidR="00A35DC6" w:rsidRPr="00AF5C2B" w:rsidRDefault="00A35DC6" w:rsidP="00321A13">
      <w:pPr>
        <w:rPr>
          <w:bCs/>
          <w:lang w:eastAsia="zh-CN"/>
        </w:rPr>
      </w:pPr>
      <w:r w:rsidRPr="00AF5C2B">
        <w:rPr>
          <w:b/>
          <w:lang w:eastAsia="zh-CN"/>
        </w:rPr>
        <w:t>REQ-ML_TEST _TRUST-7</w:t>
      </w:r>
      <w:r w:rsidR="00321A13">
        <w:rPr>
          <w:b/>
          <w:lang w:eastAsia="zh-CN"/>
        </w:rPr>
        <w:t>:</w:t>
      </w:r>
      <w:r w:rsidRPr="00AF5C2B">
        <w:rPr>
          <w:bCs/>
          <w:lang w:eastAsia="zh-CN"/>
        </w:rPr>
        <w:t xml:space="preserve"> The ML assessment MnS producer should support a capability to enable an authorized MnS consumer to request reporting on the supported assessment robustness capabilities of an </w:t>
      </w:r>
      <w:del w:id="1811" w:author="28.908_CR0009R1_(Rel-18)_FS_AIML_MGMT" w:date="2024-09-05T14:58:00Z">
        <w:r w:rsidRPr="00AF5C2B" w:rsidDel="00970A6B">
          <w:rPr>
            <w:bCs/>
            <w:lang w:eastAsia="zh-CN"/>
          </w:rPr>
          <w:delText>ML entity</w:delText>
        </w:r>
      </w:del>
      <w:ins w:id="1812" w:author="28.908_CR0009R1_(Rel-18)_FS_AIML_MGMT" w:date="2024-09-05T14:58:00Z">
        <w:r w:rsidR="00970A6B">
          <w:rPr>
            <w:bCs/>
            <w:lang w:eastAsia="zh-CN"/>
          </w:rPr>
          <w:t>ML model</w:t>
        </w:r>
      </w:ins>
      <w:r w:rsidRPr="00AF5C2B">
        <w:rPr>
          <w:bCs/>
          <w:lang w:eastAsia="zh-CN"/>
        </w:rPr>
        <w:t>.</w:t>
      </w:r>
    </w:p>
    <w:p w14:paraId="191AF5C8" w14:textId="2EFEEBA1" w:rsidR="00A35DC6" w:rsidRPr="00AF5C2B" w:rsidRDefault="00A35DC6" w:rsidP="00321A13">
      <w:pPr>
        <w:rPr>
          <w:bCs/>
          <w:lang w:eastAsia="zh-CN"/>
        </w:rPr>
      </w:pPr>
      <w:r w:rsidRPr="00AF5C2B">
        <w:rPr>
          <w:b/>
          <w:lang w:eastAsia="zh-CN"/>
        </w:rPr>
        <w:t>REQ-ML_TEST _TRUST-8</w:t>
      </w:r>
      <w:r w:rsidR="00321A13">
        <w:rPr>
          <w:b/>
          <w:lang w:eastAsia="zh-CN"/>
        </w:rPr>
        <w:t>:</w:t>
      </w:r>
      <w:r w:rsidRPr="00AF5C2B">
        <w:rPr>
          <w:bCs/>
          <w:lang w:eastAsia="zh-CN"/>
        </w:rPr>
        <w:t xml:space="preserve"> The ML assessment MnS producer should have a capability to test a specific </w:t>
      </w:r>
      <w:del w:id="1813" w:author="28.908_CR0009R1_(Rel-18)_FS_AIML_MGMT" w:date="2024-09-05T14:58:00Z">
        <w:r w:rsidRPr="00AF5C2B" w:rsidDel="00970A6B">
          <w:rPr>
            <w:bCs/>
            <w:lang w:eastAsia="zh-CN"/>
          </w:rPr>
          <w:delText>ML entity</w:delText>
        </w:r>
      </w:del>
      <w:ins w:id="1814" w:author="28.908_CR0009R1_(Rel-18)_FS_AIML_MGMT" w:date="2024-09-05T14:58:00Z">
        <w:r w:rsidR="00970A6B">
          <w:rPr>
            <w:bCs/>
            <w:lang w:eastAsia="zh-CN"/>
          </w:rPr>
          <w:t>ML model</w:t>
        </w:r>
      </w:ins>
      <w:r w:rsidRPr="00AF5C2B">
        <w:rPr>
          <w:bCs/>
          <w:lang w:eastAsia="zh-CN"/>
        </w:rPr>
        <w:t xml:space="preserve"> using assessment data with robustness characteristics as defined by the MnS consumer.</w:t>
      </w:r>
    </w:p>
    <w:p w14:paraId="06D54A5A" w14:textId="04A256B5" w:rsidR="00A35DC6" w:rsidRPr="00AF5C2B" w:rsidRDefault="00A35DC6" w:rsidP="00321A13">
      <w:pPr>
        <w:rPr>
          <w:bCs/>
          <w:lang w:eastAsia="zh-CN"/>
        </w:rPr>
      </w:pPr>
      <w:r w:rsidRPr="00AF5C2B">
        <w:rPr>
          <w:b/>
          <w:lang w:eastAsia="zh-CN"/>
        </w:rPr>
        <w:t>REQ-ML_TEST _TRUST-9</w:t>
      </w:r>
      <w:r w:rsidR="00321A13">
        <w:rPr>
          <w:b/>
          <w:lang w:eastAsia="zh-CN"/>
        </w:rPr>
        <w:t>:</w:t>
      </w:r>
      <w:r w:rsidRPr="00AF5C2B">
        <w:rPr>
          <w:b/>
          <w:lang w:eastAsia="zh-CN"/>
        </w:rPr>
        <w:t xml:space="preserve"> </w:t>
      </w:r>
      <w:r w:rsidRPr="00AF5C2B">
        <w:rPr>
          <w:bCs/>
          <w:lang w:eastAsia="zh-CN"/>
        </w:rPr>
        <w:t xml:space="preserve">The ML assessment MnS producer should support a capability to enable an authorized MnS consumer to define the reporting characteristics related to the assessment robustness reports of an </w:t>
      </w:r>
      <w:del w:id="1815" w:author="28.908_CR0009R1_(Rel-18)_FS_AIML_MGMT" w:date="2024-09-05T14:58:00Z">
        <w:r w:rsidRPr="00AF5C2B" w:rsidDel="00970A6B">
          <w:rPr>
            <w:bCs/>
            <w:lang w:eastAsia="zh-CN"/>
          </w:rPr>
          <w:delText>ML entity</w:delText>
        </w:r>
      </w:del>
      <w:ins w:id="1816" w:author="28.908_CR0009R1_(Rel-18)_FS_AIML_MGMT" w:date="2024-09-05T14:58:00Z">
        <w:r w:rsidR="00970A6B">
          <w:rPr>
            <w:bCs/>
            <w:lang w:eastAsia="zh-CN"/>
          </w:rPr>
          <w:t>ML model</w:t>
        </w:r>
      </w:ins>
      <w:r w:rsidRPr="00AF5C2B">
        <w:rPr>
          <w:bCs/>
          <w:lang w:eastAsia="zh-CN"/>
        </w:rPr>
        <w:t>.</w:t>
      </w:r>
    </w:p>
    <w:p w14:paraId="21E1CAEE" w14:textId="606EFAA2" w:rsidR="00A42447" w:rsidRPr="00AF5C2B" w:rsidRDefault="00A42447" w:rsidP="00A577AE">
      <w:pPr>
        <w:pStyle w:val="Heading4"/>
      </w:pPr>
      <w:bookmarkStart w:id="1817" w:name="_Toc145334762"/>
      <w:bookmarkStart w:id="1818" w:name="_Toc145421206"/>
      <w:bookmarkStart w:id="1819" w:name="_Toc145421972"/>
      <w:r w:rsidRPr="00AF5C2B">
        <w:t>5.3.</w:t>
      </w:r>
      <w:r w:rsidR="000546AD" w:rsidRPr="00AF5C2B">
        <w:t>1</w:t>
      </w:r>
      <w:r w:rsidRPr="00AF5C2B">
        <w:t>.4</w:t>
      </w:r>
      <w:r w:rsidRPr="00AF5C2B">
        <w:tab/>
        <w:t>Possible solutions</w:t>
      </w:r>
      <w:bookmarkEnd w:id="1817"/>
      <w:bookmarkEnd w:id="1818"/>
      <w:bookmarkEnd w:id="1819"/>
    </w:p>
    <w:p w14:paraId="6EE9ADAE" w14:textId="7AA4831D" w:rsidR="00E81DF1" w:rsidRPr="00AF5C2B" w:rsidRDefault="00E81DF1" w:rsidP="00A577AE">
      <w:pPr>
        <w:pStyle w:val="Heading5"/>
        <w:rPr>
          <w:szCs w:val="22"/>
        </w:rPr>
      </w:pPr>
      <w:bookmarkStart w:id="1820" w:name="_Toc145334763"/>
      <w:bookmarkStart w:id="1821" w:name="_Toc145421207"/>
      <w:bookmarkStart w:id="1822" w:name="_Toc145421973"/>
      <w:r w:rsidRPr="00AF5C2B">
        <w:rPr>
          <w:color w:val="000000"/>
          <w:szCs w:val="22"/>
        </w:rPr>
        <w:t>5.3.1.4.1</w:t>
      </w:r>
      <w:r w:rsidRPr="00AF5C2B">
        <w:rPr>
          <w:color w:val="000000"/>
          <w:szCs w:val="22"/>
        </w:rPr>
        <w:tab/>
        <w:t xml:space="preserve">ML </w:t>
      </w:r>
      <w:r w:rsidRPr="00AF5C2B">
        <w:rPr>
          <w:szCs w:val="22"/>
        </w:rPr>
        <w:t>trustworthiness</w:t>
      </w:r>
      <w:r w:rsidRPr="00AF5C2B">
        <w:rPr>
          <w:color w:val="000000"/>
          <w:szCs w:val="22"/>
        </w:rPr>
        <w:t xml:space="preserve"> indicators</w:t>
      </w:r>
      <w:bookmarkEnd w:id="1820"/>
      <w:bookmarkEnd w:id="1821"/>
      <w:bookmarkEnd w:id="1822"/>
    </w:p>
    <w:p w14:paraId="15B8E9A5" w14:textId="50DA8168" w:rsidR="00E81DF1" w:rsidRDefault="00E81DF1" w:rsidP="00321A13">
      <w:r w:rsidRPr="00AF5C2B">
        <w:t>This solution introduces three attributes to specify the trustworthiness indicators:</w:t>
      </w:r>
    </w:p>
    <w:p w14:paraId="71E82C0A" w14:textId="1EB39F12" w:rsidR="00E81DF1" w:rsidRPr="00AF5C2B" w:rsidRDefault="00321A13" w:rsidP="00321A13">
      <w:pPr>
        <w:pStyle w:val="B1"/>
      </w:pPr>
      <w:r>
        <w:t>-</w:t>
      </w:r>
      <w:r>
        <w:tab/>
      </w:r>
      <w:r w:rsidR="00E81DF1" w:rsidRPr="00AF5C2B">
        <w:rPr>
          <w:rFonts w:ascii="Courier New" w:hAnsi="Courier New" w:cs="Courier New"/>
        </w:rPr>
        <w:t>trustworthinessType</w:t>
      </w:r>
      <w:r w:rsidR="00E81DF1" w:rsidRPr="00AF5C2B">
        <w:t xml:space="preserve"> indicates the type of trustworthiness metric, </w:t>
      </w:r>
      <w:r w:rsidR="00EF69D0" w:rsidRPr="00EF69D0">
        <w:t>e.g.</w:t>
      </w:r>
      <w:r w:rsidR="00E81DF1" w:rsidRPr="00AF5C2B">
        <w:t xml:space="preserve"> explainability, fairness, robustness.</w:t>
      </w:r>
    </w:p>
    <w:p w14:paraId="72EE7850" w14:textId="62E521B6" w:rsidR="00E81DF1" w:rsidRPr="00AF5C2B" w:rsidRDefault="00321A13" w:rsidP="00321A13">
      <w:pPr>
        <w:pStyle w:val="B1"/>
      </w:pPr>
      <w:r>
        <w:t>-</w:t>
      </w:r>
      <w:r>
        <w:tab/>
      </w:r>
      <w:r w:rsidR="00E81DF1" w:rsidRPr="00AF5C2B">
        <w:rPr>
          <w:rFonts w:ascii="Courier New" w:hAnsi="Courier New" w:cs="Courier New"/>
        </w:rPr>
        <w:t>trustworthinessMetric</w:t>
      </w:r>
      <w:r w:rsidR="00E81DF1" w:rsidRPr="00AF5C2B">
        <w:t xml:space="preserve"> indicates the trustworthiness metric used to evaluate the trustworthiness of an </w:t>
      </w:r>
      <w:del w:id="1823" w:author="28.908_CR0009R1_(Rel-18)_FS_AIML_MGMT" w:date="2024-09-05T14:58:00Z">
        <w:r w:rsidR="00E81DF1" w:rsidRPr="00AF5C2B" w:rsidDel="00970A6B">
          <w:delText>ML entity</w:delText>
        </w:r>
      </w:del>
      <w:ins w:id="1824" w:author="28.908_CR0009R1_(Rel-18)_FS_AIML_MGMT" w:date="2024-09-05T14:58:00Z">
        <w:r w:rsidR="00970A6B">
          <w:t>ML model</w:t>
        </w:r>
      </w:ins>
      <w:r w:rsidR="00E81DF1" w:rsidRPr="00AF5C2B">
        <w:t xml:space="preserve">, </w:t>
      </w:r>
      <w:r w:rsidR="00EF69D0" w:rsidRPr="00EF69D0">
        <w:t>e.g.</w:t>
      </w:r>
      <w:r w:rsidR="00E81DF1" w:rsidRPr="00AF5C2B">
        <w:t xml:space="preserve"> monotonicity for explainability, disparate impact for fairness, missingness ratio for robustness.</w:t>
      </w:r>
    </w:p>
    <w:p w14:paraId="418A787E" w14:textId="39E6FA51" w:rsidR="00E81DF1" w:rsidRPr="00AF5C2B" w:rsidRDefault="00321A13" w:rsidP="00321A13">
      <w:pPr>
        <w:pStyle w:val="B1"/>
      </w:pPr>
      <w:r>
        <w:t>-</w:t>
      </w:r>
      <w:r>
        <w:tab/>
      </w:r>
      <w:r w:rsidR="00E81DF1" w:rsidRPr="00AF5C2B">
        <w:rPr>
          <w:rFonts w:ascii="Courier New" w:hAnsi="Courier New" w:cs="Courier New"/>
        </w:rPr>
        <w:t>trustworthinessScore</w:t>
      </w:r>
      <w:r w:rsidR="00E81DF1" w:rsidRPr="00AF5C2B">
        <w:t xml:space="preserve"> indicates the trustworthiness score corresponding to the </w:t>
      </w:r>
      <w:r w:rsidR="00E81DF1" w:rsidRPr="00AF5C2B">
        <w:rPr>
          <w:rFonts w:ascii="Courier New" w:hAnsi="Courier New" w:cs="Courier New"/>
        </w:rPr>
        <w:t>trustworthinessMetric</w:t>
      </w:r>
      <w:r w:rsidR="00E81DF1" w:rsidRPr="00AF5C2B">
        <w:t>.</w:t>
      </w:r>
    </w:p>
    <w:p w14:paraId="783D551C" w14:textId="0B4B39A8" w:rsidR="00E81DF1" w:rsidRPr="00AF5C2B" w:rsidRDefault="00E81DF1" w:rsidP="00E81DF1">
      <w:r w:rsidRPr="00AF5C2B">
        <w:t xml:space="preserve">The attributes may be combined into a data type </w:t>
      </w:r>
      <w:r w:rsidRPr="00AF5C2B">
        <w:rPr>
          <w:rFonts w:ascii="Courier New" w:hAnsi="Courier New" w:cs="Courier New"/>
        </w:rPr>
        <w:t>modelTrustworthiness</w:t>
      </w:r>
      <w:r w:rsidRPr="00AF5C2B">
        <w:t xml:space="preserve"> to specify the trustworthiness of an </w:t>
      </w:r>
      <w:del w:id="1825" w:author="28.908_CR0009R1_(Rel-18)_FS_AIML_MGMT" w:date="2024-09-05T14:58:00Z">
        <w:r w:rsidRPr="00AF5C2B" w:rsidDel="00970A6B">
          <w:delText>ML entity</w:delText>
        </w:r>
      </w:del>
      <w:ins w:id="1826" w:author="28.908_CR0009R1_(Rel-18)_FS_AIML_MGMT" w:date="2024-09-05T14:58:00Z">
        <w:r w:rsidR="00970A6B">
          <w:t>ML model</w:t>
        </w:r>
      </w:ins>
      <w:r w:rsidRPr="00AF5C2B">
        <w:t xml:space="preserve"> or process.</w:t>
      </w:r>
    </w:p>
    <w:p w14:paraId="63F6FD1E" w14:textId="77777777" w:rsidR="00E81DF1" w:rsidRPr="00AF5C2B" w:rsidRDefault="00E81DF1" w:rsidP="00E81DF1">
      <w:r w:rsidRPr="00AF5C2B">
        <w:lastRenderedPageBreak/>
        <w:t>The ML trustworthiness indicators should be applicable to:</w:t>
      </w:r>
    </w:p>
    <w:p w14:paraId="1559621C" w14:textId="57A41884" w:rsidR="00E81DF1" w:rsidRPr="00AF5C2B" w:rsidRDefault="00E81DF1" w:rsidP="00321A13">
      <w:pPr>
        <w:pStyle w:val="B1"/>
      </w:pPr>
      <w:r w:rsidRPr="00AF5C2B">
        <w:t>-</w:t>
      </w:r>
      <w:r w:rsidRPr="00AF5C2B">
        <w:tab/>
        <w:t xml:space="preserve">data collection - to ensure that the data is trustworthy, </w:t>
      </w:r>
      <w:r w:rsidR="00EF69D0" w:rsidRPr="00EF69D0">
        <w:t>e.g.</w:t>
      </w:r>
      <w:r w:rsidRPr="00AF5C2B">
        <w:t xml:space="preserve"> is not </w:t>
      </w:r>
      <w:r w:rsidR="00A00325" w:rsidRPr="00AF5C2B">
        <w:t>biased</w:t>
      </w:r>
      <w:r w:rsidRPr="00AF5C2B">
        <w:t xml:space="preserve"> against one age or income group</w:t>
      </w:r>
      <w:r w:rsidR="00321A13">
        <w:t>;</w:t>
      </w:r>
    </w:p>
    <w:p w14:paraId="21158977" w14:textId="44DE7261" w:rsidR="00E81DF1" w:rsidRPr="00AF5C2B" w:rsidRDefault="00E81DF1" w:rsidP="00321A13">
      <w:pPr>
        <w:pStyle w:val="B1"/>
      </w:pPr>
      <w:r w:rsidRPr="00AF5C2B">
        <w:t>-</w:t>
      </w:r>
      <w:r w:rsidRPr="00AF5C2B">
        <w:tab/>
        <w:t xml:space="preserve">training process - to ensure that training is trustworthy, </w:t>
      </w:r>
      <w:r w:rsidR="00FD7511" w:rsidRPr="00FD7511">
        <w:t>i.e.</w:t>
      </w:r>
      <w:r w:rsidRPr="00AF5C2B">
        <w:t xml:space="preserve"> that even when the data is trustworth</w:t>
      </w:r>
      <w:r w:rsidR="00DA55F2" w:rsidRPr="00AF5C2B">
        <w:t>y</w:t>
      </w:r>
      <w:r w:rsidRPr="00AF5C2B">
        <w:t xml:space="preserve"> that the manipulation or use of that data is trustworth</w:t>
      </w:r>
      <w:r w:rsidR="00DA55F2" w:rsidRPr="00AF5C2B">
        <w:t>y</w:t>
      </w:r>
      <w:r w:rsidRPr="00AF5C2B">
        <w:t xml:space="preserve">, </w:t>
      </w:r>
      <w:r w:rsidR="00EF69D0" w:rsidRPr="00EF69D0">
        <w:t>e.g.</w:t>
      </w:r>
      <w:r w:rsidRPr="00AF5C2B">
        <w:t xml:space="preserve"> that one feature is not given unnecessarily more weight in training than another feature. </w:t>
      </w:r>
      <w:r w:rsidR="00EF69D0" w:rsidRPr="00EF69D0">
        <w:t>E.g.</w:t>
      </w:r>
      <w:r w:rsidRPr="00AF5C2B">
        <w:t xml:space="preserve"> for ML energy saving does not weigh user density low with a result of a higher switch off of cells in low-income areas where user density is higher. Separate indicators may also be added for the testing process </w:t>
      </w:r>
      <w:r w:rsidR="00861719">
        <w:t>-</w:t>
      </w:r>
      <w:r w:rsidRPr="00AF5C2B">
        <w:t xml:space="preserve"> to ensure that the testing process is trustworthy</w:t>
      </w:r>
      <w:r w:rsidR="00321A13">
        <w:t>;</w:t>
      </w:r>
    </w:p>
    <w:p w14:paraId="17D583E4" w14:textId="55BF806C" w:rsidR="00E81DF1" w:rsidRPr="00AF5C2B" w:rsidRDefault="00E81DF1" w:rsidP="00321A13">
      <w:pPr>
        <w:pStyle w:val="B1"/>
      </w:pPr>
      <w:r w:rsidRPr="00AF5C2B">
        <w:t>-</w:t>
      </w:r>
      <w:r w:rsidRPr="00AF5C2B">
        <w:tab/>
        <w:t>inference process - to ensure that the inference process is trustworthy.</w:t>
      </w:r>
    </w:p>
    <w:p w14:paraId="75317467" w14:textId="4275B663" w:rsidR="00E81DF1" w:rsidRPr="00AF5C2B" w:rsidRDefault="00E81DF1" w:rsidP="00321A13">
      <w:pPr>
        <w:pStyle w:val="TH"/>
      </w:pPr>
      <w:r w:rsidRPr="00AF5C2B">
        <w:rPr>
          <w:noProof/>
        </w:rPr>
        <w:drawing>
          <wp:inline distT="0" distB="0" distL="0" distR="0" wp14:anchorId="51248A56" wp14:editId="10A91ACC">
            <wp:extent cx="5487035" cy="2377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7035" cy="2377440"/>
                    </a:xfrm>
                    <a:prstGeom prst="rect">
                      <a:avLst/>
                    </a:prstGeom>
                    <a:noFill/>
                  </pic:spPr>
                </pic:pic>
              </a:graphicData>
            </a:graphic>
          </wp:inline>
        </w:drawing>
      </w:r>
    </w:p>
    <w:p w14:paraId="054B8490" w14:textId="6B2ECAD4" w:rsidR="00E81DF1" w:rsidRPr="00321A13" w:rsidRDefault="00E81DF1" w:rsidP="00321A13">
      <w:pPr>
        <w:pStyle w:val="TF"/>
      </w:pPr>
      <w:r w:rsidRPr="00AF5C2B">
        <w:t>Figure 5.</w:t>
      </w:r>
      <w:r w:rsidR="00BD4EF8" w:rsidRPr="00AF5C2B">
        <w:t>3.1</w:t>
      </w:r>
      <w:r w:rsidRPr="00AF5C2B">
        <w:t>.4</w:t>
      </w:r>
      <w:r w:rsidR="00BD4EF8" w:rsidRPr="00AF5C2B">
        <w:t>.1</w:t>
      </w:r>
      <w:r w:rsidRPr="00AF5C2B">
        <w:t>-1: ML trustworthiness indicators are applicable to evaluating provision of data as</w:t>
      </w:r>
      <w:r w:rsidR="00321A13">
        <w:br/>
      </w:r>
      <w:r w:rsidRPr="00AF5C2B">
        <w:t>well as the outcomes of the training pr</w:t>
      </w:r>
      <w:r w:rsidRPr="00321A13">
        <w:t>ocess, the testing process and the inference process</w:t>
      </w:r>
    </w:p>
    <w:p w14:paraId="3D294694" w14:textId="21F498DB" w:rsidR="00E81DF1" w:rsidRPr="00AF5C2B" w:rsidRDefault="007053D8" w:rsidP="007053D8">
      <w:pPr>
        <w:pStyle w:val="NO"/>
      </w:pPr>
      <w:r w:rsidRPr="00321A13">
        <w:t>NOTE 1</w:t>
      </w:r>
      <w:r w:rsidR="00E81DF1" w:rsidRPr="00321A13">
        <w:t>:</w:t>
      </w:r>
      <w:r w:rsidRPr="00321A13">
        <w:tab/>
      </w:r>
      <w:r w:rsidR="00E81DF1" w:rsidRPr="00321A13">
        <w:t xml:space="preserve">The implementation of algorithms to achieve trustworthiness is vendor specific implementation details that are out of the scope of </w:t>
      </w:r>
      <w:r w:rsidR="00321A13" w:rsidRPr="00321A13">
        <w:t>the</w:t>
      </w:r>
      <w:r w:rsidR="00321A13">
        <w:t xml:space="preserve"> present document</w:t>
      </w:r>
      <w:r w:rsidR="00E81DF1" w:rsidRPr="00AF5C2B">
        <w:t>.</w:t>
      </w:r>
    </w:p>
    <w:p w14:paraId="114A33B0" w14:textId="337A8616" w:rsidR="00067992" w:rsidRPr="00AF5C2B" w:rsidRDefault="00067992" w:rsidP="00067992">
      <w:pPr>
        <w:pStyle w:val="NO"/>
        <w:rPr>
          <w:color w:val="000000" w:themeColor="text1"/>
          <w:lang w:eastAsia="de-DE"/>
        </w:rPr>
      </w:pPr>
      <w:r w:rsidRPr="00AF5C2B">
        <w:rPr>
          <w:color w:val="000000" w:themeColor="text1"/>
        </w:rPr>
        <w:t>NOTE 2:</w:t>
      </w:r>
      <w:r w:rsidRPr="00AF5C2B">
        <w:rPr>
          <w:color w:val="000000" w:themeColor="text1"/>
        </w:rPr>
        <w:tab/>
        <w:t>The relation between the trustworthiness indicators/metrics and the 3GPP management or network data needs further investigation.</w:t>
      </w:r>
    </w:p>
    <w:p w14:paraId="6E32CFAB" w14:textId="7550BBFE" w:rsidR="00A42447" w:rsidRPr="00AF5C2B" w:rsidRDefault="00067992" w:rsidP="002A7D75">
      <w:pPr>
        <w:pStyle w:val="NO"/>
        <w:rPr>
          <w:color w:val="000000" w:themeColor="text1"/>
        </w:rPr>
      </w:pPr>
      <w:r w:rsidRPr="00AF5C2B">
        <w:rPr>
          <w:color w:val="000000" w:themeColor="text1"/>
        </w:rPr>
        <w:t>NOTE 3:</w:t>
      </w:r>
      <w:r w:rsidR="00321A13">
        <w:rPr>
          <w:color w:val="000000" w:themeColor="text1"/>
        </w:rPr>
        <w:tab/>
      </w:r>
      <w:r w:rsidRPr="00AF5C2B">
        <w:rPr>
          <w:color w:val="000000" w:themeColor="text1"/>
        </w:rPr>
        <w:t>How to support the consumer and the producer to have a consistent interpretation of the trustworthiness indicators/metrics is subject to further investigation.</w:t>
      </w:r>
    </w:p>
    <w:p w14:paraId="327A2DAF" w14:textId="0E3F847D" w:rsidR="00A14FA4" w:rsidRPr="00AF5C2B" w:rsidRDefault="00A14FA4" w:rsidP="00A577AE">
      <w:pPr>
        <w:pStyle w:val="Heading5"/>
        <w:rPr>
          <w:szCs w:val="22"/>
        </w:rPr>
      </w:pPr>
      <w:bookmarkStart w:id="1827" w:name="_Toc145334764"/>
      <w:bookmarkStart w:id="1828" w:name="_Toc145421208"/>
      <w:bookmarkStart w:id="1829" w:name="_Toc145421974"/>
      <w:r w:rsidRPr="00AF5C2B">
        <w:rPr>
          <w:color w:val="000000"/>
          <w:szCs w:val="22"/>
        </w:rPr>
        <w:t>5.3.1.4.2</w:t>
      </w:r>
      <w:r w:rsidRPr="00AF5C2B">
        <w:rPr>
          <w:color w:val="000000"/>
          <w:szCs w:val="22"/>
        </w:rPr>
        <w:tab/>
        <w:t>AI/ML data trustworthiness</w:t>
      </w:r>
      <w:bookmarkEnd w:id="1827"/>
      <w:bookmarkEnd w:id="1828"/>
      <w:bookmarkEnd w:id="1829"/>
    </w:p>
    <w:p w14:paraId="7BE1F2FE" w14:textId="7E19CEE1" w:rsidR="004221F7" w:rsidRPr="00AF5C2B" w:rsidRDefault="004221F7" w:rsidP="00321A13">
      <w:r w:rsidRPr="00AF5C2B">
        <w:t xml:space="preserve">This solution extends </w:t>
      </w:r>
      <w:r w:rsidRPr="00AF5C2B">
        <w:rPr>
          <w:rFonts w:ascii="Courier New" w:hAnsi="Courier New" w:cs="Courier New"/>
        </w:rPr>
        <w:t>MLEntity</w:t>
      </w:r>
      <w:r w:rsidRPr="00AF5C2B">
        <w:t xml:space="preserve"> to introduce a new attribute of datatype </w:t>
      </w:r>
      <w:r w:rsidRPr="00AF5C2B">
        <w:rPr>
          <w:rFonts w:ascii="Courier New" w:hAnsi="Courier New" w:cs="Courier New"/>
        </w:rPr>
        <w:t>SupportedMlDataTrustworthiness</w:t>
      </w:r>
      <w:r w:rsidRPr="00AF5C2B">
        <w:t xml:space="preserve"> indicating on the AI/ML data trustworthiness indicators that can be supported by an MLEntity. This extended </w:t>
      </w:r>
      <w:r w:rsidRPr="00AF5C2B">
        <w:rPr>
          <w:rFonts w:ascii="Courier New" w:hAnsi="Courier New" w:cs="Courier New"/>
        </w:rPr>
        <w:t>MLEntity</w:t>
      </w:r>
      <w:r w:rsidRPr="00AF5C2B">
        <w:t xml:space="preserve"> data type can be used to activate the notification on specific AI/ML data trustworthiness indicators based on the request by the authorized consumer.</w:t>
      </w:r>
    </w:p>
    <w:p w14:paraId="2633FE86" w14:textId="6FE3F135" w:rsidR="004221F7" w:rsidRPr="00AF5C2B" w:rsidRDefault="004221F7" w:rsidP="00321A13">
      <w:r w:rsidRPr="00AF5C2B">
        <w:rPr>
          <w:rFonts w:ascii="Courier New" w:hAnsi="Courier New" w:cs="Courier New"/>
        </w:rPr>
        <w:t>SupportedMlDataTrustworthiness</w:t>
      </w:r>
      <w:r w:rsidRPr="00AF5C2B">
        <w:t xml:space="preserve"> &lt;&lt;dataType&gt;&gt; specifies the data trustworthiness indicator(s), </w:t>
      </w:r>
      <w:r w:rsidR="00EF69D0" w:rsidRPr="00EF69D0">
        <w:t>e.g.</w:t>
      </w:r>
      <w:r w:rsidRPr="00AF5C2B">
        <w:t xml:space="preserve"> explainability indicators, fairness indicators, robustness indicators, which can be supported by an </w:t>
      </w:r>
      <w:r w:rsidRPr="00AF5C2B">
        <w:rPr>
          <w:rFonts w:ascii="Courier New" w:hAnsi="Courier New" w:cs="Courier New"/>
        </w:rPr>
        <w:t>MLEntity</w:t>
      </w:r>
      <w:r w:rsidRPr="00AF5C2B">
        <w:t xml:space="preserve">. It contains the tuples of </w:t>
      </w:r>
      <w:r w:rsidRPr="00AF5C2B">
        <w:rPr>
          <w:rFonts w:ascii="Courier New" w:hAnsi="Courier New" w:cs="Courier New"/>
        </w:rPr>
        <w:t>supportedDataTrustworthinessMetric</w:t>
      </w:r>
      <w:r w:rsidRPr="00AF5C2B">
        <w:t xml:space="preserve"> and </w:t>
      </w:r>
      <w:r w:rsidRPr="00AF5C2B">
        <w:rPr>
          <w:rFonts w:ascii="Courier New" w:hAnsi="Courier New" w:cs="Courier New"/>
        </w:rPr>
        <w:t>activatedDataTrustworthinessMetric</w:t>
      </w:r>
      <w:r w:rsidRPr="00AF5C2B">
        <w:t xml:space="preserve"> attributes.</w:t>
      </w:r>
    </w:p>
    <w:p w14:paraId="71C4211A" w14:textId="7C404475" w:rsidR="004221F7" w:rsidRPr="00AF5C2B" w:rsidRDefault="004221F7" w:rsidP="00321A13">
      <w:r w:rsidRPr="00AF5C2B">
        <w:t xml:space="preserve">The </w:t>
      </w:r>
      <w:r w:rsidRPr="00AF5C2B">
        <w:rPr>
          <w:rFonts w:ascii="Courier New" w:hAnsi="Courier New" w:cs="Courier New"/>
        </w:rPr>
        <w:t>supportedDataTrustworthinessMetric</w:t>
      </w:r>
      <w:r w:rsidRPr="00AF5C2B">
        <w:t xml:space="preserve"> indicates data trustworthiness metrics that an </w:t>
      </w:r>
      <w:r w:rsidRPr="00AF5C2B">
        <w:rPr>
          <w:rFonts w:ascii="Courier New" w:hAnsi="Courier New" w:cs="Courier New"/>
        </w:rPr>
        <w:t>MLEntity</w:t>
      </w:r>
      <w:r w:rsidRPr="00AF5C2B">
        <w:t xml:space="preserve"> is capable of providing. It may be a list of trustworthiness metrics, </w:t>
      </w:r>
      <w:r w:rsidR="00EF69D0" w:rsidRPr="00EF69D0">
        <w:t>e.g.</w:t>
      </w:r>
      <w:r w:rsidRPr="00AF5C2B">
        <w:t xml:space="preserve"> monotonicity for explainability, disparate impact for fairness, missingness ratio for robustness, for which those which are supported have a Boolean value of "True". The authorized consumer shall be notified only on a specific subset of such data trustworthiness metrics for which the </w:t>
      </w:r>
      <w:r w:rsidRPr="00AF5C2B">
        <w:rPr>
          <w:rFonts w:ascii="Courier New" w:hAnsi="Courier New" w:cs="Courier New"/>
        </w:rPr>
        <w:t>activatedDataTrustworthinessMetric</w:t>
      </w:r>
      <w:r w:rsidRPr="00AF5C2B">
        <w:t xml:space="preserve"> indicator is set.</w:t>
      </w:r>
    </w:p>
    <w:p w14:paraId="14375BC9" w14:textId="065F320C" w:rsidR="00A14FA4" w:rsidRPr="00AF5C2B" w:rsidRDefault="00A14FA4" w:rsidP="00321A13">
      <w:r w:rsidRPr="00AF5C2B">
        <w:t xml:space="preserve">This solution extends the </w:t>
      </w:r>
      <w:r w:rsidRPr="00AF5C2B">
        <w:rPr>
          <w:rFonts w:ascii="Courier New" w:hAnsi="Courier New" w:cs="Courier New"/>
        </w:rPr>
        <w:t>MLTrainingRequest</w:t>
      </w:r>
      <w:r w:rsidRPr="00AF5C2B">
        <w:t xml:space="preserve"> IOC by adding a new attribute, </w:t>
      </w:r>
      <w:r w:rsidR="00EF69D0" w:rsidRPr="00EF69D0">
        <w:t>e.g.</w:t>
      </w:r>
      <w:r w:rsidRPr="00AF5C2B">
        <w:t xml:space="preserve"> </w:t>
      </w:r>
      <w:r w:rsidRPr="00AF5C2B">
        <w:rPr>
          <w:rFonts w:ascii="Courier New" w:hAnsi="Courier New" w:cs="Courier New"/>
        </w:rPr>
        <w:t>dataTrustworthinessRequirements</w:t>
      </w:r>
      <w:r w:rsidRPr="00AF5C2B">
        <w:t xml:space="preserve">, to allow the </w:t>
      </w:r>
      <w:del w:id="1830" w:author="28.908_CR0009R1_(Rel-18)_FS_AIML_MGMT" w:date="2024-09-05T14:58:00Z">
        <w:r w:rsidRPr="00AF5C2B" w:rsidDel="00970A6B">
          <w:delText>ML entity</w:delText>
        </w:r>
      </w:del>
      <w:ins w:id="1831" w:author="28.908_CR0009R1_(Rel-18)_FS_AIML_MGMT" w:date="2024-09-05T14:58:00Z">
        <w:r w:rsidR="00970A6B">
          <w:t>ML model</w:t>
        </w:r>
      </w:ins>
      <w:r w:rsidRPr="00AF5C2B">
        <w:t xml:space="preserve"> training MnS consumer to request the </w:t>
      </w:r>
      <w:del w:id="1832" w:author="28.908_CR0009R1_(Rel-18)_FS_AIML_MGMT" w:date="2024-09-05T14:58:00Z">
        <w:r w:rsidRPr="00AF5C2B" w:rsidDel="00970A6B">
          <w:delText>ML entity</w:delText>
        </w:r>
      </w:del>
      <w:ins w:id="1833" w:author="28.908_CR0009R1_(Rel-18)_FS_AIML_MGMT" w:date="2024-09-05T14:58:00Z">
        <w:r w:rsidR="00970A6B">
          <w:t>ML model</w:t>
        </w:r>
      </w:ins>
      <w:r w:rsidRPr="00AF5C2B">
        <w:t xml:space="preserve"> training MnS producer to pre-process the training data with specified data trustworthiness </w:t>
      </w:r>
      <w:r w:rsidRPr="00AF5C2B">
        <w:lastRenderedPageBreak/>
        <w:t xml:space="preserve">requirements before training the ML model. Similarly, the </w:t>
      </w:r>
      <w:r w:rsidRPr="00AF5C2B">
        <w:rPr>
          <w:rFonts w:ascii="Courier New" w:hAnsi="Courier New" w:cs="Courier New"/>
        </w:rPr>
        <w:t xml:space="preserve">MLTrainingReport </w:t>
      </w:r>
      <w:r w:rsidRPr="00AF5C2B">
        <w:t xml:space="preserve">IOC also needs to be extended with a new attribute, </w:t>
      </w:r>
      <w:r w:rsidR="00EF69D0" w:rsidRPr="00EF69D0">
        <w:t>e.g.</w:t>
      </w:r>
      <w:r w:rsidR="00321A13">
        <w:t> </w:t>
      </w:r>
      <w:r w:rsidRPr="00AF5C2B">
        <w:rPr>
          <w:rFonts w:ascii="Courier New" w:hAnsi="Courier New" w:cs="Courier New"/>
        </w:rPr>
        <w:t>achievedDataTrustworthiness,</w:t>
      </w:r>
      <w:r w:rsidRPr="00AF5C2B">
        <w:t xml:space="preserve"> to allow the</w:t>
      </w:r>
      <w:r w:rsidRPr="00AF5C2B">
        <w:rPr>
          <w:rFonts w:ascii="Courier New" w:hAnsi="Courier New" w:cs="Courier New"/>
        </w:rPr>
        <w:t xml:space="preserve"> </w:t>
      </w:r>
      <w:del w:id="1834" w:author="28.908_CR0009R1_(Rel-18)_FS_AIML_MGMT" w:date="2024-09-05T14:58:00Z">
        <w:r w:rsidRPr="00AF5C2B" w:rsidDel="00970A6B">
          <w:delText>ML entity</w:delText>
        </w:r>
      </w:del>
      <w:ins w:id="1835" w:author="28.908_CR0009R1_(Rel-18)_FS_AIML_MGMT" w:date="2024-09-05T14:58:00Z">
        <w:r w:rsidR="00970A6B">
          <w:t>ML model</w:t>
        </w:r>
      </w:ins>
      <w:r w:rsidRPr="00AF5C2B">
        <w:t xml:space="preserve"> training MnS producer to report the achieved data trustworthiness score on the training data used to train ML model.</w:t>
      </w:r>
    </w:p>
    <w:p w14:paraId="2AC8DB47" w14:textId="15459A1B" w:rsidR="00A14FA4" w:rsidRPr="00AF5C2B" w:rsidRDefault="00A14FA4" w:rsidP="00321A13">
      <w:r w:rsidRPr="00AF5C2B">
        <w:t>Similarly, if and when ML testing and ML inference related IOCs (</w:t>
      </w:r>
      <w:r w:rsidR="00EF69D0" w:rsidRPr="00EF69D0">
        <w:t>e.g.</w:t>
      </w:r>
      <w:r w:rsidRPr="00AF5C2B">
        <w:t xml:space="preserve"> MLTestingRequest, MLTestingReport, MLInferenceRequest, MLInferenceReport) are introduced </w:t>
      </w:r>
      <w:r w:rsidR="00861719">
        <w:t>in 3GPP TS</w:t>
      </w:r>
      <w:r w:rsidR="00321A13">
        <w:t xml:space="preserve"> </w:t>
      </w:r>
      <w:r w:rsidRPr="00AF5C2B">
        <w:t>28.105</w:t>
      </w:r>
      <w:r w:rsidR="00321A13">
        <w:t xml:space="preserve"> [4]</w:t>
      </w:r>
      <w:r w:rsidRPr="00AF5C2B">
        <w:t xml:space="preserve">, these IOCs also need to introduce new attributes, </w:t>
      </w:r>
      <w:r w:rsidR="00EF69D0" w:rsidRPr="00EF69D0">
        <w:t>e.g.</w:t>
      </w:r>
      <w:r w:rsidRPr="00AF5C2B">
        <w:t xml:space="preserve"> </w:t>
      </w:r>
      <w:r w:rsidRPr="00AF5C2B">
        <w:rPr>
          <w:rFonts w:ascii="Courier New" w:hAnsi="Courier New" w:cs="Courier New"/>
        </w:rPr>
        <w:t xml:space="preserve">dataTrustworthinessRequirements and achievedDataTrustworthiness, but </w:t>
      </w:r>
      <w:r w:rsidRPr="00AF5C2B">
        <w:t>in the context of testing data and inference data trustworthiness.</w:t>
      </w:r>
    </w:p>
    <w:p w14:paraId="314052E3" w14:textId="6BE12914" w:rsidR="00A14FA4" w:rsidRPr="00AF5C2B" w:rsidRDefault="00A14FA4" w:rsidP="00E50146">
      <w:pPr>
        <w:spacing w:after="160" w:line="259" w:lineRule="auto"/>
      </w:pPr>
      <w:r w:rsidRPr="00AF5C2B">
        <w:t xml:space="preserve">The newly introduced attributes </w:t>
      </w:r>
      <w:r w:rsidRPr="00AF5C2B">
        <w:rPr>
          <w:rFonts w:ascii="Courier New" w:hAnsi="Courier New" w:cs="Courier New"/>
        </w:rPr>
        <w:t xml:space="preserve">dataTrustworthinessRequirements and achievedDataTrustworthiness </w:t>
      </w:r>
      <w:r w:rsidRPr="00AF5C2B">
        <w:t xml:space="preserve">are of data type </w:t>
      </w:r>
      <w:r w:rsidRPr="00AF5C2B">
        <w:rPr>
          <w:rFonts w:ascii="Courier New" w:hAnsi="Courier New" w:cs="Courier New"/>
        </w:rPr>
        <w:t>modelTrustworthiness.</w:t>
      </w:r>
    </w:p>
    <w:p w14:paraId="750DF93C" w14:textId="2EF3C1BE" w:rsidR="00510423" w:rsidRPr="00AF5C2B" w:rsidRDefault="00510423" w:rsidP="00F61E81">
      <w:pPr>
        <w:pStyle w:val="Heading5"/>
        <w:rPr>
          <w:rFonts w:cs="Arial"/>
          <w:szCs w:val="22"/>
        </w:rPr>
      </w:pPr>
      <w:bookmarkStart w:id="1836" w:name="_Toc145334765"/>
      <w:bookmarkStart w:id="1837" w:name="_Toc145421209"/>
      <w:bookmarkStart w:id="1838" w:name="_Toc145421975"/>
      <w:r w:rsidRPr="00AF5C2B">
        <w:rPr>
          <w:rFonts w:cs="Arial"/>
          <w:szCs w:val="22"/>
        </w:rPr>
        <w:t>5.3.1.4.</w:t>
      </w:r>
      <w:r w:rsidR="00A14FA4" w:rsidRPr="00AF5C2B">
        <w:rPr>
          <w:rFonts w:cs="Arial"/>
          <w:szCs w:val="22"/>
        </w:rPr>
        <w:t>3</w:t>
      </w:r>
      <w:r w:rsidRPr="00AF5C2B">
        <w:rPr>
          <w:rFonts w:cs="Arial"/>
          <w:szCs w:val="22"/>
        </w:rPr>
        <w:tab/>
      </w:r>
      <w:r w:rsidRPr="00AF5C2B">
        <w:rPr>
          <w:szCs w:val="22"/>
        </w:rPr>
        <w:t>ML</w:t>
      </w:r>
      <w:r w:rsidRPr="00AF5C2B">
        <w:rPr>
          <w:rFonts w:cs="Arial"/>
          <w:szCs w:val="22"/>
        </w:rPr>
        <w:t xml:space="preserve"> </w:t>
      </w:r>
      <w:r w:rsidRPr="00AF5C2B">
        <w:rPr>
          <w:szCs w:val="22"/>
        </w:rPr>
        <w:t>training</w:t>
      </w:r>
      <w:r w:rsidRPr="00AF5C2B">
        <w:rPr>
          <w:rFonts w:cs="Arial"/>
          <w:szCs w:val="22"/>
        </w:rPr>
        <w:t xml:space="preserve"> trustworthiness</w:t>
      </w:r>
      <w:bookmarkEnd w:id="1836"/>
      <w:bookmarkEnd w:id="1837"/>
      <w:bookmarkEnd w:id="1838"/>
    </w:p>
    <w:p w14:paraId="236C57DC" w14:textId="0DD388B5" w:rsidR="004221F7" w:rsidRPr="00AF5C2B" w:rsidRDefault="004221F7" w:rsidP="00321A13">
      <w:r w:rsidRPr="00AF5C2B">
        <w:t xml:space="preserve">This solution extends MLEntity to include a new attribute of datatype </w:t>
      </w:r>
      <w:r w:rsidRPr="00AF5C2B">
        <w:rPr>
          <w:rFonts w:ascii="Courier New" w:hAnsi="Courier New" w:cs="Courier New"/>
        </w:rPr>
        <w:t>SupportedMlTrainingTrustworthiness</w:t>
      </w:r>
      <w:r w:rsidRPr="00AF5C2B">
        <w:t xml:space="preserve"> indicating on the ML training trustworthiness indicators that can be supported by an </w:t>
      </w:r>
      <w:r w:rsidRPr="00AF5C2B">
        <w:rPr>
          <w:rFonts w:ascii="Courier New" w:hAnsi="Courier New" w:cs="Courier New"/>
        </w:rPr>
        <w:t>MLEntity</w:t>
      </w:r>
      <w:r w:rsidRPr="00AF5C2B">
        <w:t xml:space="preserve">. This extended </w:t>
      </w:r>
      <w:r w:rsidRPr="00AF5C2B">
        <w:rPr>
          <w:rFonts w:ascii="Courier New" w:hAnsi="Courier New" w:cs="Courier New"/>
        </w:rPr>
        <w:t>MLEntity</w:t>
      </w:r>
      <w:r w:rsidRPr="00AF5C2B">
        <w:t xml:space="preserve"> data type can be used to activate the notification on specific ML training trustworthiness indicators based on the request by the authorized consumer.</w:t>
      </w:r>
    </w:p>
    <w:p w14:paraId="0E7347AD" w14:textId="1365AD08" w:rsidR="004221F7" w:rsidRPr="00AF5C2B" w:rsidRDefault="004221F7" w:rsidP="00321A13">
      <w:r w:rsidRPr="00AF5C2B">
        <w:rPr>
          <w:rFonts w:ascii="Courier New" w:hAnsi="Courier New" w:cs="Courier New"/>
        </w:rPr>
        <w:t>SupportedMlTrainingTrustworthiness</w:t>
      </w:r>
      <w:r w:rsidRPr="00AF5C2B">
        <w:t xml:space="preserve"> &lt;&lt;dataType&gt;&gt; specifies the training trustworthiness indicator(s), </w:t>
      </w:r>
      <w:r w:rsidR="00EF69D0" w:rsidRPr="00EF69D0">
        <w:t>e.g.</w:t>
      </w:r>
      <w:r w:rsidRPr="00AF5C2B">
        <w:t xml:space="preserve"> explainability indicators, fairness indicators, robustness indicators, which can be supported by an </w:t>
      </w:r>
      <w:r w:rsidRPr="00AF5C2B">
        <w:rPr>
          <w:rFonts w:ascii="Courier New" w:hAnsi="Courier New" w:cs="Courier New"/>
        </w:rPr>
        <w:t>MLEntity</w:t>
      </w:r>
      <w:r w:rsidRPr="00AF5C2B">
        <w:t xml:space="preserve">. It contains the tuples of </w:t>
      </w:r>
      <w:r w:rsidRPr="00AF5C2B">
        <w:rPr>
          <w:rFonts w:ascii="Courier New" w:hAnsi="Courier New" w:cs="Courier New"/>
        </w:rPr>
        <w:t>supportedMlTrainingTrustworthinessMetric</w:t>
      </w:r>
      <w:r w:rsidRPr="00AF5C2B">
        <w:t xml:space="preserve"> and </w:t>
      </w:r>
      <w:r w:rsidRPr="00AF5C2B">
        <w:rPr>
          <w:rFonts w:ascii="Courier New" w:hAnsi="Courier New" w:cs="Courier New"/>
        </w:rPr>
        <w:t>activatedMlTrainingTrustworthinessMetric</w:t>
      </w:r>
      <w:r w:rsidRPr="00AF5C2B">
        <w:t xml:space="preserve"> attributes.</w:t>
      </w:r>
    </w:p>
    <w:p w14:paraId="5A8CC281" w14:textId="2EA37D73" w:rsidR="004221F7" w:rsidRPr="00AF5C2B" w:rsidRDefault="004221F7" w:rsidP="00321A13">
      <w:r w:rsidRPr="00AF5C2B">
        <w:t xml:space="preserve">The </w:t>
      </w:r>
      <w:r w:rsidRPr="00AF5C2B">
        <w:rPr>
          <w:rFonts w:ascii="Courier New" w:hAnsi="Courier New" w:cs="Courier New"/>
        </w:rPr>
        <w:t>supportedMlTrainingTrustworthinessMetric</w:t>
      </w:r>
      <w:r w:rsidRPr="00AF5C2B">
        <w:t xml:space="preserve"> indicates training trustworthiness metrics that an </w:t>
      </w:r>
      <w:r w:rsidRPr="00AF5C2B">
        <w:rPr>
          <w:rFonts w:ascii="Courier New" w:hAnsi="Courier New" w:cs="Courier New"/>
        </w:rPr>
        <w:t>MLEntity</w:t>
      </w:r>
      <w:r w:rsidRPr="00AF5C2B">
        <w:t xml:space="preserve"> is capable of providing. The authorized consumer shall be notified only on a specific subset of such training trustworthiness metrics for which the </w:t>
      </w:r>
      <w:r w:rsidRPr="00AF5C2B">
        <w:rPr>
          <w:rFonts w:ascii="Courier New" w:hAnsi="Courier New" w:cs="Courier New"/>
        </w:rPr>
        <w:t>activatedMlTrainingTrustworthinessMetric</w:t>
      </w:r>
      <w:r w:rsidRPr="00AF5C2B">
        <w:t xml:space="preserve"> indicator is set.</w:t>
      </w:r>
    </w:p>
    <w:p w14:paraId="341F64D7" w14:textId="39046754" w:rsidR="00510423" w:rsidRPr="00AF5C2B" w:rsidRDefault="00510423" w:rsidP="00321A13">
      <w:r w:rsidRPr="00AF5C2B">
        <w:t xml:space="preserve">This solution extends the </w:t>
      </w:r>
      <w:r w:rsidRPr="00AF5C2B">
        <w:rPr>
          <w:rFonts w:ascii="Courier New" w:hAnsi="Courier New" w:cs="Courier New"/>
        </w:rPr>
        <w:t>MLTrainingRequest</w:t>
      </w:r>
      <w:r w:rsidRPr="00AF5C2B">
        <w:t xml:space="preserve"> IOC by adding a new attribute, </w:t>
      </w:r>
      <w:r w:rsidR="00EF69D0" w:rsidRPr="00EF69D0">
        <w:t>e.g.</w:t>
      </w:r>
      <w:r w:rsidRPr="00AF5C2B">
        <w:t xml:space="preserve"> </w:t>
      </w:r>
      <w:r w:rsidRPr="00AF5C2B">
        <w:rPr>
          <w:rFonts w:ascii="Courier New" w:hAnsi="Courier New" w:cs="Courier New"/>
        </w:rPr>
        <w:t>trainingTrustworthinessRequirements</w:t>
      </w:r>
      <w:r w:rsidRPr="00AF5C2B">
        <w:t xml:space="preserve">, to allow the </w:t>
      </w:r>
      <w:del w:id="1839" w:author="28.908_CR0009R1_(Rel-18)_FS_AIML_MGMT" w:date="2024-09-05T14:58:00Z">
        <w:r w:rsidRPr="00AF5C2B" w:rsidDel="00970A6B">
          <w:delText>ML entity</w:delText>
        </w:r>
      </w:del>
      <w:ins w:id="1840" w:author="28.908_CR0009R1_(Rel-18)_FS_AIML_MGMT" w:date="2024-09-05T14:58:00Z">
        <w:r w:rsidR="00970A6B">
          <w:t>ML model</w:t>
        </w:r>
      </w:ins>
      <w:r w:rsidRPr="00AF5C2B">
        <w:t xml:space="preserve"> training MnS consumer to request the </w:t>
      </w:r>
      <w:del w:id="1841" w:author="28.908_CR0009R1_(Rel-18)_FS_AIML_MGMT" w:date="2024-09-05T14:58:00Z">
        <w:r w:rsidRPr="00AF5C2B" w:rsidDel="00970A6B">
          <w:delText>ML entity</w:delText>
        </w:r>
      </w:del>
      <w:ins w:id="1842" w:author="28.908_CR0009R1_(Rel-18)_FS_AIML_MGMT" w:date="2024-09-05T14:58:00Z">
        <w:r w:rsidR="00970A6B">
          <w:t>ML model</w:t>
        </w:r>
      </w:ins>
      <w:r w:rsidRPr="00AF5C2B">
        <w:t xml:space="preserve"> training MnS producer to train the ML model with specified training trustworthiness requirements. Similarly, the </w:t>
      </w:r>
      <w:r w:rsidRPr="00AF5C2B">
        <w:rPr>
          <w:rFonts w:ascii="Courier New" w:hAnsi="Courier New" w:cs="Courier New"/>
        </w:rPr>
        <w:t xml:space="preserve">MLTrainingReport </w:t>
      </w:r>
      <w:r w:rsidRPr="00AF5C2B">
        <w:t xml:space="preserve">IOC also needs to be extended with a new attribute, </w:t>
      </w:r>
      <w:r w:rsidR="00EF69D0" w:rsidRPr="00EF69D0">
        <w:t>e.g.</w:t>
      </w:r>
      <w:r w:rsidRPr="00AF5C2B">
        <w:t xml:space="preserve"> </w:t>
      </w:r>
      <w:r w:rsidRPr="00AF5C2B">
        <w:rPr>
          <w:rFonts w:ascii="Courier New" w:hAnsi="Courier New" w:cs="Courier New"/>
        </w:rPr>
        <w:t>achieved</w:t>
      </w:r>
      <w:r w:rsidRPr="00AF5C2B">
        <w:t>T</w:t>
      </w:r>
      <w:r w:rsidRPr="00AF5C2B">
        <w:rPr>
          <w:rFonts w:ascii="Courier New" w:hAnsi="Courier New" w:cs="Courier New"/>
        </w:rPr>
        <w:t>rainingTrustworthiness,</w:t>
      </w:r>
      <w:r w:rsidRPr="00AF5C2B">
        <w:t xml:space="preserve"> to allow the</w:t>
      </w:r>
      <w:r w:rsidRPr="00AF5C2B">
        <w:rPr>
          <w:rFonts w:ascii="Courier New" w:hAnsi="Courier New" w:cs="Courier New"/>
        </w:rPr>
        <w:t xml:space="preserve"> </w:t>
      </w:r>
      <w:del w:id="1843" w:author="28.908_CR0009R1_(Rel-18)_FS_AIML_MGMT" w:date="2024-09-05T14:58:00Z">
        <w:r w:rsidRPr="00AF5C2B" w:rsidDel="00970A6B">
          <w:delText>ML entity</w:delText>
        </w:r>
      </w:del>
      <w:ins w:id="1844" w:author="28.908_CR0009R1_(Rel-18)_FS_AIML_MGMT" w:date="2024-09-05T14:58:00Z">
        <w:r w:rsidR="00970A6B">
          <w:t>ML model</w:t>
        </w:r>
      </w:ins>
      <w:r w:rsidRPr="00AF5C2B">
        <w:t xml:space="preserve"> training MnS producer to report the achieved training trustworthiness score on the ML model.</w:t>
      </w:r>
    </w:p>
    <w:p w14:paraId="336C5144" w14:textId="6B99E327" w:rsidR="00510423" w:rsidRPr="00AF5C2B" w:rsidRDefault="00510423" w:rsidP="00321A13">
      <w:r w:rsidRPr="00AF5C2B">
        <w:t xml:space="preserve">The newly introduced attributes </w:t>
      </w:r>
      <w:r w:rsidRPr="00AF5C2B">
        <w:rPr>
          <w:rFonts w:ascii="Courier New" w:hAnsi="Courier New" w:cs="Courier New"/>
        </w:rPr>
        <w:t xml:space="preserve">trainingTrustworthinessRequirements and achievedTrainingTrustworthiness </w:t>
      </w:r>
      <w:r w:rsidRPr="00AF5C2B">
        <w:t xml:space="preserve">are of data type </w:t>
      </w:r>
      <w:r w:rsidRPr="00AF5C2B">
        <w:rPr>
          <w:rFonts w:ascii="Courier New" w:hAnsi="Courier New" w:cs="Courier New"/>
        </w:rPr>
        <w:t>modelTrustworthiness.</w:t>
      </w:r>
    </w:p>
    <w:p w14:paraId="7D03133A" w14:textId="5A03EE75" w:rsidR="004D7E6D" w:rsidRPr="00AF5C2B" w:rsidRDefault="004D7E6D" w:rsidP="00F61E81">
      <w:pPr>
        <w:pStyle w:val="Heading5"/>
      </w:pPr>
      <w:bookmarkStart w:id="1845" w:name="_Toc145334766"/>
      <w:bookmarkStart w:id="1846" w:name="_Toc145421210"/>
      <w:bookmarkStart w:id="1847" w:name="_Toc145421976"/>
      <w:r w:rsidRPr="00AF5C2B">
        <w:t>5.3.1.4.4</w:t>
      </w:r>
      <w:r w:rsidRPr="00AF5C2B">
        <w:tab/>
        <w:t>AI/ML inference trustworthiness</w:t>
      </w:r>
      <w:bookmarkEnd w:id="1845"/>
      <w:bookmarkEnd w:id="1846"/>
      <w:bookmarkEnd w:id="1847"/>
    </w:p>
    <w:p w14:paraId="759F952C" w14:textId="08E82E6E" w:rsidR="00362AF1" w:rsidRPr="00AF5C2B" w:rsidRDefault="00362AF1" w:rsidP="00321A13">
      <w:r w:rsidRPr="00AF5C2B">
        <w:t xml:space="preserve">This solution extends MLEntity to include a new attribute of datatype </w:t>
      </w:r>
      <w:r w:rsidRPr="00AF5C2B">
        <w:rPr>
          <w:rFonts w:ascii="Courier New" w:hAnsi="Courier New" w:cs="Courier New"/>
        </w:rPr>
        <w:t>SupportedMlInferenceTrustworthiness</w:t>
      </w:r>
      <w:r w:rsidRPr="00AF5C2B">
        <w:t xml:space="preserve"> indicating on the AI/ML inference trustworthiness indicators that can be supported by an </w:t>
      </w:r>
      <w:r w:rsidRPr="00AF5C2B">
        <w:rPr>
          <w:rFonts w:ascii="Courier New" w:hAnsi="Courier New" w:cs="Courier New"/>
        </w:rPr>
        <w:t>MLEntity</w:t>
      </w:r>
      <w:r w:rsidRPr="00AF5C2B">
        <w:t xml:space="preserve">. This extended </w:t>
      </w:r>
      <w:r w:rsidRPr="00AF5C2B">
        <w:rPr>
          <w:rFonts w:ascii="Courier New" w:hAnsi="Courier New" w:cs="Courier New"/>
        </w:rPr>
        <w:t>MLEntity</w:t>
      </w:r>
      <w:r w:rsidRPr="00AF5C2B">
        <w:t xml:space="preserve"> data type can be used to activate the notification on specific AI/ML inference trustworthiness indicators based on the request by the authorized consumer.</w:t>
      </w:r>
    </w:p>
    <w:p w14:paraId="062AA8B5" w14:textId="591B11F4" w:rsidR="00362AF1" w:rsidRPr="00AF5C2B" w:rsidRDefault="00362AF1" w:rsidP="00321A13">
      <w:r w:rsidRPr="00AF5C2B">
        <w:rPr>
          <w:rFonts w:ascii="Courier New" w:hAnsi="Courier New" w:cs="Courier New"/>
        </w:rPr>
        <w:t>SupportedMlInferenceTrustworthiness</w:t>
      </w:r>
      <w:r w:rsidRPr="00AF5C2B">
        <w:t xml:space="preserve"> &lt;&lt;dataType&gt;&gt; specifies the inference trustworthiness indicator(s), </w:t>
      </w:r>
      <w:r w:rsidR="00EF69D0" w:rsidRPr="00EF69D0">
        <w:t>e.g.</w:t>
      </w:r>
      <w:r w:rsidRPr="00AF5C2B">
        <w:t xml:space="preserve"> explainability indicators, fairness indicators, robustness indicators, which can be supported by an </w:t>
      </w:r>
      <w:r w:rsidRPr="00AF5C2B">
        <w:rPr>
          <w:rFonts w:ascii="Courier New" w:hAnsi="Courier New" w:cs="Courier New"/>
        </w:rPr>
        <w:t>MLEntity</w:t>
      </w:r>
      <w:r w:rsidRPr="00AF5C2B">
        <w:t xml:space="preserve">. It contains the tuples of </w:t>
      </w:r>
      <w:r w:rsidRPr="00AF5C2B">
        <w:rPr>
          <w:rFonts w:ascii="Courier New" w:hAnsi="Courier New" w:cs="Courier New"/>
        </w:rPr>
        <w:t>supportedMlInferenceTrustworthinessMetric</w:t>
      </w:r>
      <w:r w:rsidRPr="00AF5C2B">
        <w:t xml:space="preserve"> and </w:t>
      </w:r>
      <w:r w:rsidRPr="00AF5C2B">
        <w:rPr>
          <w:rFonts w:ascii="Courier New" w:hAnsi="Courier New" w:cs="Courier New"/>
        </w:rPr>
        <w:t>activatedMlInferenceTrustworthinessMetric</w:t>
      </w:r>
      <w:r w:rsidRPr="00AF5C2B">
        <w:t xml:space="preserve"> attributes.</w:t>
      </w:r>
    </w:p>
    <w:p w14:paraId="39A225D0" w14:textId="2D96D4A3" w:rsidR="00362AF1" w:rsidRPr="00AF5C2B" w:rsidRDefault="00362AF1" w:rsidP="00321A13">
      <w:r w:rsidRPr="00AF5C2B">
        <w:t xml:space="preserve">The </w:t>
      </w:r>
      <w:r w:rsidRPr="00AF5C2B">
        <w:rPr>
          <w:rFonts w:ascii="Courier New" w:hAnsi="Courier New" w:cs="Courier New"/>
        </w:rPr>
        <w:t>supportedMlInferenceTrustworthinessMetric</w:t>
      </w:r>
      <w:r w:rsidRPr="00AF5C2B">
        <w:t xml:space="preserve"> indicates inference trustworthiness metrics that an </w:t>
      </w:r>
      <w:r w:rsidRPr="00AF5C2B">
        <w:rPr>
          <w:rFonts w:ascii="Courier New" w:hAnsi="Courier New" w:cs="Courier New"/>
        </w:rPr>
        <w:t>MLEntity</w:t>
      </w:r>
      <w:r w:rsidRPr="00AF5C2B">
        <w:t xml:space="preserve"> is capable of providing. The authorized consumer shall be notified only on a specific subset of such inference trustworthiness metrics for which the </w:t>
      </w:r>
      <w:r w:rsidRPr="00AF5C2B">
        <w:rPr>
          <w:rFonts w:ascii="Courier New" w:hAnsi="Courier New" w:cs="Courier New"/>
        </w:rPr>
        <w:t>activatedMlTrainingTrustworthinessMetric</w:t>
      </w:r>
      <w:r w:rsidRPr="00AF5C2B">
        <w:t xml:space="preserve"> indicator is set.</w:t>
      </w:r>
    </w:p>
    <w:p w14:paraId="7A05A2FC" w14:textId="741ADA89" w:rsidR="004D7E6D" w:rsidRPr="00AF5C2B" w:rsidRDefault="004D7E6D" w:rsidP="00321A13">
      <w:r w:rsidRPr="00AF5C2B">
        <w:t xml:space="preserve">This solution may extend the ML Inference Request related IOC by adding a new attribute, </w:t>
      </w:r>
      <w:r w:rsidR="00EF69D0" w:rsidRPr="00EF69D0">
        <w:t>e.g.</w:t>
      </w:r>
      <w:r w:rsidRPr="00AF5C2B">
        <w:t xml:space="preserve"> </w:t>
      </w:r>
      <w:r w:rsidRPr="00AF5C2B">
        <w:rPr>
          <w:rFonts w:ascii="Courier New" w:hAnsi="Courier New" w:cs="Courier New"/>
        </w:rPr>
        <w:t>inferenceTrustworthinessRequirements</w:t>
      </w:r>
      <w:r w:rsidRPr="00AF5C2B">
        <w:t xml:space="preserve">, to allow the </w:t>
      </w:r>
      <w:del w:id="1848" w:author="28.908_CR0009R1_(Rel-18)_FS_AIML_MGMT" w:date="2024-09-05T14:58:00Z">
        <w:r w:rsidRPr="00AF5C2B" w:rsidDel="00970A6B">
          <w:delText>ML entity</w:delText>
        </w:r>
      </w:del>
      <w:ins w:id="1849" w:author="28.908_CR0009R1_(Rel-18)_FS_AIML_MGMT" w:date="2024-09-05T14:58:00Z">
        <w:r w:rsidR="00970A6B">
          <w:t>ML model</w:t>
        </w:r>
      </w:ins>
      <w:r w:rsidRPr="00AF5C2B">
        <w:t xml:space="preserve"> inference MnS consumer to request the </w:t>
      </w:r>
      <w:del w:id="1850" w:author="28.908_CR0009R1_(Rel-18)_FS_AIML_MGMT" w:date="2024-09-05T14:58:00Z">
        <w:r w:rsidRPr="00AF5C2B" w:rsidDel="00970A6B">
          <w:delText>ML entity</w:delText>
        </w:r>
      </w:del>
      <w:ins w:id="1851" w:author="28.908_CR0009R1_(Rel-18)_FS_AIML_MGMT" w:date="2024-09-05T14:58:00Z">
        <w:r w:rsidR="00970A6B">
          <w:t>ML model</w:t>
        </w:r>
      </w:ins>
      <w:r w:rsidRPr="00AF5C2B">
        <w:t xml:space="preserve"> inference MnS producer to infer the decisions with specified inference trustworthiness requirements. Similarly, the ML Inference Response</w:t>
      </w:r>
      <w:r w:rsidRPr="00AF5C2B">
        <w:rPr>
          <w:rFonts w:ascii="Courier New" w:hAnsi="Courier New" w:cs="Courier New"/>
        </w:rPr>
        <w:t xml:space="preserve"> </w:t>
      </w:r>
      <w:r w:rsidRPr="00AF5C2B">
        <w:t xml:space="preserve">IOC may also need to be extended with a new attribute, </w:t>
      </w:r>
      <w:r w:rsidR="00EF69D0" w:rsidRPr="00EF69D0">
        <w:t>e.g.</w:t>
      </w:r>
      <w:r w:rsidRPr="00AF5C2B">
        <w:t xml:space="preserve"> </w:t>
      </w:r>
      <w:r w:rsidRPr="00AF5C2B">
        <w:rPr>
          <w:rFonts w:ascii="Courier New" w:hAnsi="Courier New" w:cs="Courier New"/>
        </w:rPr>
        <w:lastRenderedPageBreak/>
        <w:t>achievedInferenceTrustworthiness,</w:t>
      </w:r>
      <w:r w:rsidRPr="00AF5C2B">
        <w:t xml:space="preserve"> to allow the</w:t>
      </w:r>
      <w:r w:rsidRPr="00AF5C2B">
        <w:rPr>
          <w:rFonts w:ascii="Courier New" w:hAnsi="Courier New" w:cs="Courier New"/>
        </w:rPr>
        <w:t xml:space="preserve"> </w:t>
      </w:r>
      <w:del w:id="1852" w:author="28.908_CR0009R1_(Rel-18)_FS_AIML_MGMT" w:date="2024-09-05T14:58:00Z">
        <w:r w:rsidRPr="00AF5C2B" w:rsidDel="00970A6B">
          <w:delText>ML entity</w:delText>
        </w:r>
      </w:del>
      <w:ins w:id="1853" w:author="28.908_CR0009R1_(Rel-18)_FS_AIML_MGMT" w:date="2024-09-05T14:58:00Z">
        <w:r w:rsidR="00970A6B">
          <w:t>ML model</w:t>
        </w:r>
      </w:ins>
      <w:r w:rsidRPr="00AF5C2B">
        <w:t xml:space="preserve"> inference MnS producer to report the achieved inference trustworthiness score on the deployed ML model for inference.</w:t>
      </w:r>
    </w:p>
    <w:p w14:paraId="3B0D0496" w14:textId="097ADD84" w:rsidR="00510423" w:rsidRPr="00AF5C2B" w:rsidRDefault="004D7E6D" w:rsidP="00321A13">
      <w:pPr>
        <w:rPr>
          <w:rFonts w:ascii="Courier New" w:hAnsi="Courier New" w:cs="Courier New"/>
        </w:rPr>
      </w:pPr>
      <w:r w:rsidRPr="00AF5C2B">
        <w:t xml:space="preserve">The newly introduced attributes </w:t>
      </w:r>
      <w:r w:rsidRPr="00AF5C2B">
        <w:rPr>
          <w:rFonts w:ascii="Courier New" w:hAnsi="Courier New" w:cs="Courier New"/>
        </w:rPr>
        <w:t xml:space="preserve">inferenceTrustworthinessRequirements and achievedInferenceTrustworthiness </w:t>
      </w:r>
      <w:r w:rsidRPr="00AF5C2B">
        <w:t xml:space="preserve">are of data type </w:t>
      </w:r>
      <w:r w:rsidRPr="00AF5C2B">
        <w:rPr>
          <w:rFonts w:ascii="Courier New" w:hAnsi="Courier New" w:cs="Courier New"/>
        </w:rPr>
        <w:t>modelTrustworthiness.</w:t>
      </w:r>
    </w:p>
    <w:p w14:paraId="6F261B83" w14:textId="07DCD43E" w:rsidR="00DF27F1" w:rsidRPr="00AF5C2B" w:rsidRDefault="006B30F3" w:rsidP="00A577AE">
      <w:pPr>
        <w:pStyle w:val="Heading5"/>
      </w:pPr>
      <w:bookmarkStart w:id="1854" w:name="_Toc145334767"/>
      <w:bookmarkStart w:id="1855" w:name="_Toc145421211"/>
      <w:bookmarkStart w:id="1856" w:name="_Toc145421977"/>
      <w:r w:rsidRPr="00AF5C2B">
        <w:t>5.3.1.4.5</w:t>
      </w:r>
      <w:r w:rsidR="00DF27F1" w:rsidRPr="00AF5C2B">
        <w:tab/>
      </w:r>
      <w:r w:rsidRPr="00AF5C2B">
        <w:t>A</w:t>
      </w:r>
      <w:r w:rsidR="00DF27F1" w:rsidRPr="00AF5C2B">
        <w:t>ssessment of AI/ML trustworthiness</w:t>
      </w:r>
      <w:bookmarkEnd w:id="1854"/>
      <w:bookmarkEnd w:id="1855"/>
      <w:bookmarkEnd w:id="1856"/>
    </w:p>
    <w:p w14:paraId="70918663" w14:textId="77777777" w:rsidR="00362AF1" w:rsidRPr="00AF5C2B" w:rsidRDefault="00362AF1" w:rsidP="00321A13">
      <w:r w:rsidRPr="00AF5C2B">
        <w:t xml:space="preserve">This solution extends MLEntity to include a new attribute of datatype </w:t>
      </w:r>
      <w:r w:rsidRPr="00AF5C2B">
        <w:rPr>
          <w:rFonts w:ascii="Courier New" w:hAnsi="Courier New" w:cs="Courier New"/>
        </w:rPr>
        <w:t>SupportedMlAssessmentTrustworthiness</w:t>
      </w:r>
      <w:r w:rsidRPr="00AF5C2B">
        <w:t xml:space="preserve"> indicating on the ML trustworthiness assessment indicators that can be supported by an </w:t>
      </w:r>
      <w:r w:rsidRPr="00AF5C2B">
        <w:rPr>
          <w:rFonts w:ascii="Courier New" w:hAnsi="Courier New" w:cs="Courier New"/>
        </w:rPr>
        <w:t>MLEntity</w:t>
      </w:r>
      <w:r w:rsidRPr="00AF5C2B">
        <w:t xml:space="preserve">. This extended </w:t>
      </w:r>
      <w:r w:rsidRPr="00AF5C2B">
        <w:rPr>
          <w:rFonts w:ascii="Courier New" w:hAnsi="Courier New" w:cs="Courier New"/>
        </w:rPr>
        <w:t>MLEntity</w:t>
      </w:r>
      <w:r w:rsidRPr="00AF5C2B">
        <w:t xml:space="preserve"> data type can be used to activate the notification on specific ML trustworthiness assessment indicators based on the request by the authorized consumer.</w:t>
      </w:r>
    </w:p>
    <w:p w14:paraId="19DD6FCA" w14:textId="4EFD1BB3" w:rsidR="00362AF1" w:rsidRPr="00AF5C2B" w:rsidRDefault="00362AF1" w:rsidP="00321A13">
      <w:r w:rsidRPr="00AF5C2B">
        <w:rPr>
          <w:rFonts w:ascii="Courier New" w:hAnsi="Courier New" w:cs="Courier New"/>
        </w:rPr>
        <w:t>SupportedMlAssessmentTrustworthiness</w:t>
      </w:r>
      <w:r w:rsidRPr="00AF5C2B">
        <w:t xml:space="preserve"> &lt;&lt;dataType&gt;&gt; specifies the trustworthiness assessment indicator(s) that can be supported by an </w:t>
      </w:r>
      <w:r w:rsidRPr="00AF5C2B">
        <w:rPr>
          <w:rFonts w:ascii="Courier New" w:hAnsi="Courier New" w:cs="Courier New"/>
        </w:rPr>
        <w:t>MLEntity</w:t>
      </w:r>
      <w:r w:rsidRPr="00AF5C2B">
        <w:t xml:space="preserve">. It contains the tuples of </w:t>
      </w:r>
      <w:r w:rsidRPr="00AF5C2B">
        <w:rPr>
          <w:rFonts w:ascii="Courier New" w:hAnsi="Courier New" w:cs="Courier New"/>
        </w:rPr>
        <w:t>supportedMlAssessmentTrustworthinessMetric</w:t>
      </w:r>
      <w:r w:rsidRPr="00AF5C2B">
        <w:t xml:space="preserve"> and </w:t>
      </w:r>
      <w:r w:rsidRPr="00AF5C2B">
        <w:rPr>
          <w:rFonts w:ascii="Courier New" w:hAnsi="Courier New" w:cs="Courier New"/>
        </w:rPr>
        <w:t>activatedMlAssessmentTrustworthinessMetric</w:t>
      </w:r>
      <w:r w:rsidRPr="00AF5C2B">
        <w:t xml:space="preserve"> attributes.</w:t>
      </w:r>
    </w:p>
    <w:p w14:paraId="7EC0C475" w14:textId="5F165A8B" w:rsidR="00362AF1" w:rsidRPr="00AF5C2B" w:rsidRDefault="00362AF1" w:rsidP="00321A13">
      <w:pPr>
        <w:rPr>
          <w:rFonts w:eastAsia="Courier New"/>
          <w:color w:val="000000" w:themeColor="text1"/>
          <w:szCs w:val="18"/>
          <w:lang w:eastAsia="zh-CN"/>
        </w:rPr>
      </w:pPr>
      <w:r w:rsidRPr="00AF5C2B">
        <w:t xml:space="preserve">The </w:t>
      </w:r>
      <w:r w:rsidRPr="00AF5C2B">
        <w:rPr>
          <w:rFonts w:ascii="Courier New" w:hAnsi="Courier New" w:cs="Courier New"/>
        </w:rPr>
        <w:t>supportedMlAssessmentTrustworthinessMetric</w:t>
      </w:r>
      <w:r w:rsidRPr="00AF5C2B">
        <w:t xml:space="preserve"> indicates assessment trustworthiness metrics that an </w:t>
      </w:r>
      <w:r w:rsidRPr="00AF5C2B">
        <w:rPr>
          <w:rFonts w:ascii="Courier New" w:hAnsi="Courier New" w:cs="Courier New"/>
        </w:rPr>
        <w:t>MLEntity</w:t>
      </w:r>
      <w:r w:rsidRPr="00AF5C2B">
        <w:t xml:space="preserve"> is capable of providing. The authorized consumer shall be notified only on a specific subset of such assessment trustworthiness metrics for which the </w:t>
      </w:r>
      <w:r w:rsidRPr="00AF5C2B">
        <w:rPr>
          <w:rFonts w:ascii="Courier New" w:hAnsi="Courier New" w:cs="Courier New"/>
        </w:rPr>
        <w:t>activatedMlAssessmentTrustworthinessMetric</w:t>
      </w:r>
      <w:r w:rsidRPr="00AF5C2B">
        <w:t xml:space="preserve"> indicator is set.</w:t>
      </w:r>
    </w:p>
    <w:p w14:paraId="23FA5931" w14:textId="453EA36B" w:rsidR="00DF27F1" w:rsidRPr="00AF5C2B" w:rsidRDefault="00DF27F1" w:rsidP="00321A13">
      <w:pPr>
        <w:rPr>
          <w:rFonts w:eastAsia="Courier New"/>
          <w:color w:val="000000" w:themeColor="text1"/>
          <w:szCs w:val="18"/>
          <w:lang w:eastAsia="zh-CN"/>
        </w:rPr>
      </w:pPr>
      <w:r w:rsidRPr="00AF5C2B">
        <w:rPr>
          <w:rFonts w:eastAsia="Courier New"/>
          <w:color w:val="000000" w:themeColor="text1"/>
          <w:szCs w:val="18"/>
          <w:lang w:eastAsia="zh-CN"/>
        </w:rPr>
        <w:t xml:space="preserve">Introduce the ML </w:t>
      </w:r>
      <w:r w:rsidRPr="00AF5C2B">
        <w:rPr>
          <w:bCs/>
          <w:color w:val="000000" w:themeColor="text1"/>
        </w:rPr>
        <w:t xml:space="preserve">Assessment </w:t>
      </w:r>
      <w:r w:rsidRPr="00AF5C2B">
        <w:rPr>
          <w:rFonts w:eastAsia="Courier New"/>
          <w:color w:val="000000" w:themeColor="text1"/>
          <w:szCs w:val="18"/>
          <w:lang w:eastAsia="zh-CN"/>
        </w:rPr>
        <w:t xml:space="preserve">Request as an IOC to allow the MnS consumer to request the MnS producer for the assessment of </w:t>
      </w:r>
      <w:del w:id="1857" w:author="28.908_CR0009R1_(Rel-18)_FS_AIML_MGMT" w:date="2024-09-05T14:58:00Z">
        <w:r w:rsidRPr="00AF5C2B" w:rsidDel="00970A6B">
          <w:rPr>
            <w:rFonts w:eastAsia="Courier New"/>
            <w:color w:val="000000" w:themeColor="text1"/>
            <w:szCs w:val="18"/>
            <w:lang w:eastAsia="zh-CN"/>
          </w:rPr>
          <w:delText>ML entity</w:delText>
        </w:r>
      </w:del>
      <w:ins w:id="1858" w:author="28.908_CR0009R1_(Rel-18)_FS_AIML_MGMT" w:date="2024-09-05T14:58:00Z">
        <w:r w:rsidR="00970A6B">
          <w:rPr>
            <w:rFonts w:eastAsia="Courier New"/>
            <w:color w:val="000000" w:themeColor="text1"/>
            <w:szCs w:val="18"/>
            <w:lang w:eastAsia="zh-CN"/>
          </w:rPr>
          <w:t>ML model</w:t>
        </w:r>
      </w:ins>
      <w:r w:rsidRPr="00AF5C2B">
        <w:rPr>
          <w:rFonts w:eastAsia="Courier New"/>
          <w:color w:val="000000" w:themeColor="text1"/>
          <w:szCs w:val="18"/>
          <w:lang w:eastAsia="zh-CN"/>
        </w:rPr>
        <w:t xml:space="preserve"> </w:t>
      </w:r>
      <w:r w:rsidR="00AF0132" w:rsidRPr="00AF5C2B">
        <w:rPr>
          <w:rFonts w:eastAsia="Courier New"/>
          <w:color w:val="000000" w:themeColor="text1"/>
          <w:szCs w:val="18"/>
          <w:lang w:eastAsia="zh-CN"/>
        </w:rPr>
        <w:t>fulfilment</w:t>
      </w:r>
      <w:r w:rsidRPr="00AF5C2B">
        <w:rPr>
          <w:rFonts w:eastAsia="Courier New"/>
          <w:color w:val="000000" w:themeColor="text1"/>
          <w:szCs w:val="18"/>
          <w:lang w:eastAsia="zh-CN"/>
        </w:rPr>
        <w:t xml:space="preserve"> of trustworthiness requirements. Similarly, the ML A</w:t>
      </w:r>
      <w:r w:rsidRPr="00AF5C2B">
        <w:rPr>
          <w:bCs/>
          <w:color w:val="000000" w:themeColor="text1"/>
        </w:rPr>
        <w:t xml:space="preserve">ssessment </w:t>
      </w:r>
      <w:r w:rsidRPr="00AF5C2B">
        <w:rPr>
          <w:rFonts w:eastAsia="Courier New"/>
          <w:color w:val="000000" w:themeColor="text1"/>
          <w:szCs w:val="18"/>
          <w:lang w:eastAsia="zh-CN"/>
        </w:rPr>
        <w:t xml:space="preserve">Response IOC may also need to be introduced to allow the MnS producer to report the achieved </w:t>
      </w:r>
      <w:r w:rsidRPr="00AF5C2B">
        <w:rPr>
          <w:bCs/>
          <w:color w:val="000000" w:themeColor="text1"/>
        </w:rPr>
        <w:t xml:space="preserve">assessment </w:t>
      </w:r>
      <w:r w:rsidRPr="00AF5C2B">
        <w:rPr>
          <w:rFonts w:eastAsia="Courier New"/>
          <w:color w:val="000000" w:themeColor="text1"/>
          <w:szCs w:val="18"/>
          <w:lang w:eastAsia="zh-CN"/>
        </w:rPr>
        <w:t xml:space="preserve">trustworthiness score on the assessed ML model. These iOCs may be name contained in an </w:t>
      </w:r>
      <w:r w:rsidRPr="00AF5C2B">
        <w:rPr>
          <w:rFonts w:eastAsia="Courier New"/>
          <w:b/>
          <w:bCs/>
          <w:color w:val="000000" w:themeColor="text1"/>
          <w:szCs w:val="18"/>
          <w:lang w:eastAsia="zh-CN"/>
        </w:rPr>
        <w:t xml:space="preserve">MLAssessmentFunction </w:t>
      </w:r>
      <w:r w:rsidRPr="00AF5C2B">
        <w:rPr>
          <w:rFonts w:eastAsia="Courier New"/>
          <w:color w:val="000000" w:themeColor="text1"/>
          <w:szCs w:val="18"/>
          <w:lang w:eastAsia="zh-CN"/>
        </w:rPr>
        <w:t xml:space="preserve">IOC </w:t>
      </w:r>
    </w:p>
    <w:p w14:paraId="563C7628" w14:textId="0F101E36" w:rsidR="00DF27F1" w:rsidRPr="00AF5C2B" w:rsidRDefault="00DF27F1" w:rsidP="00321A13">
      <w:pPr>
        <w:rPr>
          <w:rFonts w:eastAsia="Courier New"/>
          <w:color w:val="000000" w:themeColor="text1"/>
          <w:szCs w:val="18"/>
          <w:lang w:eastAsia="zh-CN"/>
        </w:rPr>
      </w:pPr>
      <w:r w:rsidRPr="00AF5C2B">
        <w:rPr>
          <w:rFonts w:eastAsia="Courier New"/>
          <w:color w:val="000000" w:themeColor="text1"/>
          <w:szCs w:val="18"/>
          <w:lang w:eastAsia="zh-CN"/>
        </w:rPr>
        <w:t xml:space="preserve">The </w:t>
      </w:r>
      <w:r w:rsidRPr="00AF5C2B">
        <w:rPr>
          <w:rFonts w:eastAsia="Courier New"/>
          <w:b/>
          <w:bCs/>
          <w:color w:val="000000" w:themeColor="text1"/>
          <w:szCs w:val="18"/>
          <w:lang w:eastAsia="zh-CN"/>
        </w:rPr>
        <w:t>MLAssessmentRequest</w:t>
      </w:r>
      <w:r w:rsidRPr="00AF5C2B">
        <w:rPr>
          <w:rFonts w:eastAsia="Courier New"/>
          <w:color w:val="000000" w:themeColor="text1"/>
          <w:szCs w:val="18"/>
          <w:lang w:eastAsia="zh-CN"/>
        </w:rPr>
        <w:t xml:space="preserve"> IOC may include the </w:t>
      </w:r>
      <w:r w:rsidRPr="00AF5C2B">
        <w:rPr>
          <w:rFonts w:eastAsia="Courier New"/>
          <w:b/>
          <w:bCs/>
          <w:color w:val="000000" w:themeColor="text1"/>
          <w:szCs w:val="18"/>
          <w:lang w:eastAsia="zh-CN"/>
        </w:rPr>
        <w:t xml:space="preserve">mLEntityId </w:t>
      </w:r>
      <w:r w:rsidRPr="00AF5C2B">
        <w:rPr>
          <w:rFonts w:eastAsia="Courier New"/>
          <w:color w:val="000000" w:themeColor="text1"/>
          <w:szCs w:val="18"/>
          <w:lang w:eastAsia="zh-CN"/>
        </w:rPr>
        <w:t xml:space="preserve">(the Identifier of the </w:t>
      </w:r>
      <w:del w:id="1859" w:author="28.908_CR0009R1_(Rel-18)_FS_AIML_MGMT" w:date="2024-09-05T14:58:00Z">
        <w:r w:rsidRPr="00AF5C2B" w:rsidDel="00970A6B">
          <w:rPr>
            <w:rFonts w:eastAsia="Courier New"/>
            <w:color w:val="000000" w:themeColor="text1"/>
            <w:szCs w:val="18"/>
            <w:lang w:eastAsia="zh-CN"/>
          </w:rPr>
          <w:delText>ML entity</w:delText>
        </w:r>
      </w:del>
      <w:ins w:id="1860" w:author="28.908_CR0009R1_(Rel-18)_FS_AIML_MGMT" w:date="2024-09-05T14:58:00Z">
        <w:r w:rsidR="00970A6B">
          <w:rPr>
            <w:rFonts w:eastAsia="Courier New"/>
            <w:color w:val="000000" w:themeColor="text1"/>
            <w:szCs w:val="18"/>
            <w:lang w:eastAsia="zh-CN"/>
          </w:rPr>
          <w:t>ML model</w:t>
        </w:r>
      </w:ins>
      <w:r w:rsidRPr="00AF5C2B">
        <w:rPr>
          <w:rFonts w:eastAsia="Courier New"/>
          <w:color w:val="000000" w:themeColor="text1"/>
          <w:szCs w:val="18"/>
          <w:lang w:eastAsia="zh-CN"/>
        </w:rPr>
        <w:t xml:space="preserve"> that needs to be assessed) as well as attributes on:</w:t>
      </w:r>
    </w:p>
    <w:p w14:paraId="688DAFB3" w14:textId="6C20764E" w:rsidR="00DF27F1" w:rsidRPr="00AF5C2B" w:rsidRDefault="00DF27F1" w:rsidP="00321A13">
      <w:pPr>
        <w:pStyle w:val="B1"/>
        <w:rPr>
          <w:rFonts w:eastAsia="Courier New"/>
          <w:lang w:eastAsia="zh-CN"/>
        </w:rPr>
      </w:pPr>
      <w:r w:rsidRPr="00AF5C2B">
        <w:rPr>
          <w:rFonts w:eastAsia="Courier New"/>
          <w:b/>
          <w:bCs/>
          <w:lang w:eastAsia="zh-CN"/>
        </w:rPr>
        <w:t>-</w:t>
      </w:r>
      <w:r w:rsidRPr="00AF5C2B">
        <w:rPr>
          <w:rFonts w:eastAsia="Courier New"/>
          <w:b/>
          <w:bCs/>
          <w:lang w:eastAsia="zh-CN"/>
        </w:rPr>
        <w:tab/>
        <w:t>candidateAssessmentData</w:t>
      </w:r>
      <w:r w:rsidRPr="00AF5C2B">
        <w:rPr>
          <w:rFonts w:eastAsia="Courier New"/>
          <w:lang w:eastAsia="zh-CN"/>
        </w:rPr>
        <w:t xml:space="preserve"> </w:t>
      </w:r>
      <w:r w:rsidR="00D20D3D" w:rsidRPr="00AF5C2B">
        <w:rPr>
          <w:rFonts w:eastAsia="Courier New"/>
          <w:b/>
          <w:bCs/>
          <w:lang w:eastAsia="zh-CN"/>
        </w:rPr>
        <w:t>-</w:t>
      </w:r>
      <w:r w:rsidRPr="00AF5C2B">
        <w:rPr>
          <w:rFonts w:eastAsia="Courier New"/>
          <w:lang w:eastAsia="zh-CN"/>
        </w:rPr>
        <w:t xml:space="preserve"> It provides the address(es) of the candidate assessment data source provided by MnS consumer.</w:t>
      </w:r>
    </w:p>
    <w:p w14:paraId="1E9A57B2" w14:textId="7C7FB12C" w:rsidR="00DF27F1" w:rsidRPr="00AF5C2B" w:rsidRDefault="00DF27F1" w:rsidP="00321A13">
      <w:pPr>
        <w:pStyle w:val="B1"/>
        <w:rPr>
          <w:rFonts w:eastAsia="Courier New"/>
          <w:lang w:eastAsia="zh-CN"/>
        </w:rPr>
      </w:pPr>
      <w:r w:rsidRPr="00AF5C2B">
        <w:rPr>
          <w:rFonts w:eastAsia="Courier New"/>
          <w:b/>
          <w:bCs/>
          <w:lang w:eastAsia="zh-CN"/>
        </w:rPr>
        <w:t>-</w:t>
      </w:r>
      <w:r w:rsidRPr="00AF5C2B">
        <w:rPr>
          <w:rFonts w:eastAsia="Courier New"/>
          <w:b/>
          <w:bCs/>
          <w:lang w:eastAsia="zh-CN"/>
        </w:rPr>
        <w:tab/>
        <w:t>assesmentTrustworthinessRequirements</w:t>
      </w:r>
      <w:r w:rsidRPr="00AF5C2B">
        <w:rPr>
          <w:rFonts w:eastAsia="Courier New"/>
          <w:lang w:eastAsia="zh-CN"/>
        </w:rPr>
        <w:t xml:space="preserve"> </w:t>
      </w:r>
      <w:r w:rsidR="00D20D3D" w:rsidRPr="00AF5C2B">
        <w:rPr>
          <w:rFonts w:eastAsia="Courier New"/>
          <w:b/>
          <w:bCs/>
          <w:lang w:eastAsia="zh-CN"/>
        </w:rPr>
        <w:t>-</w:t>
      </w:r>
      <w:r w:rsidRPr="00AF5C2B">
        <w:rPr>
          <w:rFonts w:eastAsia="Courier New"/>
          <w:lang w:eastAsia="zh-CN"/>
        </w:rPr>
        <w:t xml:space="preserve"> It is of data type modelTrustworthiness (with three attributes: trustworthinessType, trustworthinessMetric and trustworthinessScore). The trustworthinessType may be one of explainability, fairness and adversarial robustness; the trustworthinessMetric may be one of the newly proposed metrics; the trustworthinessScore is the actual value of the trustworthinessMetric.</w:t>
      </w:r>
    </w:p>
    <w:p w14:paraId="36312169" w14:textId="7863A507" w:rsidR="00DF27F1" w:rsidRPr="00AF5C2B" w:rsidRDefault="00DF27F1" w:rsidP="00321A13">
      <w:pPr>
        <w:rPr>
          <w:rFonts w:eastAsia="Courier New"/>
          <w:lang w:eastAsia="zh-CN"/>
        </w:rPr>
      </w:pPr>
      <w:r w:rsidRPr="00AF5C2B">
        <w:rPr>
          <w:rFonts w:eastAsia="Courier New"/>
          <w:lang w:eastAsia="zh-CN"/>
        </w:rPr>
        <w:t xml:space="preserve">Besides the </w:t>
      </w:r>
      <w:r w:rsidRPr="00AF5C2B">
        <w:rPr>
          <w:rFonts w:eastAsia="Courier New"/>
          <w:b/>
          <w:bCs/>
          <w:lang w:eastAsia="zh-CN"/>
        </w:rPr>
        <w:t xml:space="preserve">mLEntityId, the </w:t>
      </w:r>
      <w:r w:rsidRPr="00AF5C2B">
        <w:rPr>
          <w:rFonts w:eastAsia="Courier New"/>
          <w:lang w:eastAsia="zh-CN"/>
        </w:rPr>
        <w:t xml:space="preserve">Identifier of the </w:t>
      </w:r>
      <w:del w:id="1861" w:author="28.908_CR0009R1_(Rel-18)_FS_AIML_MGMT" w:date="2024-09-05T14:58:00Z">
        <w:r w:rsidRPr="00AF5C2B" w:rsidDel="00970A6B">
          <w:rPr>
            <w:rFonts w:eastAsia="Courier New"/>
            <w:lang w:eastAsia="zh-CN"/>
          </w:rPr>
          <w:delText>ML entity</w:delText>
        </w:r>
      </w:del>
      <w:ins w:id="1862" w:author="28.908_CR0009R1_(Rel-18)_FS_AIML_MGMT" w:date="2024-09-05T14:58:00Z">
        <w:r w:rsidR="00970A6B">
          <w:rPr>
            <w:rFonts w:eastAsia="Courier New"/>
            <w:lang w:eastAsia="zh-CN"/>
          </w:rPr>
          <w:t>ML model</w:t>
        </w:r>
      </w:ins>
      <w:r w:rsidRPr="00AF5C2B">
        <w:rPr>
          <w:rFonts w:eastAsia="Courier New"/>
          <w:lang w:eastAsia="zh-CN"/>
        </w:rPr>
        <w:t xml:space="preserve"> that was assessed, the </w:t>
      </w:r>
      <w:r w:rsidRPr="00AF5C2B">
        <w:rPr>
          <w:rFonts w:eastAsia="Courier New"/>
          <w:b/>
          <w:bCs/>
          <w:lang w:eastAsia="zh-CN"/>
        </w:rPr>
        <w:t>MLAssessmentReport</w:t>
      </w:r>
      <w:r w:rsidRPr="00AF5C2B">
        <w:rPr>
          <w:rFonts w:eastAsia="Courier New"/>
          <w:lang w:eastAsia="zh-CN"/>
        </w:rPr>
        <w:t xml:space="preserve"> IOC may include attributes for:</w:t>
      </w:r>
    </w:p>
    <w:p w14:paraId="15DB8B6B" w14:textId="56EF6492" w:rsidR="00DF27F1" w:rsidRDefault="00DF27F1" w:rsidP="00321A13">
      <w:pPr>
        <w:pStyle w:val="B1"/>
        <w:rPr>
          <w:rFonts w:eastAsia="Courier New"/>
          <w:lang w:eastAsia="zh-CN"/>
        </w:rPr>
      </w:pPr>
      <w:r w:rsidRPr="00AF5C2B">
        <w:rPr>
          <w:rFonts w:eastAsia="Courier New"/>
          <w:b/>
          <w:bCs/>
          <w:lang w:eastAsia="zh-CN"/>
        </w:rPr>
        <w:t>-</w:t>
      </w:r>
      <w:r w:rsidRPr="00AF5C2B">
        <w:rPr>
          <w:rFonts w:eastAsia="Courier New"/>
          <w:b/>
          <w:bCs/>
          <w:lang w:eastAsia="zh-CN"/>
        </w:rPr>
        <w:tab/>
        <w:t xml:space="preserve">usedConsumerAssessmentData - </w:t>
      </w:r>
      <w:r w:rsidRPr="00AF5C2B">
        <w:rPr>
          <w:rFonts w:eastAsia="Courier New"/>
          <w:lang w:eastAsia="zh-CN"/>
        </w:rPr>
        <w:t>It provides the address(es) where lists of the consumer-provided assessment data are located, which have been used for the ML model assessment.</w:t>
      </w:r>
    </w:p>
    <w:p w14:paraId="4990B944" w14:textId="0581E77B" w:rsidR="00DF27F1" w:rsidRPr="00AF5C2B" w:rsidRDefault="00DF27F1" w:rsidP="00321A13">
      <w:pPr>
        <w:pStyle w:val="B1"/>
        <w:rPr>
          <w:rFonts w:eastAsia="Courier New"/>
          <w:lang w:eastAsia="zh-CN"/>
        </w:rPr>
      </w:pPr>
      <w:r w:rsidRPr="00AF5C2B">
        <w:rPr>
          <w:rFonts w:eastAsia="Courier New"/>
          <w:b/>
          <w:bCs/>
          <w:lang w:eastAsia="zh-CN"/>
        </w:rPr>
        <w:t>-</w:t>
      </w:r>
      <w:r w:rsidRPr="00AF5C2B">
        <w:rPr>
          <w:rFonts w:eastAsia="Courier New"/>
          <w:b/>
          <w:bCs/>
          <w:lang w:eastAsia="zh-CN"/>
        </w:rPr>
        <w:tab/>
        <w:t>achieved</w:t>
      </w:r>
      <w:r w:rsidRPr="00AF5C2B">
        <w:rPr>
          <w:b/>
          <w:bCs/>
        </w:rPr>
        <w:t>Assessment</w:t>
      </w:r>
      <w:r w:rsidRPr="00AF5C2B">
        <w:rPr>
          <w:rFonts w:eastAsia="Courier New"/>
          <w:b/>
          <w:bCs/>
          <w:lang w:eastAsia="zh-CN"/>
        </w:rPr>
        <w:t xml:space="preserve">Trustworthiness - </w:t>
      </w:r>
      <w:r w:rsidRPr="00AF5C2B">
        <w:rPr>
          <w:rFonts w:eastAsia="Courier New"/>
          <w:lang w:eastAsia="zh-CN"/>
        </w:rPr>
        <w:t>It is of data type modelTrustworthiness (with three attributes: trustworthinessType, trustworthinessMetric and trustworthinessScore). The trustworthinessType may be one of explainability, fairness and adversarial robustness; the trustworthinessMetric may be one of the newly proposed metrics; the trustworthinessScore is the actual value of the trustworthinessMetric.</w:t>
      </w:r>
    </w:p>
    <w:p w14:paraId="2E55D0B4" w14:textId="178EEA6C" w:rsidR="00A42447" w:rsidRPr="00AF5C2B" w:rsidRDefault="00A42447" w:rsidP="00A577AE">
      <w:pPr>
        <w:pStyle w:val="Heading4"/>
      </w:pPr>
      <w:bookmarkStart w:id="1863" w:name="_Toc145334768"/>
      <w:bookmarkStart w:id="1864" w:name="_Toc145421212"/>
      <w:bookmarkStart w:id="1865" w:name="_Toc145421978"/>
      <w:r w:rsidRPr="00AF5C2B">
        <w:t>5.</w:t>
      </w:r>
      <w:r w:rsidR="009F0862" w:rsidRPr="00AF5C2B">
        <w:t>3</w:t>
      </w:r>
      <w:r w:rsidRPr="00AF5C2B">
        <w:t>.</w:t>
      </w:r>
      <w:r w:rsidR="000546AD" w:rsidRPr="00AF5C2B">
        <w:t>1</w:t>
      </w:r>
      <w:r w:rsidRPr="00AF5C2B">
        <w:t>.5</w:t>
      </w:r>
      <w:r w:rsidRPr="00AF5C2B">
        <w:tab/>
        <w:t>Evaluation</w:t>
      </w:r>
      <w:bookmarkEnd w:id="1863"/>
      <w:bookmarkEnd w:id="1864"/>
      <w:bookmarkEnd w:id="1865"/>
    </w:p>
    <w:p w14:paraId="5062045A" w14:textId="246A71A4" w:rsidR="00003DB5" w:rsidRPr="00AF5C2B" w:rsidRDefault="00003DB5" w:rsidP="005232C7">
      <w:r w:rsidRPr="00AF5C2B">
        <w:t>The solutions described in clause</w:t>
      </w:r>
      <w:r w:rsidR="00321A13">
        <w:t>s</w:t>
      </w:r>
      <w:r w:rsidRPr="00AF5C2B">
        <w:t xml:space="preserve"> 5.3.1.4.1, 5.3.1.4.2, 5.3.1.4.3 and 5.3.1.4.4 adopts the NRM-based approach, proposing a new information element (</w:t>
      </w:r>
      <w:r w:rsidRPr="00AF5C2B">
        <w:rPr>
          <w:rFonts w:ascii="Courier New" w:hAnsi="Courier New" w:cs="Courier New"/>
        </w:rPr>
        <w:t xml:space="preserve">modelTrustworthiness </w:t>
      </w:r>
      <w:r w:rsidRPr="00AF5C2B">
        <w:t xml:space="preserve">datatype) with clear relationship to existing information elements </w:t>
      </w:r>
      <w:r w:rsidRPr="00AF5C2B">
        <w:rPr>
          <w:rFonts w:ascii="Courier New" w:hAnsi="Courier New" w:cs="Courier New"/>
        </w:rPr>
        <w:t>MLTrainingRequest</w:t>
      </w:r>
      <w:r w:rsidRPr="00AF5C2B">
        <w:t xml:space="preserve"> and </w:t>
      </w:r>
      <w:r w:rsidRPr="00AF5C2B">
        <w:rPr>
          <w:rFonts w:ascii="Courier New" w:hAnsi="Courier New" w:cs="Courier New"/>
        </w:rPr>
        <w:t>MLTrainingReport</w:t>
      </w:r>
      <w:r w:rsidRPr="00AF5C2B">
        <w:t xml:space="preserve"> IOCs. It fully reuses the existing provisioning MnS Operations and notifications for AI/ML data trustworthiness, ML training trustworthiness and AI/ML inference trustworthiness configuration and reporting. The implementation of this NRM-based solution is straightforward. Therefore, the solutions described is a feasible solution for AI/ML trustworthiness configuration and</w:t>
      </w:r>
      <w:r w:rsidRPr="00AF5C2B">
        <w:rPr>
          <w:rFonts w:cs="Arial"/>
          <w:color w:val="000000"/>
        </w:rPr>
        <w:t xml:space="preserve"> reporting</w:t>
      </w:r>
      <w:r w:rsidRPr="00AF5C2B">
        <w:t>.</w:t>
      </w:r>
    </w:p>
    <w:p w14:paraId="0E110CAD" w14:textId="77777777" w:rsidR="00003DB5" w:rsidRPr="00AF5C2B" w:rsidRDefault="00003DB5" w:rsidP="005232C7">
      <w:r w:rsidRPr="00AF5C2B">
        <w:t>The solution described in clause 5.3.1.4.5 adopts the NRM-based approach, proposing new information elements (</w:t>
      </w:r>
      <w:r w:rsidRPr="00AF5C2B">
        <w:rPr>
          <w:rFonts w:ascii="Courier New" w:hAnsi="Courier New" w:cs="Courier New"/>
        </w:rPr>
        <w:t>MLAssessmentRequest</w:t>
      </w:r>
      <w:r w:rsidRPr="00AF5C2B">
        <w:t xml:space="preserve"> and </w:t>
      </w:r>
      <w:r w:rsidRPr="00AF5C2B">
        <w:rPr>
          <w:rFonts w:ascii="Courier New" w:hAnsi="Courier New" w:cs="Courier New"/>
        </w:rPr>
        <w:t>MLAssessmentReport</w:t>
      </w:r>
      <w:r w:rsidRPr="00AF5C2B">
        <w:t xml:space="preserve"> IOCs). It reuses the existing provisioning MnS Operations </w:t>
      </w:r>
      <w:r w:rsidRPr="00AF5C2B">
        <w:lastRenderedPageBreak/>
        <w:t>and notifications for configuration and reporting of AI/ML trustworthiness assessment</w:t>
      </w:r>
      <w:r w:rsidRPr="00AF5C2B">
        <w:rPr>
          <w:rFonts w:cs="Arial"/>
          <w:color w:val="000000"/>
        </w:rPr>
        <w:t xml:space="preserve"> </w:t>
      </w:r>
      <w:r w:rsidRPr="00AF5C2B">
        <w:t>and the implementation of this NRM-based solution is straightforward. Therefore, the solution described in clause 5.3.1.4.5 is a feasible solution to be developed further in the normative specifications.</w:t>
      </w:r>
    </w:p>
    <w:p w14:paraId="5B4DE356" w14:textId="14FB7701" w:rsidR="00003DB5" w:rsidRPr="00AF5C2B" w:rsidRDefault="00003DB5" w:rsidP="005232C7">
      <w:pPr>
        <w:rPr>
          <w:sz w:val="22"/>
          <w:szCs w:val="22"/>
          <w:lang w:eastAsia="de-DE"/>
        </w:rPr>
      </w:pPr>
      <w:r w:rsidRPr="00AF5C2B">
        <w:t>The solutions described in clause 5.3.1.4 are promising. However, the following issues needs to be further addressed:</w:t>
      </w:r>
    </w:p>
    <w:p w14:paraId="561730A2" w14:textId="6B948B64" w:rsidR="00003DB5" w:rsidRPr="00AF5C2B" w:rsidRDefault="00003DB5" w:rsidP="005232C7">
      <w:pPr>
        <w:pStyle w:val="B1"/>
      </w:pPr>
      <w:r w:rsidRPr="00AF5C2B">
        <w:t>1)</w:t>
      </w:r>
      <w:r w:rsidRPr="00AF5C2B">
        <w:tab/>
        <w:t>the relation between the trustworthiness indicators/metrics and the 3GPP management or network data</w:t>
      </w:r>
      <w:r w:rsidR="005232C7">
        <w:t>;</w:t>
      </w:r>
      <w:r w:rsidRPr="00AF5C2B">
        <w:t xml:space="preserve"> and</w:t>
      </w:r>
    </w:p>
    <w:p w14:paraId="2D344D5A" w14:textId="3036ECA9" w:rsidR="00A42447" w:rsidRPr="00AF5C2B" w:rsidRDefault="00003DB5" w:rsidP="005232C7">
      <w:pPr>
        <w:pStyle w:val="B1"/>
      </w:pPr>
      <w:r w:rsidRPr="00AF5C2B">
        <w:t>2)</w:t>
      </w:r>
      <w:r w:rsidR="005232C7">
        <w:tab/>
      </w:r>
      <w:r w:rsidRPr="00AF5C2B">
        <w:t>how to support the consumer and the producer to have a consistent interpretation of the trustworthiness indicators/metrics.</w:t>
      </w:r>
    </w:p>
    <w:p w14:paraId="686906DA" w14:textId="55627E25" w:rsidR="0086620E" w:rsidRPr="00AF5C2B" w:rsidRDefault="0086620E" w:rsidP="0086620E">
      <w:pPr>
        <w:pStyle w:val="Heading1"/>
      </w:pPr>
      <w:bookmarkStart w:id="1866" w:name="_Toc145334769"/>
      <w:bookmarkStart w:id="1867" w:name="_Toc145421213"/>
      <w:bookmarkStart w:id="1868" w:name="_Toc145421979"/>
      <w:r w:rsidRPr="00AF5C2B">
        <w:t>6</w:t>
      </w:r>
      <w:r w:rsidRPr="00AF5C2B">
        <w:tab/>
        <w:t>Deployment scenarios</w:t>
      </w:r>
      <w:bookmarkEnd w:id="1866"/>
      <w:bookmarkEnd w:id="1867"/>
      <w:bookmarkEnd w:id="1868"/>
    </w:p>
    <w:p w14:paraId="6E9C6BA3" w14:textId="4481D617" w:rsidR="003E1E9A" w:rsidRPr="00AF5C2B" w:rsidRDefault="003E1E9A" w:rsidP="005232C7">
      <w:r w:rsidRPr="00AF5C2B">
        <w:t>This clause provides example deployment scenarios for AI/ML related functions, including ML training function, ML testing function, and AI/ML inference function, with the corresponding AI/ML management capabilities.</w:t>
      </w:r>
    </w:p>
    <w:p w14:paraId="01DA41EE" w14:textId="77777777" w:rsidR="003E1E9A" w:rsidRPr="00AF5C2B" w:rsidRDefault="003E1E9A" w:rsidP="005232C7">
      <w:r w:rsidRPr="00AF5C2B">
        <w:t xml:space="preserve">The deployment scenarios for </w:t>
      </w:r>
      <w:r w:rsidRPr="00AF5C2B">
        <w:rPr>
          <w:b/>
          <w:bCs/>
        </w:rPr>
        <w:t>ML training function</w:t>
      </w:r>
      <w:r w:rsidRPr="00AF5C2B">
        <w:t xml:space="preserve"> could be, but not limited to:</w:t>
      </w:r>
    </w:p>
    <w:p w14:paraId="2D2008BA" w14:textId="18800E8A" w:rsidR="003E1E9A" w:rsidRPr="00AF5C2B" w:rsidRDefault="003E1E9A" w:rsidP="005232C7">
      <w:pPr>
        <w:pStyle w:val="B1"/>
      </w:pPr>
      <w:r w:rsidRPr="00AF5C2B">
        <w:t>-</w:t>
      </w:r>
      <w:r w:rsidRPr="00AF5C2B">
        <w:tab/>
        <w:t xml:space="preserve">The ML training function can be located in the </w:t>
      </w:r>
      <w:r w:rsidRPr="00AF5C2B">
        <w:rPr>
          <w:lang w:eastAsia="zh-CN"/>
        </w:rPr>
        <w:t>cross</w:t>
      </w:r>
      <w:r w:rsidRPr="00AF5C2B">
        <w:t>-</w:t>
      </w:r>
      <w:r w:rsidRPr="00AF5C2B">
        <w:rPr>
          <w:lang w:eastAsia="zh-CN"/>
        </w:rPr>
        <w:t>domain</w:t>
      </w:r>
      <w:r w:rsidRPr="00AF5C2B">
        <w:t xml:space="preserve"> management system </w:t>
      </w:r>
      <w:r w:rsidRPr="00AF5C2B">
        <w:rPr>
          <w:lang w:eastAsia="zh-CN"/>
        </w:rPr>
        <w:t>or the domain-specific management system (</w:t>
      </w:r>
      <w:r w:rsidR="00FD7511" w:rsidRPr="00FD7511">
        <w:rPr>
          <w:lang w:eastAsia="zh-CN"/>
        </w:rPr>
        <w:t>i.e.</w:t>
      </w:r>
      <w:r w:rsidRPr="00AF5C2B">
        <w:rPr>
          <w:lang w:eastAsia="zh-CN"/>
        </w:rPr>
        <w:t xml:space="preserve"> a management function for RAN or CN).</w:t>
      </w:r>
      <w:r w:rsidRPr="00AF5C2B">
        <w:t>For instance, the ML training function for MDA can be located in the MDAF (</w:t>
      </w:r>
      <w:r w:rsidR="00861719">
        <w:t>see 3GPP TS</w:t>
      </w:r>
      <w:r w:rsidRPr="00AF5C2B">
        <w:t xml:space="preserve"> 28.104 [2])</w:t>
      </w:r>
      <w:r w:rsidRPr="00AF5C2B">
        <w:rPr>
          <w:lang w:eastAsia="zh-CN"/>
        </w:rPr>
        <w:t>,</w:t>
      </w:r>
      <w:r w:rsidR="00FD7511">
        <w:rPr>
          <w:lang w:eastAsia="zh-CN"/>
        </w:rPr>
        <w:t xml:space="preserve"> </w:t>
      </w:r>
      <w:r w:rsidRPr="00AF5C2B">
        <w:rPr>
          <w:lang w:eastAsia="zh-CN"/>
        </w:rPr>
        <w:t>and the ML training function for RAN Domain ES can be located in Domain-</w:t>
      </w:r>
      <w:r w:rsidRPr="00AF5C2B">
        <w:t>centralized ES</w:t>
      </w:r>
      <w:r w:rsidRPr="00AF5C2B">
        <w:rPr>
          <w:lang w:eastAsia="zh-CN"/>
        </w:rPr>
        <w:t xml:space="preserve"> function (</w:t>
      </w:r>
      <w:r w:rsidR="00861719">
        <w:t>see 3GPP TR</w:t>
      </w:r>
      <w:r w:rsidRPr="00AF5C2B">
        <w:t xml:space="preserve"> 28.813 [18] and TS 28.310 [7]</w:t>
      </w:r>
      <w:r w:rsidRPr="00AF5C2B">
        <w:rPr>
          <w:lang w:eastAsia="zh-CN"/>
        </w:rPr>
        <w:t>)</w:t>
      </w:r>
      <w:r w:rsidRPr="00AF5C2B">
        <w:t>.</w:t>
      </w:r>
    </w:p>
    <w:p w14:paraId="40FB8311" w14:textId="7CEBFE07" w:rsidR="003E1E9A" w:rsidRPr="00AF5C2B" w:rsidRDefault="003E1E9A" w:rsidP="005232C7">
      <w:pPr>
        <w:pStyle w:val="B1"/>
      </w:pPr>
      <w:r w:rsidRPr="00AF5C2B">
        <w:t>-</w:t>
      </w:r>
      <w:r w:rsidRPr="00AF5C2B">
        <w:tab/>
        <w:t xml:space="preserve">The ML training function can be located in the Network </w:t>
      </w:r>
      <w:r w:rsidR="00A43258" w:rsidRPr="00AF5C2B">
        <w:t>f</w:t>
      </w:r>
      <w:r w:rsidRPr="00AF5C2B">
        <w:t>unction, specifically for example:</w:t>
      </w:r>
    </w:p>
    <w:p w14:paraId="0BDFF633" w14:textId="0FBC63E6" w:rsidR="003E1E9A" w:rsidRPr="00AF5C2B" w:rsidRDefault="003E1E9A" w:rsidP="005232C7">
      <w:pPr>
        <w:pStyle w:val="B2"/>
      </w:pPr>
      <w:r w:rsidRPr="00AF5C2B">
        <w:t>-</w:t>
      </w:r>
      <w:r w:rsidRPr="00AF5C2B">
        <w:tab/>
        <w:t xml:space="preserve">the ML training function for Network Data Analytics is located in the NWDAF, </w:t>
      </w:r>
      <w:r w:rsidR="00FD7511" w:rsidRPr="00FD7511">
        <w:t>i.e.</w:t>
      </w:r>
      <w:r w:rsidRPr="00AF5C2B">
        <w:t xml:space="preserve"> the ML training function is the Model Training logical function (MTLF) defined </w:t>
      </w:r>
      <w:r w:rsidR="00861719">
        <w:t>in 3GPP TS</w:t>
      </w:r>
      <w:r w:rsidRPr="00AF5C2B">
        <w:t xml:space="preserve"> 23.288 [3];</w:t>
      </w:r>
    </w:p>
    <w:p w14:paraId="29F4BFE5" w14:textId="53177521" w:rsidR="003E1E9A" w:rsidRPr="00AF5C2B" w:rsidRDefault="003E1E9A" w:rsidP="005232C7">
      <w:pPr>
        <w:pStyle w:val="B2"/>
      </w:pPr>
      <w:r w:rsidRPr="00AF5C2B">
        <w:t>-</w:t>
      </w:r>
      <w:r w:rsidRPr="00AF5C2B">
        <w:tab/>
        <w:t>the ML training function for RAN intelligence is located in gNB.</w:t>
      </w:r>
    </w:p>
    <w:p w14:paraId="2D7284F7" w14:textId="77777777" w:rsidR="003E1E9A" w:rsidRPr="00AF5C2B" w:rsidRDefault="003E1E9A" w:rsidP="005232C7">
      <w:r w:rsidRPr="00AF5C2B">
        <w:t xml:space="preserve">The deployment scenarios for </w:t>
      </w:r>
      <w:r w:rsidRPr="00AF5C2B">
        <w:rPr>
          <w:b/>
          <w:bCs/>
        </w:rPr>
        <w:t>AI/ML inference function</w:t>
      </w:r>
      <w:r w:rsidRPr="00AF5C2B">
        <w:t xml:space="preserve"> could be, but are not limited to:</w:t>
      </w:r>
    </w:p>
    <w:p w14:paraId="1D63CA3B" w14:textId="426CF501" w:rsidR="003E1E9A" w:rsidRPr="00AF5C2B" w:rsidRDefault="003E1E9A" w:rsidP="005232C7">
      <w:pPr>
        <w:pStyle w:val="B1"/>
      </w:pPr>
      <w:r w:rsidRPr="00AF5C2B">
        <w:t>-</w:t>
      </w:r>
      <w:r w:rsidRPr="00AF5C2B">
        <w:tab/>
        <w:t xml:space="preserve">The AI/ML inference function is located in the </w:t>
      </w:r>
      <w:r w:rsidRPr="00AF5C2B">
        <w:rPr>
          <w:lang w:eastAsia="zh-CN"/>
        </w:rPr>
        <w:t>cross-domain</w:t>
      </w:r>
      <w:r w:rsidRPr="00AF5C2B">
        <w:t xml:space="preserve"> management system </w:t>
      </w:r>
      <w:r w:rsidRPr="00AF5C2B">
        <w:rPr>
          <w:lang w:eastAsia="zh-CN"/>
        </w:rPr>
        <w:t>or in the domain-specific management system</w:t>
      </w:r>
      <w:r w:rsidRPr="00AF5C2B">
        <w:t>, for instance, the AI/ML inference function is MDAF (</w:t>
      </w:r>
      <w:r w:rsidR="00861719">
        <w:t>see 3GPP TS</w:t>
      </w:r>
      <w:r w:rsidRPr="00AF5C2B">
        <w:t xml:space="preserve"> 28.104 [2]),</w:t>
      </w:r>
      <w:r w:rsidRPr="00AF5C2B">
        <w:rPr>
          <w:lang w:eastAsia="zh-CN"/>
        </w:rPr>
        <w:t xml:space="preserve"> and the AI/ML inference function for RAN Domain ES can be located in Domain-</w:t>
      </w:r>
      <w:r w:rsidRPr="00AF5C2B">
        <w:t>centralized ES</w:t>
      </w:r>
      <w:r w:rsidR="00FD7511">
        <w:rPr>
          <w:lang w:eastAsia="zh-CN"/>
        </w:rPr>
        <w:t xml:space="preserve"> </w:t>
      </w:r>
      <w:r w:rsidRPr="00AF5C2B">
        <w:rPr>
          <w:lang w:eastAsia="zh-CN"/>
        </w:rPr>
        <w:t>function(</w:t>
      </w:r>
      <w:r w:rsidR="00861719">
        <w:t>see 3GPP TR</w:t>
      </w:r>
      <w:r w:rsidR="005232C7">
        <w:t> </w:t>
      </w:r>
      <w:r w:rsidRPr="00AF5C2B">
        <w:t>28.813 [18] and</w:t>
      </w:r>
      <w:r w:rsidR="005232C7">
        <w:t xml:space="preserve"> 3GPP</w:t>
      </w:r>
      <w:r w:rsidRPr="00AF5C2B">
        <w:t xml:space="preserve"> TS 28.310 [7]</w:t>
      </w:r>
      <w:r w:rsidRPr="00AF5C2B">
        <w:rPr>
          <w:lang w:eastAsia="zh-CN"/>
        </w:rPr>
        <w:t>)</w:t>
      </w:r>
      <w:r w:rsidRPr="00AF5C2B">
        <w:t>.</w:t>
      </w:r>
    </w:p>
    <w:p w14:paraId="1851EC63" w14:textId="046A827B" w:rsidR="003E1E9A" w:rsidRPr="00AF5C2B" w:rsidRDefault="003E1E9A" w:rsidP="005232C7">
      <w:pPr>
        <w:pStyle w:val="B1"/>
      </w:pPr>
      <w:r w:rsidRPr="00AF5C2B">
        <w:t>-</w:t>
      </w:r>
      <w:r w:rsidRPr="00AF5C2B">
        <w:tab/>
        <w:t xml:space="preserve">The AI/ML inference function is located in NWDAF, </w:t>
      </w:r>
      <w:r w:rsidR="00FD7511" w:rsidRPr="00FD7511">
        <w:t>i.e.</w:t>
      </w:r>
      <w:r w:rsidRPr="00AF5C2B">
        <w:t xml:space="preserve"> the AI/ML inference function is Analytics logical function (AnLF) in NWDAF.</w:t>
      </w:r>
    </w:p>
    <w:p w14:paraId="19E65939" w14:textId="13BE4CB5" w:rsidR="003E1E9A" w:rsidRPr="00AF5C2B" w:rsidRDefault="003E1E9A" w:rsidP="005232C7">
      <w:pPr>
        <w:pStyle w:val="B1"/>
      </w:pPr>
      <w:r w:rsidRPr="00AF5C2B">
        <w:t>-</w:t>
      </w:r>
      <w:r w:rsidRPr="00AF5C2B">
        <w:tab/>
        <w:t xml:space="preserve">The AI/ML inference function is located in the gNB, </w:t>
      </w:r>
      <w:r w:rsidR="00FD7511" w:rsidRPr="00FD7511">
        <w:t>i.e.</w:t>
      </w:r>
      <w:r w:rsidRPr="00AF5C2B">
        <w:t xml:space="preserve"> the AI/ML inference function is RAN intelligence function specified </w:t>
      </w:r>
      <w:r w:rsidR="00861719">
        <w:t>in 3GPP TS</w:t>
      </w:r>
      <w:r w:rsidRPr="00AF5C2B">
        <w:t xml:space="preserve"> 38.300 [16].</w:t>
      </w:r>
    </w:p>
    <w:p w14:paraId="34F9AF95" w14:textId="77777777" w:rsidR="003E1E9A" w:rsidRPr="00AF5C2B" w:rsidRDefault="003E1E9A" w:rsidP="005232C7">
      <w:r w:rsidRPr="00AF5C2B">
        <w:t xml:space="preserve">The deployment scenarios for </w:t>
      </w:r>
      <w:r w:rsidRPr="00AF5C2B">
        <w:rPr>
          <w:b/>
          <w:bCs/>
        </w:rPr>
        <w:t>ML testing function</w:t>
      </w:r>
      <w:r w:rsidRPr="00AF5C2B">
        <w:t xml:space="preserve"> could be, but are not limited to:</w:t>
      </w:r>
    </w:p>
    <w:p w14:paraId="69D1B2BB" w14:textId="2F773A1B" w:rsidR="003E1E9A" w:rsidRPr="00AF5C2B" w:rsidRDefault="003E1E9A" w:rsidP="005232C7">
      <w:pPr>
        <w:pStyle w:val="B1"/>
      </w:pPr>
      <w:r w:rsidRPr="00AF5C2B">
        <w:t>-</w:t>
      </w:r>
      <w:r w:rsidRPr="00AF5C2B">
        <w:tab/>
        <w:t xml:space="preserve">The ML testing function can be located in the </w:t>
      </w:r>
      <w:r w:rsidRPr="00AF5C2B">
        <w:rPr>
          <w:lang w:eastAsia="zh-CN"/>
        </w:rPr>
        <w:t>cross</w:t>
      </w:r>
      <w:r w:rsidRPr="00AF5C2B">
        <w:t>-</w:t>
      </w:r>
      <w:r w:rsidRPr="00AF5C2B">
        <w:rPr>
          <w:lang w:eastAsia="zh-CN"/>
        </w:rPr>
        <w:t>domain</w:t>
      </w:r>
      <w:r w:rsidRPr="00AF5C2B">
        <w:t xml:space="preserve"> management system </w:t>
      </w:r>
      <w:r w:rsidRPr="00AF5C2B">
        <w:rPr>
          <w:lang w:eastAsia="zh-CN"/>
        </w:rPr>
        <w:t>or in the domain-specific management system</w:t>
      </w:r>
      <w:r w:rsidR="005232C7">
        <w:t>.</w:t>
      </w:r>
    </w:p>
    <w:p w14:paraId="2CC29457" w14:textId="19557999" w:rsidR="003E1E9A" w:rsidRPr="00AF5C2B" w:rsidRDefault="003E1E9A" w:rsidP="005232C7">
      <w:pPr>
        <w:pStyle w:val="B1"/>
      </w:pPr>
      <w:r w:rsidRPr="00AF5C2B">
        <w:t>-</w:t>
      </w:r>
      <w:r w:rsidRPr="00AF5C2B">
        <w:tab/>
        <w:t>The ML testing function is located in the Network Function specifically for example:</w:t>
      </w:r>
    </w:p>
    <w:p w14:paraId="3FC1905E" w14:textId="656D2F97" w:rsidR="003E1E9A" w:rsidRPr="00AF5C2B" w:rsidRDefault="003E1E9A" w:rsidP="005232C7">
      <w:pPr>
        <w:pStyle w:val="B2"/>
      </w:pPr>
      <w:r w:rsidRPr="00AF5C2B">
        <w:t>-</w:t>
      </w:r>
      <w:r w:rsidRPr="00AF5C2B">
        <w:tab/>
        <w:t>the ML testing function for Network Data Analytics is located in the NWDAF;</w:t>
      </w:r>
    </w:p>
    <w:p w14:paraId="7FCC39EA" w14:textId="57440D06" w:rsidR="003E1E9A" w:rsidRPr="00AF5C2B" w:rsidRDefault="003E1E9A" w:rsidP="005232C7">
      <w:pPr>
        <w:pStyle w:val="B2"/>
      </w:pPr>
      <w:r w:rsidRPr="00AF5C2B">
        <w:t>-</w:t>
      </w:r>
      <w:r w:rsidRPr="00AF5C2B">
        <w:tab/>
        <w:t>the ML testing function for RAN intelligence is located in the gNB.</w:t>
      </w:r>
    </w:p>
    <w:p w14:paraId="58D6C90E" w14:textId="77777777" w:rsidR="003E1E9A" w:rsidRPr="00AF5C2B" w:rsidRDefault="003E1E9A" w:rsidP="005232C7">
      <w:r w:rsidRPr="00AF5C2B">
        <w:t>The ML training function, ML testing function, and AI/ML inference function may be deployed separately from each other, or any two or all of these functions may be co-located.</w:t>
      </w:r>
    </w:p>
    <w:p w14:paraId="42EC1273" w14:textId="5DE95203" w:rsidR="003E1E9A" w:rsidRPr="00AF5C2B" w:rsidRDefault="003E1E9A" w:rsidP="005232C7">
      <w:r w:rsidRPr="00AF5C2B">
        <w:t xml:space="preserve">The management capabilities for ML training, ML testing, and AI/ML inference are provided by the MnS producer(s), which are located in the Management Function(s) as described </w:t>
      </w:r>
      <w:r w:rsidR="00861719">
        <w:t>in 3GPP TS</w:t>
      </w:r>
      <w:r w:rsidRPr="00AF5C2B">
        <w:t xml:space="preserve"> 28.533 [17].</w:t>
      </w:r>
    </w:p>
    <w:p w14:paraId="758CA2FC" w14:textId="21D263DD" w:rsidR="003E1E9A" w:rsidRPr="00AF5C2B" w:rsidRDefault="003E1E9A" w:rsidP="005232C7">
      <w:r w:rsidRPr="00AF5C2B">
        <w:rPr>
          <w:lang w:eastAsia="zh-CN"/>
        </w:rPr>
        <w:t>As highlighted above, deployment scenarios can be various, and the following</w:t>
      </w:r>
      <w:r w:rsidRPr="00AF5C2B">
        <w:t xml:space="preserve"> highlights some example deployment scenarios.</w:t>
      </w:r>
    </w:p>
    <w:p w14:paraId="2F559C41" w14:textId="4C47E32B" w:rsidR="003E1E9A" w:rsidRPr="00AF5C2B" w:rsidRDefault="003E1E9A" w:rsidP="003E1E9A">
      <w:r w:rsidRPr="00AF5C2B">
        <w:rPr>
          <w:b/>
        </w:rPr>
        <w:t>Example D</w:t>
      </w:r>
      <w:r w:rsidRPr="00AF5C2B">
        <w:rPr>
          <w:b/>
          <w:lang w:eastAsia="zh-CN"/>
        </w:rPr>
        <w:t>eployment scenario 1</w:t>
      </w:r>
      <w:r w:rsidRPr="005232C7">
        <w:rPr>
          <w:b/>
          <w:bCs/>
        </w:rPr>
        <w:t>:</w:t>
      </w:r>
    </w:p>
    <w:p w14:paraId="02582316" w14:textId="5A171B53" w:rsidR="003E1E9A" w:rsidRPr="00AF5C2B" w:rsidRDefault="003E1E9A" w:rsidP="005232C7">
      <w:pPr>
        <w:rPr>
          <w:lang w:eastAsia="zh-CN"/>
        </w:rPr>
      </w:pPr>
      <w:r w:rsidRPr="00AF5C2B">
        <w:lastRenderedPageBreak/>
        <w:t xml:space="preserve">The ML training </w:t>
      </w:r>
      <w:r w:rsidRPr="00AF5C2B">
        <w:rPr>
          <w:lang w:eastAsia="zh-CN"/>
        </w:rPr>
        <w:t>function</w:t>
      </w:r>
      <w:r w:rsidRPr="00AF5C2B">
        <w:t xml:space="preserve"> and AI/ML inference </w:t>
      </w:r>
      <w:r w:rsidRPr="00AF5C2B">
        <w:rPr>
          <w:lang w:eastAsia="zh-CN"/>
        </w:rPr>
        <w:t>function</w:t>
      </w:r>
      <w:r w:rsidRPr="00AF5C2B">
        <w:t xml:space="preserve"> are</w:t>
      </w:r>
      <w:r w:rsidR="00FD7511">
        <w:t xml:space="preserve"> </w:t>
      </w:r>
      <w:r w:rsidRPr="00AF5C2B">
        <w:t>located in the 3GPP management system (</w:t>
      </w:r>
      <w:r w:rsidR="00EF69D0" w:rsidRPr="00EF69D0">
        <w:t>e.g.</w:t>
      </w:r>
      <w:r w:rsidRPr="00AF5C2B">
        <w:t xml:space="preserve"> cross-domain management function, or domain-specific management function</w:t>
      </w:r>
      <w:r w:rsidRPr="00EF69D0">
        <w:t>, etc.</w:t>
      </w:r>
      <w:r w:rsidRPr="00AF5C2B">
        <w:t xml:space="preserve">). For instance, </w:t>
      </w:r>
      <w:r w:rsidRPr="00AF5C2B">
        <w:rPr>
          <w:lang w:eastAsia="zh-CN"/>
        </w:rPr>
        <w:t>the ML training function and AI/ML inference function for MDA (</w:t>
      </w:r>
      <w:r w:rsidR="00FD7511" w:rsidRPr="00FD7511">
        <w:rPr>
          <w:lang w:eastAsia="zh-CN"/>
        </w:rPr>
        <w:t>i.e.</w:t>
      </w:r>
      <w:r w:rsidRPr="00AF5C2B">
        <w:rPr>
          <w:lang w:eastAsia="zh-CN"/>
        </w:rPr>
        <w:t xml:space="preserve"> RAN domain-specific MDA) can be located in the RAN domain-specific MDAF</w:t>
      </w:r>
      <w:r w:rsidR="00FD7511">
        <w:rPr>
          <w:lang w:eastAsia="zh-CN"/>
        </w:rPr>
        <w:t xml:space="preserve"> </w:t>
      </w:r>
      <w:r w:rsidRPr="00AF5C2B">
        <w:rPr>
          <w:lang w:eastAsia="zh-CN"/>
        </w:rPr>
        <w:t>and in CN domain-specific MDAF or in the cross-domain MDAF (</w:t>
      </w:r>
      <w:r w:rsidR="00861719">
        <w:rPr>
          <w:lang w:eastAsia="zh-CN"/>
        </w:rPr>
        <w:t>see 3GPP TS</w:t>
      </w:r>
      <w:r w:rsidRPr="00AF5C2B">
        <w:rPr>
          <w:lang w:eastAsia="zh-CN"/>
        </w:rPr>
        <w:t xml:space="preserve"> 28.104 [2]).</w:t>
      </w:r>
    </w:p>
    <w:p w14:paraId="0A46C2AF" w14:textId="51DF901E" w:rsidR="003E1E9A" w:rsidRPr="00AF5C2B" w:rsidRDefault="003E1E9A" w:rsidP="005232C7">
      <w:r w:rsidRPr="00AF5C2B">
        <w:rPr>
          <w:lang w:eastAsia="zh-CN"/>
        </w:rPr>
        <w:t>The ML training function and AI/ML inference function for RAN Domain ES can both be located in the Domain-centralized ES function (</w:t>
      </w:r>
      <w:r w:rsidR="00861719">
        <w:rPr>
          <w:lang w:eastAsia="zh-CN"/>
        </w:rPr>
        <w:t>see 3GPP TR</w:t>
      </w:r>
      <w:r w:rsidRPr="00AF5C2B">
        <w:rPr>
          <w:lang w:eastAsia="zh-CN"/>
        </w:rPr>
        <w:t xml:space="preserve"> 28.813 [18] and </w:t>
      </w:r>
      <w:r w:rsidR="005232C7">
        <w:rPr>
          <w:lang w:eastAsia="zh-CN"/>
        </w:rPr>
        <w:t xml:space="preserve">3GPP </w:t>
      </w:r>
      <w:r w:rsidRPr="00AF5C2B">
        <w:rPr>
          <w:lang w:eastAsia="zh-CN"/>
        </w:rPr>
        <w:t xml:space="preserve">TS 28.310 [7]) to provide training capability and inference </w:t>
      </w:r>
      <w:r w:rsidR="00A85B7C" w:rsidRPr="00AF5C2B">
        <w:rPr>
          <w:lang w:eastAsia="zh-CN"/>
        </w:rPr>
        <w:t>m</w:t>
      </w:r>
      <w:r w:rsidRPr="00AF5C2B">
        <w:rPr>
          <w:lang w:eastAsia="zh-CN"/>
        </w:rPr>
        <w:t xml:space="preserve">anagement capability as depicted in </w:t>
      </w:r>
      <w:r w:rsidR="005232C7">
        <w:rPr>
          <w:lang w:eastAsia="zh-CN"/>
        </w:rPr>
        <w:t>f</w:t>
      </w:r>
      <w:r w:rsidRPr="00AF5C2B">
        <w:rPr>
          <w:lang w:eastAsia="zh-CN"/>
        </w:rPr>
        <w:t>igure 6-1.</w:t>
      </w:r>
    </w:p>
    <w:p w14:paraId="57A77630" w14:textId="6CB0862D" w:rsidR="003E1E9A" w:rsidRPr="00AF5C2B" w:rsidRDefault="003E1E9A" w:rsidP="005232C7">
      <w:pPr>
        <w:pStyle w:val="TH"/>
        <w:rPr>
          <w:lang w:eastAsia="zh-CN"/>
        </w:rPr>
      </w:pPr>
      <w:r w:rsidRPr="00AF5C2B">
        <w:rPr>
          <w:noProof/>
          <w:lang w:eastAsia="zh-CN"/>
        </w:rPr>
        <w:drawing>
          <wp:inline distT="0" distB="0" distL="0" distR="0" wp14:anchorId="0A2C980E" wp14:editId="5A658971">
            <wp:extent cx="2667000" cy="21234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667000" cy="2123440"/>
                    </a:xfrm>
                    <a:prstGeom prst="rect">
                      <a:avLst/>
                    </a:prstGeom>
                    <a:noFill/>
                    <a:ln>
                      <a:noFill/>
                    </a:ln>
                  </pic:spPr>
                </pic:pic>
              </a:graphicData>
            </a:graphic>
          </wp:inline>
        </w:drawing>
      </w:r>
    </w:p>
    <w:p w14:paraId="4E6DEC44" w14:textId="21EB7E79" w:rsidR="003E1E9A" w:rsidRPr="00AF5C2B" w:rsidRDefault="003E1E9A" w:rsidP="005232C7">
      <w:pPr>
        <w:pStyle w:val="TF"/>
      </w:pPr>
      <w:r w:rsidRPr="00AF5C2B">
        <w:t>Figure 6-1: Management for intelligence in the RAN domain</w:t>
      </w:r>
    </w:p>
    <w:p w14:paraId="2B89CB0F" w14:textId="06209513" w:rsidR="003E1E9A" w:rsidRPr="00AF5C2B" w:rsidRDefault="003E1E9A" w:rsidP="00EF69D0">
      <w:r w:rsidRPr="00AF5C2B">
        <w:rPr>
          <w:b/>
        </w:rPr>
        <w:t>Example D</w:t>
      </w:r>
      <w:r w:rsidRPr="00AF5C2B">
        <w:rPr>
          <w:b/>
          <w:lang w:eastAsia="zh-CN"/>
        </w:rPr>
        <w:t>eployment scenario 2</w:t>
      </w:r>
      <w:r w:rsidRPr="005232C7">
        <w:rPr>
          <w:b/>
          <w:bCs/>
          <w:lang w:eastAsia="zh-CN"/>
        </w:rPr>
        <w:t>:</w:t>
      </w:r>
    </w:p>
    <w:p w14:paraId="603FD85D" w14:textId="75EA60EF" w:rsidR="003E1E9A" w:rsidRPr="00AF5C2B" w:rsidRDefault="003E1E9A" w:rsidP="005232C7">
      <w:r w:rsidRPr="00AF5C2B">
        <w:t xml:space="preserve">In this deployment scenario which supports the intelligence in the RAN, the RAN domain ML training </w:t>
      </w:r>
      <w:r w:rsidRPr="00AF5C2B">
        <w:rPr>
          <w:lang w:eastAsia="zh-CN"/>
        </w:rPr>
        <w:t>function</w:t>
      </w:r>
      <w:r w:rsidRPr="00AF5C2B">
        <w:t xml:space="preserve"> is located in the 3GPP RAN domain-specific management function while the AI/ML inference function is located in gNB</w:t>
      </w:r>
      <w:r w:rsidR="005232C7">
        <w:t>:</w:t>
      </w:r>
    </w:p>
    <w:p w14:paraId="0C5C406E" w14:textId="7767AD65" w:rsidR="003E1E9A" w:rsidRPr="00AF5C2B" w:rsidRDefault="005232C7" w:rsidP="005232C7">
      <w:pPr>
        <w:pStyle w:val="B1"/>
      </w:pPr>
      <w:r>
        <w:rPr>
          <w:b/>
          <w:bCs/>
        </w:rPr>
        <w:t>-</w:t>
      </w:r>
      <w:r>
        <w:rPr>
          <w:b/>
          <w:bCs/>
        </w:rPr>
        <w:tab/>
      </w:r>
      <w:r w:rsidR="003E1E9A" w:rsidRPr="00AF5C2B">
        <w:rPr>
          <w:b/>
          <w:bCs/>
        </w:rPr>
        <w:t>Option 2-1:</w:t>
      </w:r>
      <w:r w:rsidR="003E1E9A" w:rsidRPr="00AF5C2B">
        <w:t xml:space="preserve"> </w:t>
      </w:r>
      <w:r w:rsidR="003E1E9A" w:rsidRPr="00AF5C2B">
        <w:rPr>
          <w:lang w:eastAsia="zh-CN"/>
        </w:rPr>
        <w:t xml:space="preserve">RAN domain-specific management function provides management capability for both, the ML training function (located in the RAN domain-specific management function) and the AI/ML inference capability (located at the gNB) </w:t>
      </w:r>
      <w:r w:rsidR="00861719">
        <w:rPr>
          <w:lang w:eastAsia="zh-CN"/>
        </w:rPr>
        <w:t>-</w:t>
      </w:r>
      <w:r w:rsidR="003E1E9A" w:rsidRPr="00AF5C2B">
        <w:rPr>
          <w:lang w:eastAsia="zh-CN"/>
        </w:rPr>
        <w:t xml:space="preserve"> see </w:t>
      </w:r>
      <w:r>
        <w:rPr>
          <w:lang w:eastAsia="zh-CN"/>
        </w:rPr>
        <w:t>f</w:t>
      </w:r>
      <w:r w:rsidR="003E1E9A" w:rsidRPr="00AF5C2B">
        <w:rPr>
          <w:lang w:eastAsia="zh-CN"/>
        </w:rPr>
        <w:t>igure 6-2.</w:t>
      </w:r>
    </w:p>
    <w:p w14:paraId="4A206ADE" w14:textId="67E25464" w:rsidR="003E1E9A" w:rsidRPr="00AF5C2B" w:rsidRDefault="003E1E9A" w:rsidP="005232C7">
      <w:pPr>
        <w:pStyle w:val="TH"/>
        <w:rPr>
          <w:lang w:eastAsia="zh-CN"/>
        </w:rPr>
      </w:pPr>
      <w:r w:rsidRPr="00AF5C2B">
        <w:rPr>
          <w:noProof/>
          <w:lang w:eastAsia="zh-CN"/>
        </w:rPr>
        <w:drawing>
          <wp:inline distT="0" distB="0" distL="0" distR="0" wp14:anchorId="6BD2175E" wp14:editId="11B46367">
            <wp:extent cx="2951480" cy="2291080"/>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51480" cy="2291080"/>
                    </a:xfrm>
                    <a:prstGeom prst="rect">
                      <a:avLst/>
                    </a:prstGeom>
                    <a:noFill/>
                    <a:ln>
                      <a:noFill/>
                    </a:ln>
                  </pic:spPr>
                </pic:pic>
              </a:graphicData>
            </a:graphic>
          </wp:inline>
        </w:drawing>
      </w:r>
    </w:p>
    <w:p w14:paraId="58B0953F" w14:textId="3F5D581A" w:rsidR="003E1E9A" w:rsidRPr="00AF5C2B" w:rsidRDefault="003E1E9A" w:rsidP="005232C7">
      <w:pPr>
        <w:pStyle w:val="TF"/>
      </w:pPr>
      <w:r w:rsidRPr="00AF5C2B">
        <w:t>Figure 6-2: option 2-1- Intelligence in the RAN where AI/ML inference function is located in gNB and</w:t>
      </w:r>
      <w:r w:rsidR="005232C7">
        <w:br/>
      </w:r>
      <w:r w:rsidRPr="00AF5C2B">
        <w:t>ML training is located at the RAN domain-specific management function with</w:t>
      </w:r>
      <w:r w:rsidR="005232C7">
        <w:br/>
      </w:r>
      <w:r w:rsidRPr="00AF5C2B">
        <w:t>corresponding management capability provided by RAN domain-specific management for</w:t>
      </w:r>
      <w:r w:rsidR="005232C7">
        <w:br/>
      </w:r>
      <w:r w:rsidRPr="00AF5C2B">
        <w:t>both ML training and AI/ML inference</w:t>
      </w:r>
    </w:p>
    <w:p w14:paraId="095A807C" w14:textId="5533A8BB" w:rsidR="003E1E9A" w:rsidRPr="00AF5C2B" w:rsidRDefault="005232C7" w:rsidP="005232C7">
      <w:pPr>
        <w:pStyle w:val="B1"/>
      </w:pPr>
      <w:r>
        <w:rPr>
          <w:b/>
          <w:bCs/>
        </w:rPr>
        <w:t>-</w:t>
      </w:r>
      <w:r>
        <w:rPr>
          <w:b/>
          <w:bCs/>
        </w:rPr>
        <w:tab/>
      </w:r>
      <w:r w:rsidR="003E1E9A" w:rsidRPr="00AF5C2B">
        <w:rPr>
          <w:b/>
          <w:bCs/>
        </w:rPr>
        <w:t>Option 2-2:</w:t>
      </w:r>
      <w:r w:rsidR="003E1E9A" w:rsidRPr="00AF5C2B">
        <w:t xml:space="preserve"> </w:t>
      </w:r>
      <w:r w:rsidR="003E1E9A" w:rsidRPr="00AF5C2B">
        <w:rPr>
          <w:lang w:eastAsia="zh-CN"/>
        </w:rPr>
        <w:t>RAN domain-specific management function provides management capability for the ML training function (located in the RAN domain-specific management function), while the management capability for AI/ML inference (located at the gNB) is also provided locally at the gNB</w:t>
      </w:r>
      <w:r w:rsidR="00861719">
        <w:rPr>
          <w:lang w:eastAsia="zh-CN"/>
        </w:rPr>
        <w:t>-</w:t>
      </w:r>
      <w:r w:rsidR="003E1E9A" w:rsidRPr="00AF5C2B">
        <w:rPr>
          <w:lang w:eastAsia="zh-CN"/>
        </w:rPr>
        <w:t xml:space="preserve"> see </w:t>
      </w:r>
      <w:r>
        <w:rPr>
          <w:lang w:eastAsia="zh-CN"/>
        </w:rPr>
        <w:t>f</w:t>
      </w:r>
      <w:r w:rsidR="003E1E9A" w:rsidRPr="00AF5C2B">
        <w:rPr>
          <w:lang w:eastAsia="zh-CN"/>
        </w:rPr>
        <w:t>igure 6-3.</w:t>
      </w:r>
    </w:p>
    <w:p w14:paraId="435207A0" w14:textId="7DA9BE99" w:rsidR="003E1E9A" w:rsidRPr="00AF5C2B" w:rsidRDefault="003E1E9A" w:rsidP="005232C7">
      <w:pPr>
        <w:pStyle w:val="TH"/>
      </w:pPr>
      <w:r w:rsidRPr="00AF5C2B">
        <w:rPr>
          <w:noProof/>
          <w:lang w:eastAsia="zh-CN"/>
        </w:rPr>
        <w:lastRenderedPageBreak/>
        <w:drawing>
          <wp:inline distT="0" distB="0" distL="0" distR="0" wp14:anchorId="75D75985" wp14:editId="4ABD054A">
            <wp:extent cx="3053080" cy="227584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53080" cy="2275840"/>
                    </a:xfrm>
                    <a:prstGeom prst="rect">
                      <a:avLst/>
                    </a:prstGeom>
                    <a:noFill/>
                    <a:ln>
                      <a:noFill/>
                    </a:ln>
                  </pic:spPr>
                </pic:pic>
              </a:graphicData>
            </a:graphic>
          </wp:inline>
        </w:drawing>
      </w:r>
    </w:p>
    <w:p w14:paraId="3CFB6E8D" w14:textId="12C1209A" w:rsidR="003E1E9A" w:rsidRPr="00AF5C2B" w:rsidRDefault="003E1E9A" w:rsidP="005232C7">
      <w:pPr>
        <w:pStyle w:val="TF"/>
      </w:pPr>
      <w:r w:rsidRPr="00AF5C2B">
        <w:t>Figure 6-3: option 2-2 - Intelligence in RAN, ML training and corresponding management are</w:t>
      </w:r>
      <w:r w:rsidR="005232C7">
        <w:br/>
      </w:r>
      <w:r w:rsidRPr="00AF5C2B">
        <w:t>located at the RAN management function while AI/ML inference function and</w:t>
      </w:r>
      <w:r w:rsidR="005232C7">
        <w:br/>
      </w:r>
      <w:r w:rsidRPr="00AF5C2B">
        <w:t>corresponding management capability are located locally in gNB</w:t>
      </w:r>
    </w:p>
    <w:p w14:paraId="12CD8112" w14:textId="517C4F15" w:rsidR="003E1E9A" w:rsidRPr="00AF5C2B" w:rsidRDefault="003E1E9A" w:rsidP="003E1E9A">
      <w:r w:rsidRPr="00AF5C2B">
        <w:rPr>
          <w:b/>
        </w:rPr>
        <w:t>Example D</w:t>
      </w:r>
      <w:r w:rsidRPr="00AF5C2B">
        <w:rPr>
          <w:b/>
          <w:lang w:eastAsia="zh-CN"/>
        </w:rPr>
        <w:t>eployment scenario 3</w:t>
      </w:r>
      <w:r w:rsidRPr="005232C7">
        <w:rPr>
          <w:b/>
          <w:bCs/>
          <w:lang w:eastAsia="zh-CN"/>
        </w:rPr>
        <w:t>:</w:t>
      </w:r>
    </w:p>
    <w:p w14:paraId="70DD3899" w14:textId="7ADBD863" w:rsidR="003E1E9A" w:rsidRPr="00AF5C2B" w:rsidRDefault="003E1E9A" w:rsidP="005232C7">
      <w:r w:rsidRPr="00AF5C2B">
        <w:t xml:space="preserve">In this deployment scenario which supports the intelligence in RAN, the ML training function and AI/ML inference </w:t>
      </w:r>
      <w:r w:rsidRPr="00AF5C2B">
        <w:rPr>
          <w:lang w:eastAsia="zh-CN"/>
        </w:rPr>
        <w:t>function</w:t>
      </w:r>
      <w:r w:rsidRPr="00AF5C2B">
        <w:t xml:space="preserve"> are both located in the gNB to provide training and inference </w:t>
      </w:r>
      <w:r w:rsidRPr="00AF5C2B">
        <w:rPr>
          <w:lang w:eastAsia="zh-CN"/>
        </w:rPr>
        <w:t>capability</w:t>
      </w:r>
      <w:r w:rsidR="005232C7">
        <w:t>.</w:t>
      </w:r>
    </w:p>
    <w:p w14:paraId="01C8A04B" w14:textId="43CA4A3E" w:rsidR="003E1E9A" w:rsidRPr="00AF5C2B" w:rsidRDefault="005232C7" w:rsidP="005232C7">
      <w:pPr>
        <w:pStyle w:val="B1"/>
      </w:pPr>
      <w:r>
        <w:rPr>
          <w:b/>
          <w:bCs/>
        </w:rPr>
        <w:t>-</w:t>
      </w:r>
      <w:r>
        <w:rPr>
          <w:b/>
          <w:bCs/>
        </w:rPr>
        <w:tab/>
      </w:r>
      <w:r w:rsidR="003E1E9A" w:rsidRPr="00AF5C2B">
        <w:rPr>
          <w:b/>
          <w:bCs/>
        </w:rPr>
        <w:t>Option 3-1</w:t>
      </w:r>
      <w:r w:rsidR="003E1E9A" w:rsidRPr="005232C7">
        <w:rPr>
          <w:b/>
          <w:bCs/>
        </w:rPr>
        <w:t>:</w:t>
      </w:r>
      <w:r w:rsidR="003E1E9A" w:rsidRPr="00AF5C2B">
        <w:t xml:space="preserve"> </w:t>
      </w:r>
      <w:r w:rsidR="003E1E9A" w:rsidRPr="00AF5C2B">
        <w:rPr>
          <w:lang w:eastAsia="zh-CN"/>
        </w:rPr>
        <w:t>RAN domain-specific management function provides management capability for both the ML training function and AI/ML inference capability (both located at the gNB).</w:t>
      </w:r>
    </w:p>
    <w:p w14:paraId="08B9FE71" w14:textId="241B4C26" w:rsidR="003E1E9A" w:rsidRPr="00AF5C2B" w:rsidRDefault="003E1E9A" w:rsidP="005232C7">
      <w:pPr>
        <w:pStyle w:val="TH"/>
      </w:pPr>
      <w:r w:rsidRPr="00AF5C2B">
        <w:rPr>
          <w:noProof/>
          <w:lang w:eastAsia="zh-CN"/>
        </w:rPr>
        <w:drawing>
          <wp:inline distT="0" distB="0" distL="0" distR="0" wp14:anchorId="61924491" wp14:editId="436C12D5">
            <wp:extent cx="2951480" cy="2235200"/>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51480" cy="2235200"/>
                    </a:xfrm>
                    <a:prstGeom prst="rect">
                      <a:avLst/>
                    </a:prstGeom>
                    <a:noFill/>
                    <a:ln>
                      <a:noFill/>
                    </a:ln>
                  </pic:spPr>
                </pic:pic>
              </a:graphicData>
            </a:graphic>
          </wp:inline>
        </w:drawing>
      </w:r>
    </w:p>
    <w:p w14:paraId="6262FA6F" w14:textId="5C542667" w:rsidR="003E1E9A" w:rsidRPr="00AF5C2B" w:rsidRDefault="003E1E9A" w:rsidP="005232C7">
      <w:pPr>
        <w:pStyle w:val="TF"/>
      </w:pPr>
      <w:r w:rsidRPr="00AF5C2B">
        <w:t>Figure 6-4: option 3-1</w:t>
      </w:r>
      <w:r w:rsidR="004455E7" w:rsidRPr="00AF5C2B">
        <w:t>-</w:t>
      </w:r>
      <w:r w:rsidRPr="00AF5C2B">
        <w:t xml:space="preserve"> Management for intelligence in RAN </w:t>
      </w:r>
      <w:r w:rsidR="00861719">
        <w:t>-</w:t>
      </w:r>
      <w:r w:rsidRPr="00AF5C2B">
        <w:t xml:space="preserve"> ML training and AI/ML inference</w:t>
      </w:r>
      <w:r w:rsidR="005232C7">
        <w:br/>
      </w:r>
      <w:r w:rsidRPr="00AF5C2B">
        <w:t>capability are in gNB, with management capability provided by the RAN domain-specific</w:t>
      </w:r>
      <w:r w:rsidR="005232C7">
        <w:br/>
      </w:r>
      <w:r w:rsidRPr="00AF5C2B">
        <w:t>Management function</w:t>
      </w:r>
    </w:p>
    <w:p w14:paraId="0A2E6CCE" w14:textId="51A72114" w:rsidR="003E1E9A" w:rsidRPr="00AF5C2B" w:rsidRDefault="005232C7" w:rsidP="005232C7">
      <w:pPr>
        <w:pStyle w:val="B1"/>
      </w:pPr>
      <w:r>
        <w:rPr>
          <w:b/>
          <w:bCs/>
        </w:rPr>
        <w:t>-</w:t>
      </w:r>
      <w:r>
        <w:rPr>
          <w:b/>
          <w:bCs/>
        </w:rPr>
        <w:tab/>
      </w:r>
      <w:r w:rsidR="003E1E9A" w:rsidRPr="00AF5C2B">
        <w:rPr>
          <w:b/>
          <w:bCs/>
        </w:rPr>
        <w:t>Option 3-2:</w:t>
      </w:r>
      <w:r w:rsidR="003E1E9A" w:rsidRPr="00AF5C2B">
        <w:t xml:space="preserve"> </w:t>
      </w:r>
      <w:r w:rsidR="003E1E9A" w:rsidRPr="00AF5C2B">
        <w:rPr>
          <w:lang w:eastAsia="zh-CN"/>
        </w:rPr>
        <w:t>management capability is provided locally at the gNB for the ML training function and AI/ML inference capability.</w:t>
      </w:r>
    </w:p>
    <w:p w14:paraId="3210C206" w14:textId="2EB8CBD7" w:rsidR="003E1E9A" w:rsidRPr="00AF5C2B" w:rsidRDefault="003E1E9A" w:rsidP="005232C7">
      <w:pPr>
        <w:pStyle w:val="TH"/>
      </w:pPr>
      <w:r w:rsidRPr="00AF5C2B">
        <w:rPr>
          <w:noProof/>
          <w:lang w:eastAsia="zh-CN"/>
        </w:rPr>
        <w:lastRenderedPageBreak/>
        <w:drawing>
          <wp:inline distT="0" distB="0" distL="0" distR="0" wp14:anchorId="435D5541" wp14:editId="6E82E5DA">
            <wp:extent cx="3068320" cy="22352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68320" cy="2235200"/>
                    </a:xfrm>
                    <a:prstGeom prst="rect">
                      <a:avLst/>
                    </a:prstGeom>
                    <a:noFill/>
                    <a:ln>
                      <a:noFill/>
                    </a:ln>
                  </pic:spPr>
                </pic:pic>
              </a:graphicData>
            </a:graphic>
          </wp:inline>
        </w:drawing>
      </w:r>
    </w:p>
    <w:p w14:paraId="47F039F2" w14:textId="31D3BD4F" w:rsidR="003E1E9A" w:rsidRPr="00AF5C2B" w:rsidRDefault="003E1E9A" w:rsidP="005232C7">
      <w:pPr>
        <w:pStyle w:val="TF"/>
      </w:pPr>
      <w:r w:rsidRPr="00AF5C2B">
        <w:t>Figure 6-5: option 3-2</w:t>
      </w:r>
      <w:r w:rsidR="00651F5A" w:rsidRPr="00AF5C2B">
        <w:t xml:space="preserve"> </w:t>
      </w:r>
      <w:r w:rsidRPr="00AF5C2B">
        <w:t xml:space="preserve">- management for intelligence in RAN </w:t>
      </w:r>
      <w:r w:rsidR="00861719">
        <w:t>-</w:t>
      </w:r>
      <w:r w:rsidRPr="00AF5C2B">
        <w:t xml:space="preserve"> ML training and AI/ML inference</w:t>
      </w:r>
      <w:r w:rsidR="005232C7">
        <w:br/>
      </w:r>
      <w:r w:rsidRPr="00AF5C2B">
        <w:t>capability and corresponding management are located in gNB</w:t>
      </w:r>
    </w:p>
    <w:p w14:paraId="47BFBAE9" w14:textId="3FB7126A" w:rsidR="0086620E" w:rsidRPr="00AF5C2B" w:rsidRDefault="003E1E9A" w:rsidP="005232C7">
      <w:pPr>
        <w:pStyle w:val="NO"/>
        <w:rPr>
          <w:lang w:eastAsia="zh-CN"/>
        </w:rPr>
      </w:pPr>
      <w:r w:rsidRPr="00AF5C2B">
        <w:rPr>
          <w:rFonts w:hint="eastAsia"/>
          <w:lang w:eastAsia="zh-CN"/>
        </w:rPr>
        <w:t>N</w:t>
      </w:r>
      <w:r w:rsidRPr="00AF5C2B">
        <w:rPr>
          <w:lang w:eastAsia="zh-CN"/>
        </w:rPr>
        <w:t>OTE:</w:t>
      </w:r>
      <w:r w:rsidRPr="00AF5C2B">
        <w:rPr>
          <w:lang w:eastAsia="zh-CN"/>
        </w:rPr>
        <w:tab/>
        <w:t>The</w:t>
      </w:r>
      <w:r w:rsidRPr="00AF5C2B">
        <w:t xml:space="preserve"> AI/ML RAN inference capability is standardised by the RAN WGs and is outside the scope of the present document. The split between the </w:t>
      </w:r>
      <w:r w:rsidR="00DE335F" w:rsidRPr="00AF5C2B">
        <w:t xml:space="preserve">ML </w:t>
      </w:r>
      <w:r w:rsidRPr="00AF5C2B">
        <w:t>training</w:t>
      </w:r>
      <w:r w:rsidR="00DE335F" w:rsidRPr="00AF5C2B">
        <w:t xml:space="preserve"> function</w:t>
      </w:r>
      <w:r w:rsidRPr="00AF5C2B">
        <w:t xml:space="preserve"> and AI/ML</w:t>
      </w:r>
      <w:r w:rsidR="00DE335F" w:rsidRPr="00AF5C2B">
        <w:t xml:space="preserve"> inference function</w:t>
      </w:r>
      <w:r w:rsidRPr="00AF5C2B">
        <w:t xml:space="preserve"> within the domain is subject to implementation.</w:t>
      </w:r>
    </w:p>
    <w:p w14:paraId="16741707" w14:textId="45DFD939" w:rsidR="003F423A" w:rsidRPr="00AF5C2B" w:rsidRDefault="003F423A" w:rsidP="003F423A">
      <w:pPr>
        <w:pStyle w:val="Heading1"/>
      </w:pPr>
      <w:bookmarkStart w:id="1869" w:name="_Toc145334770"/>
      <w:bookmarkStart w:id="1870" w:name="_Toc145421214"/>
      <w:bookmarkStart w:id="1871" w:name="_Toc145421980"/>
      <w:r w:rsidRPr="00AF5C2B">
        <w:t>7</w:t>
      </w:r>
      <w:r w:rsidRPr="00AF5C2B">
        <w:tab/>
        <w:t>Conclusions and recommendations</w:t>
      </w:r>
      <w:bookmarkEnd w:id="1869"/>
      <w:bookmarkEnd w:id="1870"/>
      <w:bookmarkEnd w:id="1871"/>
    </w:p>
    <w:p w14:paraId="7EA42B46" w14:textId="4A84FF39" w:rsidR="003F423A" w:rsidRPr="005232C7" w:rsidRDefault="003F423A" w:rsidP="005232C7">
      <w:r w:rsidRPr="00AF5C2B">
        <w:t xml:space="preserve">The present technical report described the AI/ML management capabilities and services for the 3GPP 5GS (including the management and orchestration system, 5GC and NG-RAN) where AI/ML features or capabilities are employed. Clause 4 described concepts, relevant terminologies, AI/ML workflow and the overall management capabilities. The AI/ML workflow highlights three main operational phases, namely training, deployment, and inference phase. Corresponding management capabilities were identified for each of the operational phases by considering a wide range of relevant use </w:t>
      </w:r>
      <w:r w:rsidRPr="005232C7">
        <w:t xml:space="preserve">cases along with corresponding potential requirements and possible solutions as documented in clause 5. In this clause, around </w:t>
      </w:r>
      <w:r w:rsidR="00FA69A5" w:rsidRPr="005232C7">
        <w:t>5</w:t>
      </w:r>
      <w:r w:rsidR="005C050D" w:rsidRPr="005232C7">
        <w:t>2</w:t>
      </w:r>
      <w:r w:rsidRPr="005232C7">
        <w:t xml:space="preserve"> use cases, along with their corresponding potential requirements and possible solutions have thus far been documented and grouped under </w:t>
      </w:r>
      <w:r w:rsidR="00153E9A" w:rsidRPr="005232C7">
        <w:t xml:space="preserve">21 </w:t>
      </w:r>
      <w:r w:rsidRPr="005232C7">
        <w:t>categories</w:t>
      </w:r>
      <w:r w:rsidR="00543AB4" w:rsidRPr="005232C7">
        <w:t>.</w:t>
      </w:r>
    </w:p>
    <w:p w14:paraId="7B1D246C" w14:textId="661C5FF3" w:rsidR="003F423A" w:rsidRPr="00AF5C2B" w:rsidRDefault="005232C7" w:rsidP="005232C7">
      <w:r w:rsidRPr="005232C7">
        <w:t>The present document</w:t>
      </w:r>
      <w:r w:rsidR="003F423A" w:rsidRPr="005232C7">
        <w:t xml:space="preserve"> has also disc</w:t>
      </w:r>
      <w:r w:rsidR="003F423A" w:rsidRPr="00AF5C2B">
        <w:t>ussed and documented number of deployment-scenarios involving the AI/ML related functionalities (</w:t>
      </w:r>
      <w:r w:rsidR="00EF69D0" w:rsidRPr="00EF69D0">
        <w:t>e.g.</w:t>
      </w:r>
      <w:r w:rsidR="003F423A" w:rsidRPr="00AF5C2B">
        <w:t xml:space="preserve"> NWDAF, RAN intelligence and MDAF) and </w:t>
      </w:r>
      <w:r w:rsidR="00D536E1" w:rsidRPr="00AF5C2B">
        <w:t xml:space="preserve">the corresponding </w:t>
      </w:r>
      <w:r w:rsidR="003F423A" w:rsidRPr="00AF5C2B">
        <w:t>management capabilities.</w:t>
      </w:r>
    </w:p>
    <w:p w14:paraId="280B3726" w14:textId="79570840" w:rsidR="003F423A" w:rsidRPr="00AF5C2B" w:rsidRDefault="003F423A" w:rsidP="005232C7">
      <w:r w:rsidRPr="00AF5C2B">
        <w:t>Moving on towards the normative specification development phase it is recommended</w:t>
      </w:r>
      <w:r w:rsidR="005232C7">
        <w:t>.</w:t>
      </w:r>
    </w:p>
    <w:p w14:paraId="514F86A5" w14:textId="7E74D963" w:rsidR="003F423A" w:rsidRPr="00AF5C2B" w:rsidRDefault="003F423A" w:rsidP="005232C7">
      <w:r w:rsidRPr="00AF5C2B">
        <w:t>To specify the AI/ML management capabilities, including use cases, requirements, and solutions for each phase of the AI/ML operational workflow for managing the AI/ML capabilities in 5GS (</w:t>
      </w:r>
      <w:r w:rsidR="00FD7511" w:rsidRPr="00FD7511">
        <w:t>i.e.</w:t>
      </w:r>
      <w:r w:rsidRPr="00AF5C2B">
        <w:t xml:space="preserve"> management and orchestration (</w:t>
      </w:r>
      <w:r w:rsidR="00EF69D0" w:rsidRPr="00EF69D0">
        <w:t>e.g.</w:t>
      </w:r>
      <w:r w:rsidR="005232C7">
        <w:t> </w:t>
      </w:r>
      <w:r w:rsidRPr="00AF5C2B">
        <w:t xml:space="preserve">MDA defined </w:t>
      </w:r>
      <w:r w:rsidR="00861719">
        <w:t>in 3GPP TS</w:t>
      </w:r>
      <w:r w:rsidRPr="00AF5C2B">
        <w:t xml:space="preserve"> 28.104</w:t>
      </w:r>
      <w:r w:rsidR="004E333A" w:rsidRPr="00AF5C2B">
        <w:t xml:space="preserve"> [2]</w:t>
      </w:r>
      <w:r w:rsidRPr="00AF5C2B">
        <w:t>), 5GC (</w:t>
      </w:r>
      <w:r w:rsidR="00EF69D0" w:rsidRPr="00EF69D0">
        <w:t>e.g.</w:t>
      </w:r>
      <w:r w:rsidRPr="00AF5C2B">
        <w:t xml:space="preserve"> NWDAF defined </w:t>
      </w:r>
      <w:r w:rsidR="00861719">
        <w:t>in 3GPP TS</w:t>
      </w:r>
      <w:r w:rsidRPr="00AF5C2B">
        <w:t xml:space="preserve"> 23.288</w:t>
      </w:r>
      <w:r w:rsidR="004E333A" w:rsidRPr="00AF5C2B">
        <w:t xml:space="preserve"> [3]</w:t>
      </w:r>
      <w:r w:rsidRPr="00AF5C2B">
        <w:t>) and NG-RAN (</w:t>
      </w:r>
      <w:r w:rsidR="00EF69D0" w:rsidRPr="00EF69D0">
        <w:t>e.g.</w:t>
      </w:r>
      <w:r w:rsidRPr="00AF5C2B">
        <w:t xml:space="preserve"> RAN intelligence defined </w:t>
      </w:r>
      <w:r w:rsidR="00861719">
        <w:t>in 3GPP TS</w:t>
      </w:r>
      <w:r w:rsidRPr="00AF5C2B">
        <w:t xml:space="preserve"> 38.300</w:t>
      </w:r>
      <w:r w:rsidR="004E333A" w:rsidRPr="00AF5C2B">
        <w:t xml:space="preserve"> [16]</w:t>
      </w:r>
      <w:r w:rsidRPr="00AF5C2B">
        <w:t xml:space="preserve"> and </w:t>
      </w:r>
      <w:r w:rsidR="005232C7">
        <w:t xml:space="preserve">3GPP </w:t>
      </w:r>
      <w:r w:rsidRPr="00AF5C2B">
        <w:t>TS 38.401</w:t>
      </w:r>
      <w:r w:rsidR="004E333A" w:rsidRPr="00AF5C2B">
        <w:t xml:space="preserve"> [19]</w:t>
      </w:r>
      <w:r w:rsidRPr="00AF5C2B">
        <w:t>)), including management capabilities for ML training phase, management capabilities for deployment phase, and management capabilities for inference phase.</w:t>
      </w:r>
    </w:p>
    <w:p w14:paraId="72ED399C" w14:textId="6999E5FC" w:rsidR="003F423A" w:rsidRPr="00AF5C2B" w:rsidRDefault="003F423A" w:rsidP="005232C7">
      <w:pPr>
        <w:rPr>
          <w:bCs/>
        </w:rPr>
      </w:pPr>
      <w:r w:rsidRPr="00AF5C2B">
        <w:rPr>
          <w:bCs/>
        </w:rPr>
        <w:t>For the development of Rel-18 normative specifications, it is recommended to prioritize a subset of the already identified use cases with consideration of criteria, including the extent of relevance to the AI/ML management capabilities mapping to the three main operational phases (</w:t>
      </w:r>
      <w:r w:rsidR="00FD7511" w:rsidRPr="00FD7511">
        <w:rPr>
          <w:bCs/>
        </w:rPr>
        <w:t>i.e.</w:t>
      </w:r>
      <w:r w:rsidRPr="00AF5C2B">
        <w:rPr>
          <w:bCs/>
        </w:rPr>
        <w:t xml:space="preserve"> training, deployment, and inference) in the AI/ML workflow as well as the availability of feasible possible solution(s) in the </w:t>
      </w:r>
      <w:r w:rsidR="005232C7">
        <w:rPr>
          <w:bCs/>
        </w:rPr>
        <w:t>present document</w:t>
      </w:r>
      <w:r w:rsidRPr="00AF5C2B">
        <w:rPr>
          <w:bCs/>
        </w:rPr>
        <w:t>.</w:t>
      </w:r>
    </w:p>
    <w:p w14:paraId="7EFBDAD9" w14:textId="1C958C01" w:rsidR="0032338D" w:rsidRPr="00AF5C2B" w:rsidRDefault="00A24369" w:rsidP="005232C7">
      <w:r w:rsidRPr="00AF5C2B">
        <w:br w:type="page"/>
      </w:r>
    </w:p>
    <w:p w14:paraId="585A8442" w14:textId="5018E64A" w:rsidR="0032338D" w:rsidRPr="00AF5C2B" w:rsidRDefault="0032338D" w:rsidP="00185A2B">
      <w:pPr>
        <w:pStyle w:val="Heading9"/>
      </w:pPr>
      <w:bookmarkStart w:id="1872" w:name="_Toc145334771"/>
      <w:bookmarkStart w:id="1873" w:name="_Toc145421215"/>
      <w:bookmarkStart w:id="1874" w:name="_Toc145421981"/>
      <w:r w:rsidRPr="00AF5C2B">
        <w:lastRenderedPageBreak/>
        <w:t xml:space="preserve">Annex </w:t>
      </w:r>
      <w:r w:rsidR="00537B6A" w:rsidRPr="00AF5C2B">
        <w:t>A</w:t>
      </w:r>
      <w:r w:rsidRPr="00AF5C2B">
        <w:t>:</w:t>
      </w:r>
      <w:r w:rsidR="000D6ACC" w:rsidRPr="00AF5C2B">
        <w:br/>
      </w:r>
      <w:r w:rsidRPr="00AF5C2B">
        <w:t xml:space="preserve">UML </w:t>
      </w:r>
      <w:r w:rsidR="001001E2" w:rsidRPr="00AF5C2B">
        <w:t xml:space="preserve">source </w:t>
      </w:r>
      <w:r w:rsidRPr="00AF5C2B">
        <w:t>codes</w:t>
      </w:r>
      <w:bookmarkEnd w:id="1872"/>
      <w:bookmarkEnd w:id="1873"/>
      <w:bookmarkEnd w:id="1874"/>
    </w:p>
    <w:p w14:paraId="741D122F"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startuml Procedure 2. Requesting and Instantiating an MLInferenceEmulationJobs </w:t>
      </w:r>
    </w:p>
    <w:p w14:paraId="1A4F81B9"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skinparam Shadowing false </w:t>
      </w:r>
    </w:p>
    <w:p w14:paraId="7730585E"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skinparam Monochrome true </w:t>
      </w:r>
    </w:p>
    <w:p w14:paraId="14BAF6E7"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pragma teoz true</w:t>
      </w:r>
    </w:p>
    <w:p w14:paraId="639EACFF"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Autonumber</w:t>
      </w:r>
    </w:p>
    <w:p w14:paraId="595F8B80"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417797AC"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skinparam maxMessageSize 130</w:t>
      </w:r>
    </w:p>
    <w:p w14:paraId="24028A16"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1078375A" w14:textId="534C9AFD"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participant "Active, unapproved \nNAF </w:t>
      </w:r>
      <w:r w:rsidR="00EF69D0" w:rsidRPr="005232C7">
        <w:rPr>
          <w:color w:val="008000"/>
        </w:rPr>
        <w:t>e.g.</w:t>
      </w:r>
      <w:r w:rsidRPr="005232C7">
        <w:rPr>
          <w:color w:val="008000"/>
        </w:rPr>
        <w:t xml:space="preserve"> A" as NAFA</w:t>
      </w:r>
    </w:p>
    <w:p w14:paraId="6EF02480" w14:textId="60CDBF19"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participant "Active, approved \n NAF </w:t>
      </w:r>
      <w:r w:rsidR="00EF69D0" w:rsidRPr="005232C7">
        <w:rPr>
          <w:color w:val="008000"/>
        </w:rPr>
        <w:t>e.g.</w:t>
      </w:r>
      <w:r w:rsidRPr="005232C7">
        <w:rPr>
          <w:color w:val="008000"/>
        </w:rPr>
        <w:t xml:space="preserve"> B" as NAFB</w:t>
      </w:r>
    </w:p>
    <w:p w14:paraId="0DB5342B"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participant "AIML \nOrchestration" as Orch</w:t>
      </w:r>
    </w:p>
    <w:p w14:paraId="7B9F1E39" w14:textId="53F5A920"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collections "Peer \n NAFs </w:t>
      </w:r>
      <w:r w:rsidR="00EF69D0" w:rsidRPr="005232C7">
        <w:rPr>
          <w:color w:val="008000"/>
        </w:rPr>
        <w:t>e.g.</w:t>
      </w:r>
      <w:r w:rsidRPr="005232C7">
        <w:rPr>
          <w:color w:val="008000"/>
        </w:rPr>
        <w:t xml:space="preserve"> C, D,.. " as NAFC</w:t>
      </w:r>
    </w:p>
    <w:p w14:paraId="22577149"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0FA1CBAC"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Orch -&gt; Orch: 1. Identify network problem</w:t>
      </w:r>
    </w:p>
    <w:p w14:paraId="4D0F4A45"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Orch -&gt; NAFA: 2. </w:t>
      </w:r>
    </w:p>
    <w:p w14:paraId="5EA1092A"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amp; Orch -&gt; NAFC: 2. Request Capabilities </w:t>
      </w:r>
    </w:p>
    <w:p w14:paraId="62E970C3"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NAFA -&gt; Orch: 3.</w:t>
      </w:r>
    </w:p>
    <w:p w14:paraId="3097E73F"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amp; NAFB -&gt; Orch: 3. providecapabilites.</w:t>
      </w:r>
    </w:p>
    <w:p w14:paraId="4E8F1FC5"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Orch -&gt; Orch: 4. Select appropriate NAF </w:t>
      </w:r>
    </w:p>
    <w:p w14:paraId="63C2B822"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Orch -&gt; NAFB: 5. Trigger NAFto find best action.</w:t>
      </w:r>
    </w:p>
    <w:p w14:paraId="401EDBF3"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7AE8CCD2"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Note over NAFB, NAFC: 6. May need to coordinate effect of the action</w:t>
      </w:r>
    </w:p>
    <w:p w14:paraId="5006826F"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24C6B6C4"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enduml</w:t>
      </w:r>
    </w:p>
    <w:p w14:paraId="765E39E4" w14:textId="481D768A" w:rsidR="0032338D" w:rsidRDefault="0032338D" w:rsidP="005232C7">
      <w:pPr>
        <w:pStyle w:val="PL"/>
      </w:pPr>
    </w:p>
    <w:p w14:paraId="183C2321" w14:textId="28B22300" w:rsidR="005232C7" w:rsidRPr="00AF5C2B" w:rsidRDefault="005232C7" w:rsidP="00185A2B">
      <w:pPr>
        <w:pStyle w:val="TF"/>
      </w:pPr>
      <w:r w:rsidRPr="00AF5C2B">
        <w:t xml:space="preserve">Figure </w:t>
      </w:r>
      <w:r>
        <w:t>A-1</w:t>
      </w:r>
      <w:r w:rsidRPr="00AF5C2B">
        <w:t>: Identifying and triggering automation capabilities among multiple</w:t>
      </w:r>
      <w:r>
        <w:br/>
      </w:r>
      <w:r w:rsidRPr="00AF5C2B">
        <w:t>network automation functions</w:t>
      </w:r>
    </w:p>
    <w:p w14:paraId="2E9E4D22"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startuml Procedure 2. Requesting and Instantiating an MLInferenceEmulationJobs </w:t>
      </w:r>
    </w:p>
    <w:p w14:paraId="0A01D371"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skinparam Shadowing false </w:t>
      </w:r>
    </w:p>
    <w:p w14:paraId="03195179"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lang w:eastAsia="en-IN"/>
        </w:rPr>
      </w:pPr>
      <w:r w:rsidRPr="005232C7">
        <w:rPr>
          <w:color w:val="008000"/>
        </w:rPr>
        <w:t xml:space="preserve">skinparam Monochrome true </w:t>
      </w:r>
    </w:p>
    <w:p w14:paraId="7D574401"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lang w:eastAsia="en-IN"/>
        </w:rPr>
      </w:pPr>
      <w:r w:rsidRPr="005232C7">
        <w:rPr>
          <w:color w:val="008000"/>
          <w:lang w:eastAsia="en-IN"/>
        </w:rPr>
        <w:t>!pragma teoz true</w:t>
      </w:r>
    </w:p>
    <w:p w14:paraId="17D8CB49"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Autonumber</w:t>
      </w:r>
    </w:p>
    <w:p w14:paraId="72FB6FBB"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bdr w:val="none" w:sz="0" w:space="0" w:color="auto" w:frame="1"/>
        </w:rPr>
      </w:pPr>
    </w:p>
    <w:p w14:paraId="32FA4C53"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bdr w:val="none" w:sz="0" w:space="0" w:color="auto" w:frame="1"/>
        </w:rPr>
      </w:pPr>
      <w:r w:rsidRPr="005232C7">
        <w:rPr>
          <w:color w:val="008000"/>
          <w:bdr w:val="none" w:sz="0" w:space="0" w:color="auto" w:frame="1"/>
        </w:rPr>
        <w:t>skinparam maxMessageSize 130</w:t>
      </w:r>
    </w:p>
    <w:p w14:paraId="474EDB80"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3747A50D" w14:textId="6E1F9ABF"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participant "Active, unapproved \nNAF </w:t>
      </w:r>
      <w:r w:rsidR="00EF69D0" w:rsidRPr="005232C7">
        <w:rPr>
          <w:color w:val="008000"/>
        </w:rPr>
        <w:t>e.g.</w:t>
      </w:r>
      <w:r w:rsidRPr="005232C7">
        <w:rPr>
          <w:color w:val="008000"/>
        </w:rPr>
        <w:t xml:space="preserve"> A" as NAFA</w:t>
      </w:r>
    </w:p>
    <w:p w14:paraId="5293BE9C" w14:textId="574A2C04"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participant "Active, approved \n NAF </w:t>
      </w:r>
      <w:r w:rsidR="00EF69D0" w:rsidRPr="005232C7">
        <w:rPr>
          <w:color w:val="008000"/>
        </w:rPr>
        <w:t>e.g.</w:t>
      </w:r>
      <w:r w:rsidRPr="005232C7">
        <w:rPr>
          <w:color w:val="008000"/>
        </w:rPr>
        <w:t xml:space="preserve"> B" as NAFB</w:t>
      </w:r>
    </w:p>
    <w:p w14:paraId="09044D2D"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participant "AIML \nOrchestrator" as Orch</w:t>
      </w:r>
    </w:p>
    <w:p w14:paraId="05117D69" w14:textId="108B61FA"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collections "Peer \n NAFs </w:t>
      </w:r>
      <w:r w:rsidR="00EF69D0" w:rsidRPr="005232C7">
        <w:rPr>
          <w:color w:val="008000"/>
        </w:rPr>
        <w:t>e.g.</w:t>
      </w:r>
      <w:r w:rsidRPr="005232C7">
        <w:rPr>
          <w:color w:val="008000"/>
        </w:rPr>
        <w:t xml:space="preserve"> C, D,.. " as NAFC</w:t>
      </w:r>
    </w:p>
    <w:p w14:paraId="0B04D241"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5302C86D"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NAFA -&gt; NAFA: 1. Compute configuration, e.g. select action a</w:t>
      </w:r>
    </w:p>
    <w:p w14:paraId="2CCFDC02"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amp; NAFB -&gt; NAFB: 1. Compute configuration, e.g. select action a</w:t>
      </w:r>
    </w:p>
    <w:p w14:paraId="3D380D79"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NAFA -&gt; Orch: 2.</w:t>
      </w:r>
    </w:p>
    <w:p w14:paraId="2A699F25"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amp; NAFB -&gt; Orch: 2. Request action a, PM interval t sec.</w:t>
      </w:r>
    </w:p>
    <w:p w14:paraId="310B0D28"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100492A6"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Orch -&gt; Orch: 3. Select action to execute </w:t>
      </w:r>
    </w:p>
    <w:p w14:paraId="1A7A98FD"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Orch -&gt; NAFA: 4.</w:t>
      </w:r>
    </w:p>
    <w:p w14:paraId="6C4BDB9A"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amp; Orch -&gt; NAFB: 4. Notify NAFs of selected action.</w:t>
      </w:r>
    </w:p>
    <w:p w14:paraId="35349DE7"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Orch -&gt; Orch: 5. Execute selected action </w:t>
      </w:r>
    </w:p>
    <w:p w14:paraId="3E9A839B"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48B79F3C" w14:textId="77777777" w:rsidR="0032338D" w:rsidRPr="005232C7" w:rsidRDefault="0032338D"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enduml</w:t>
      </w:r>
    </w:p>
    <w:p w14:paraId="7133B953" w14:textId="6B5A171C" w:rsidR="0032338D" w:rsidRDefault="0032338D" w:rsidP="005232C7">
      <w:pPr>
        <w:pStyle w:val="PL"/>
      </w:pPr>
    </w:p>
    <w:p w14:paraId="7A356AC1" w14:textId="324776F3" w:rsidR="005232C7" w:rsidRPr="005232C7" w:rsidRDefault="005232C7" w:rsidP="00185A2B">
      <w:pPr>
        <w:pStyle w:val="TF"/>
      </w:pPr>
      <w:r w:rsidRPr="00AF5C2B">
        <w:t xml:space="preserve">Figure </w:t>
      </w:r>
      <w:r>
        <w:t>A-2</w:t>
      </w:r>
      <w:r w:rsidRPr="00AF5C2B">
        <w:t>: Orchestrating the decision among multiple network automation functions</w:t>
      </w:r>
    </w:p>
    <w:p w14:paraId="56C9B3D4" w14:textId="77777777" w:rsidR="00144341" w:rsidRPr="005232C7" w:rsidRDefault="00144341" w:rsidP="005232C7">
      <w:pPr>
        <w:pStyle w:val="PL"/>
        <w:keepNext/>
        <w:keepLines/>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startuml Procedure 2. Requesting and Instantiating an MLInferenceEmulationJobs </w:t>
      </w:r>
    </w:p>
    <w:p w14:paraId="1304A675" w14:textId="77777777" w:rsidR="00144341" w:rsidRPr="005232C7" w:rsidRDefault="00144341" w:rsidP="005232C7">
      <w:pPr>
        <w:pStyle w:val="PL"/>
        <w:keepNext/>
        <w:keepLines/>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skinparam Shadowing false </w:t>
      </w:r>
    </w:p>
    <w:p w14:paraId="34729332" w14:textId="77777777" w:rsidR="00144341" w:rsidRPr="005232C7" w:rsidRDefault="00144341" w:rsidP="005232C7">
      <w:pPr>
        <w:pStyle w:val="PL"/>
        <w:keepNext/>
        <w:keepLines/>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skinparam Monochrome true </w:t>
      </w:r>
    </w:p>
    <w:p w14:paraId="2A85C3F3" w14:textId="77777777" w:rsidR="00144341" w:rsidRPr="005232C7" w:rsidRDefault="00144341" w:rsidP="005232C7">
      <w:pPr>
        <w:pStyle w:val="PL"/>
        <w:keepNext/>
        <w:keepLines/>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pragma teoz true</w:t>
      </w:r>
    </w:p>
    <w:p w14:paraId="68BB127F" w14:textId="77777777" w:rsidR="00144341" w:rsidRPr="005232C7" w:rsidRDefault="00144341" w:rsidP="005232C7">
      <w:pPr>
        <w:pStyle w:val="PL"/>
        <w:keepNext/>
        <w:keepLines/>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Autonumber</w:t>
      </w:r>
    </w:p>
    <w:p w14:paraId="6BC18E71" w14:textId="77777777" w:rsidR="00144341" w:rsidRPr="005232C7" w:rsidRDefault="00144341" w:rsidP="005232C7">
      <w:pPr>
        <w:pStyle w:val="PL"/>
        <w:keepNext/>
        <w:keepLines/>
        <w:pBdr>
          <w:top w:val="dashed" w:sz="4" w:space="1" w:color="5BAB3B"/>
          <w:left w:val="dashed" w:sz="4" w:space="4" w:color="5BAB3B"/>
          <w:bottom w:val="dashed" w:sz="4" w:space="1" w:color="5BAB3B"/>
          <w:right w:val="dashed" w:sz="4" w:space="4" w:color="5BAB3B"/>
        </w:pBdr>
        <w:shd w:val="clear" w:color="auto" w:fill="BAFDBA"/>
        <w:rPr>
          <w:color w:val="008000"/>
        </w:rPr>
      </w:pPr>
    </w:p>
    <w:p w14:paraId="7B826C00"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skinparam maxMessageSize 130</w:t>
      </w:r>
    </w:p>
    <w:p w14:paraId="55762C04"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31838493" w14:textId="34376226"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participant "Active, unapproved \nNAF </w:t>
      </w:r>
      <w:r w:rsidR="00EF69D0" w:rsidRPr="005232C7">
        <w:rPr>
          <w:color w:val="008000"/>
        </w:rPr>
        <w:t>e.g.</w:t>
      </w:r>
      <w:r w:rsidRPr="005232C7">
        <w:rPr>
          <w:color w:val="008000"/>
        </w:rPr>
        <w:t xml:space="preserve"> A" as NAFA</w:t>
      </w:r>
    </w:p>
    <w:p w14:paraId="1D81BD31" w14:textId="321D9F55"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participant "Active, approved \n NAF </w:t>
      </w:r>
      <w:r w:rsidR="00EF69D0" w:rsidRPr="005232C7">
        <w:rPr>
          <w:color w:val="008000"/>
        </w:rPr>
        <w:t>e.g.</w:t>
      </w:r>
      <w:r w:rsidRPr="005232C7">
        <w:rPr>
          <w:color w:val="008000"/>
        </w:rPr>
        <w:t xml:space="preserve"> B" as NAFB</w:t>
      </w:r>
    </w:p>
    <w:p w14:paraId="1543C6B6"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participant "AIML \nOrchestrator" as Orch</w:t>
      </w:r>
    </w:p>
    <w:p w14:paraId="642AF9A6" w14:textId="14044B91"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collections "Peer \n NAFs </w:t>
      </w:r>
      <w:r w:rsidR="00EF69D0" w:rsidRPr="005232C7">
        <w:rPr>
          <w:color w:val="008000"/>
        </w:rPr>
        <w:t>e.g.</w:t>
      </w:r>
      <w:r w:rsidRPr="005232C7">
        <w:rPr>
          <w:color w:val="008000"/>
        </w:rPr>
        <w:t xml:space="preserve"> C, D,.. " as NAFC</w:t>
      </w:r>
    </w:p>
    <w:p w14:paraId="5FB844B9"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3B314ADE"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Note over NAFB, Orch: Action from B executed </w:t>
      </w:r>
    </w:p>
    <w:p w14:paraId="6D12026F"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66F449B8"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lastRenderedPageBreak/>
        <w:t xml:space="preserve">Orch -&gt; NAFA: 6. </w:t>
      </w:r>
    </w:p>
    <w:p w14:paraId="44BCF92D"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amp; Orch -&gt; NAFC: 6. Notify execution, trigger PM for interval t sec. </w:t>
      </w:r>
    </w:p>
    <w:p w14:paraId="20B00B51"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NAFA -&gt; NAFA: 7. Collect PM for t sec</w:t>
      </w:r>
    </w:p>
    <w:p w14:paraId="1CAEDF58"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amp; NAFC -&gt; NAFC: 7. Collect PM for t sec</w:t>
      </w:r>
    </w:p>
    <w:p w14:paraId="7BBB004B"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NAFA -&gt; NAFA: 8. compute &amp; interpret KPIs to compute AQI</w:t>
      </w:r>
    </w:p>
    <w:p w14:paraId="50072878"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amp; NAFC -&gt; NAFC: 8. compute &amp; interpret KPIs to compute AQI </w:t>
      </w:r>
    </w:p>
    <w:p w14:paraId="3DA85ABC"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7EADC1A6"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Alt distributed coordination</w:t>
      </w:r>
    </w:p>
    <w:p w14:paraId="6AEAF7F6"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  NAFA -&gt; NAFB: 9. </w:t>
      </w:r>
    </w:p>
    <w:p w14:paraId="53377F8B"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  &amp; NAFC -&gt; NAFB: 9. Report AQI </w:t>
      </w:r>
    </w:p>
    <w:p w14:paraId="1324D5FC"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  NAFB -&gt; NAFB: 10. AQI handling</w:t>
      </w:r>
    </w:p>
    <w:p w14:paraId="0731D9E6"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  NAFB -&gt; NAFB: 10. Revise NAF-B configuration if needed</w:t>
      </w:r>
    </w:p>
    <w:p w14:paraId="1E810C9F"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  </w:t>
      </w:r>
    </w:p>
    <w:p w14:paraId="57CDEEDA"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Else centralized coordination</w:t>
      </w:r>
    </w:p>
    <w:p w14:paraId="1250F8CA"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  NAFA -&gt; Orch: 11.</w:t>
      </w:r>
    </w:p>
    <w:p w14:paraId="47651DD2"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  &amp; NAFC -&gt; Orch: 11. Report AQI</w:t>
      </w:r>
    </w:p>
    <w:p w14:paraId="0D35E339"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  Orch -&gt; Orch: 12. AQI handling</w:t>
      </w:r>
    </w:p>
    <w:p w14:paraId="675AC4B1"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  Orch -&gt; NAFB: 13. Report aggregate AQI</w:t>
      </w:r>
    </w:p>
    <w:p w14:paraId="2038A2FA"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  Orch -&gt; Orch: 14. Compute NAF configuration decision</w:t>
      </w:r>
    </w:p>
    <w:p w14:paraId="37D12125"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 xml:space="preserve">  Orch -&gt; NAFB: 15. Configure NAF(s)</w:t>
      </w:r>
    </w:p>
    <w:p w14:paraId="6CF1577D"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01B64875"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end</w:t>
      </w:r>
    </w:p>
    <w:p w14:paraId="49064F4D"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p>
    <w:p w14:paraId="121D098E" w14:textId="77777777" w:rsidR="00144341" w:rsidRPr="005232C7" w:rsidRDefault="00144341" w:rsidP="005232C7">
      <w:pPr>
        <w:pStyle w:val="PL"/>
        <w:pBdr>
          <w:top w:val="dashed" w:sz="4" w:space="1" w:color="5BAB3B"/>
          <w:left w:val="dashed" w:sz="4" w:space="4" w:color="5BAB3B"/>
          <w:bottom w:val="dashed" w:sz="4" w:space="1" w:color="5BAB3B"/>
          <w:right w:val="dashed" w:sz="4" w:space="4" w:color="5BAB3B"/>
        </w:pBdr>
        <w:shd w:val="clear" w:color="auto" w:fill="BAFDBA"/>
        <w:rPr>
          <w:color w:val="008000"/>
        </w:rPr>
      </w:pPr>
      <w:r w:rsidRPr="005232C7">
        <w:rPr>
          <w:color w:val="008000"/>
        </w:rPr>
        <w:t>@enduml</w:t>
      </w:r>
    </w:p>
    <w:p w14:paraId="0F7BD08B" w14:textId="3D2AB739" w:rsidR="0032338D" w:rsidRDefault="0032338D" w:rsidP="005232C7">
      <w:pPr>
        <w:pStyle w:val="PL"/>
      </w:pPr>
    </w:p>
    <w:p w14:paraId="2AC3E5FE" w14:textId="4756F97F" w:rsidR="005232C7" w:rsidRPr="00AF5C2B" w:rsidRDefault="005232C7" w:rsidP="00185A2B">
      <w:pPr>
        <w:pStyle w:val="TF"/>
      </w:pPr>
      <w:r w:rsidRPr="00AF5C2B">
        <w:t xml:space="preserve">Figure </w:t>
      </w:r>
      <w:r>
        <w:t>A-3</w:t>
      </w:r>
      <w:r w:rsidRPr="00AF5C2B">
        <w:t>: The control and coordination transaction of network automation</w:t>
      </w:r>
      <w:r>
        <w:br/>
      </w:r>
      <w:r w:rsidRPr="00AF5C2B">
        <w:t>functions requests and actions</w:t>
      </w:r>
    </w:p>
    <w:p w14:paraId="53964D9F" w14:textId="1C7A0D25" w:rsidR="00537B6A" w:rsidRPr="00AF5C2B" w:rsidRDefault="00537B6A">
      <w:pPr>
        <w:spacing w:after="0"/>
      </w:pPr>
      <w:r w:rsidRPr="00AF5C2B">
        <w:br w:type="page"/>
      </w:r>
    </w:p>
    <w:p w14:paraId="170D55EF" w14:textId="06742C4C" w:rsidR="00537B6A" w:rsidRPr="00AF5C2B" w:rsidRDefault="00537B6A" w:rsidP="00185A2B">
      <w:pPr>
        <w:pStyle w:val="Heading9"/>
      </w:pPr>
      <w:bookmarkStart w:id="1875" w:name="_Toc145334772"/>
      <w:bookmarkStart w:id="1876" w:name="_Toc145421216"/>
      <w:bookmarkStart w:id="1877" w:name="_Toc145421982"/>
      <w:r w:rsidRPr="00AF5C2B">
        <w:lastRenderedPageBreak/>
        <w:t>Annex B:</w:t>
      </w:r>
      <w:r w:rsidRPr="00AF5C2B">
        <w:br/>
        <w:t>Change history</w:t>
      </w:r>
      <w:bookmarkEnd w:id="1875"/>
      <w:bookmarkEnd w:id="1876"/>
      <w:bookmarkEnd w:id="1877"/>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0"/>
        <w:gridCol w:w="862"/>
        <w:gridCol w:w="1032"/>
        <w:gridCol w:w="425"/>
        <w:gridCol w:w="496"/>
        <w:gridCol w:w="425"/>
        <w:gridCol w:w="4962"/>
        <w:gridCol w:w="708"/>
      </w:tblGrid>
      <w:tr w:rsidR="00537B6A" w:rsidRPr="00AF5C2B" w14:paraId="0C41045F" w14:textId="77777777" w:rsidTr="005232C7">
        <w:trPr>
          <w:cantSplit/>
          <w:tblHeader/>
          <w:jc w:val="center"/>
        </w:trPr>
        <w:tc>
          <w:tcPr>
            <w:tcW w:w="9710" w:type="dxa"/>
            <w:gridSpan w:val="8"/>
            <w:shd w:val="solid" w:color="FFFFFF" w:fill="auto"/>
          </w:tcPr>
          <w:p w14:paraId="75A66A18" w14:textId="054DAA59" w:rsidR="00537B6A" w:rsidRPr="00AF5C2B" w:rsidRDefault="00537B6A" w:rsidP="005232C7">
            <w:pPr>
              <w:pStyle w:val="TAL"/>
              <w:keepNext w:val="0"/>
              <w:keepLines w:val="0"/>
              <w:jc w:val="center"/>
              <w:rPr>
                <w:b/>
                <w:sz w:val="16"/>
              </w:rPr>
            </w:pPr>
            <w:bookmarkStart w:id="1878" w:name="historyclause"/>
            <w:bookmarkEnd w:id="1878"/>
            <w:r w:rsidRPr="00AF5C2B">
              <w:rPr>
                <w:b/>
              </w:rPr>
              <w:t>Change</w:t>
            </w:r>
            <w:r w:rsidR="005232C7">
              <w:rPr>
                <w:b/>
              </w:rPr>
              <w:t xml:space="preserve"> </w:t>
            </w:r>
            <w:r w:rsidRPr="00AF5C2B">
              <w:rPr>
                <w:b/>
              </w:rPr>
              <w:t>history</w:t>
            </w:r>
          </w:p>
        </w:tc>
      </w:tr>
      <w:tr w:rsidR="00537B6A" w:rsidRPr="005232C7" w14:paraId="7CC3F6D6" w14:textId="77777777" w:rsidTr="005232C7">
        <w:trPr>
          <w:tblHeader/>
          <w:jc w:val="center"/>
        </w:trPr>
        <w:tc>
          <w:tcPr>
            <w:tcW w:w="800" w:type="dxa"/>
            <w:shd w:val="pct10" w:color="auto" w:fill="FFFFFF"/>
          </w:tcPr>
          <w:p w14:paraId="3551687C" w14:textId="77777777" w:rsidR="00537B6A" w:rsidRPr="005232C7" w:rsidRDefault="00537B6A" w:rsidP="005232C7">
            <w:pPr>
              <w:pStyle w:val="TAH"/>
              <w:keepNext w:val="0"/>
              <w:keepLines w:val="0"/>
              <w:rPr>
                <w:sz w:val="16"/>
                <w:szCs w:val="16"/>
              </w:rPr>
            </w:pPr>
            <w:r w:rsidRPr="005232C7">
              <w:rPr>
                <w:sz w:val="16"/>
                <w:szCs w:val="16"/>
              </w:rPr>
              <w:t>Date</w:t>
            </w:r>
          </w:p>
        </w:tc>
        <w:tc>
          <w:tcPr>
            <w:tcW w:w="862" w:type="dxa"/>
            <w:shd w:val="pct10" w:color="auto" w:fill="FFFFFF"/>
          </w:tcPr>
          <w:p w14:paraId="0F222AD3" w14:textId="77777777" w:rsidR="00537B6A" w:rsidRPr="005232C7" w:rsidRDefault="00537B6A" w:rsidP="005232C7">
            <w:pPr>
              <w:pStyle w:val="TAH"/>
              <w:keepNext w:val="0"/>
              <w:keepLines w:val="0"/>
              <w:rPr>
                <w:sz w:val="16"/>
                <w:szCs w:val="16"/>
              </w:rPr>
            </w:pPr>
            <w:r w:rsidRPr="005232C7">
              <w:rPr>
                <w:sz w:val="16"/>
                <w:szCs w:val="16"/>
              </w:rPr>
              <w:t>Meeting</w:t>
            </w:r>
          </w:p>
        </w:tc>
        <w:tc>
          <w:tcPr>
            <w:tcW w:w="1032" w:type="dxa"/>
            <w:shd w:val="pct10" w:color="auto" w:fill="FFFFFF"/>
          </w:tcPr>
          <w:p w14:paraId="2CD1A8F6" w14:textId="77777777" w:rsidR="00537B6A" w:rsidRPr="005232C7" w:rsidRDefault="00537B6A" w:rsidP="005232C7">
            <w:pPr>
              <w:pStyle w:val="TAH"/>
              <w:keepNext w:val="0"/>
              <w:keepLines w:val="0"/>
              <w:rPr>
                <w:sz w:val="16"/>
                <w:szCs w:val="16"/>
              </w:rPr>
            </w:pPr>
            <w:r w:rsidRPr="005232C7">
              <w:rPr>
                <w:sz w:val="16"/>
                <w:szCs w:val="16"/>
              </w:rPr>
              <w:t>TDoc</w:t>
            </w:r>
          </w:p>
        </w:tc>
        <w:tc>
          <w:tcPr>
            <w:tcW w:w="425" w:type="dxa"/>
            <w:shd w:val="pct10" w:color="auto" w:fill="FFFFFF"/>
          </w:tcPr>
          <w:p w14:paraId="024BA3B6" w14:textId="77777777" w:rsidR="00537B6A" w:rsidRPr="005232C7" w:rsidRDefault="00537B6A" w:rsidP="005232C7">
            <w:pPr>
              <w:pStyle w:val="TAH"/>
              <w:keepNext w:val="0"/>
              <w:keepLines w:val="0"/>
              <w:rPr>
                <w:sz w:val="16"/>
                <w:szCs w:val="16"/>
              </w:rPr>
            </w:pPr>
            <w:r w:rsidRPr="005232C7">
              <w:rPr>
                <w:sz w:val="16"/>
                <w:szCs w:val="16"/>
              </w:rPr>
              <w:t>CR</w:t>
            </w:r>
          </w:p>
        </w:tc>
        <w:tc>
          <w:tcPr>
            <w:tcW w:w="496" w:type="dxa"/>
            <w:shd w:val="pct10" w:color="auto" w:fill="FFFFFF"/>
          </w:tcPr>
          <w:p w14:paraId="2AD43564" w14:textId="77777777" w:rsidR="00537B6A" w:rsidRPr="005232C7" w:rsidRDefault="00537B6A" w:rsidP="005232C7">
            <w:pPr>
              <w:pStyle w:val="TAH"/>
              <w:keepNext w:val="0"/>
              <w:keepLines w:val="0"/>
              <w:rPr>
                <w:sz w:val="16"/>
                <w:szCs w:val="16"/>
              </w:rPr>
            </w:pPr>
            <w:r w:rsidRPr="005232C7">
              <w:rPr>
                <w:sz w:val="16"/>
                <w:szCs w:val="16"/>
              </w:rPr>
              <w:t>Rev</w:t>
            </w:r>
          </w:p>
        </w:tc>
        <w:tc>
          <w:tcPr>
            <w:tcW w:w="425" w:type="dxa"/>
            <w:shd w:val="pct10" w:color="auto" w:fill="FFFFFF"/>
          </w:tcPr>
          <w:p w14:paraId="2A11009E" w14:textId="77777777" w:rsidR="00537B6A" w:rsidRPr="005232C7" w:rsidRDefault="00537B6A" w:rsidP="005232C7">
            <w:pPr>
              <w:pStyle w:val="TAH"/>
              <w:keepNext w:val="0"/>
              <w:keepLines w:val="0"/>
              <w:rPr>
                <w:sz w:val="16"/>
                <w:szCs w:val="16"/>
              </w:rPr>
            </w:pPr>
            <w:r w:rsidRPr="005232C7">
              <w:rPr>
                <w:sz w:val="16"/>
                <w:szCs w:val="16"/>
              </w:rPr>
              <w:t>Cat</w:t>
            </w:r>
          </w:p>
        </w:tc>
        <w:tc>
          <w:tcPr>
            <w:tcW w:w="4962" w:type="dxa"/>
            <w:shd w:val="pct10" w:color="auto" w:fill="FFFFFF"/>
          </w:tcPr>
          <w:p w14:paraId="69517C39" w14:textId="77777777" w:rsidR="00537B6A" w:rsidRPr="005232C7" w:rsidRDefault="00537B6A" w:rsidP="005232C7">
            <w:pPr>
              <w:pStyle w:val="TAH"/>
              <w:keepNext w:val="0"/>
              <w:keepLines w:val="0"/>
              <w:rPr>
                <w:sz w:val="16"/>
                <w:szCs w:val="16"/>
              </w:rPr>
            </w:pPr>
            <w:r w:rsidRPr="005232C7">
              <w:rPr>
                <w:sz w:val="16"/>
                <w:szCs w:val="16"/>
              </w:rPr>
              <w:t>Subject/Comment</w:t>
            </w:r>
          </w:p>
        </w:tc>
        <w:tc>
          <w:tcPr>
            <w:tcW w:w="708" w:type="dxa"/>
            <w:shd w:val="pct10" w:color="auto" w:fill="FFFFFF"/>
          </w:tcPr>
          <w:p w14:paraId="761773D7" w14:textId="279EB3EF" w:rsidR="00537B6A" w:rsidRPr="005232C7" w:rsidRDefault="00537B6A" w:rsidP="005232C7">
            <w:pPr>
              <w:pStyle w:val="TAH"/>
              <w:keepNext w:val="0"/>
              <w:keepLines w:val="0"/>
              <w:rPr>
                <w:sz w:val="16"/>
                <w:szCs w:val="16"/>
              </w:rPr>
            </w:pPr>
            <w:r w:rsidRPr="005232C7">
              <w:rPr>
                <w:sz w:val="16"/>
                <w:szCs w:val="16"/>
              </w:rPr>
              <w:t>New</w:t>
            </w:r>
            <w:r w:rsidR="005232C7" w:rsidRPr="005232C7">
              <w:rPr>
                <w:sz w:val="16"/>
                <w:szCs w:val="16"/>
              </w:rPr>
              <w:t xml:space="preserve"> </w:t>
            </w:r>
            <w:r w:rsidRPr="005232C7">
              <w:rPr>
                <w:sz w:val="16"/>
                <w:szCs w:val="16"/>
              </w:rPr>
              <w:t>version</w:t>
            </w:r>
          </w:p>
        </w:tc>
      </w:tr>
      <w:tr w:rsidR="00537B6A" w:rsidRPr="00AF5C2B" w14:paraId="349DBB88" w14:textId="77777777" w:rsidTr="005232C7">
        <w:trPr>
          <w:jc w:val="center"/>
        </w:trPr>
        <w:tc>
          <w:tcPr>
            <w:tcW w:w="800" w:type="dxa"/>
            <w:shd w:val="solid" w:color="FFFFFF" w:fill="auto"/>
          </w:tcPr>
          <w:p w14:paraId="04E17A24" w14:textId="77777777" w:rsidR="00537B6A" w:rsidRPr="00AF5C2B" w:rsidRDefault="00537B6A" w:rsidP="005232C7">
            <w:pPr>
              <w:pStyle w:val="TAC"/>
              <w:keepNext w:val="0"/>
              <w:keepLines w:val="0"/>
              <w:rPr>
                <w:sz w:val="16"/>
                <w:szCs w:val="16"/>
              </w:rPr>
            </w:pPr>
            <w:r w:rsidRPr="00AF5C2B">
              <w:rPr>
                <w:sz w:val="16"/>
                <w:szCs w:val="16"/>
              </w:rPr>
              <w:t>2022-03</w:t>
            </w:r>
          </w:p>
        </w:tc>
        <w:tc>
          <w:tcPr>
            <w:tcW w:w="862" w:type="dxa"/>
            <w:shd w:val="solid" w:color="FFFFFF" w:fill="auto"/>
          </w:tcPr>
          <w:p w14:paraId="59175712" w14:textId="77777777" w:rsidR="00537B6A" w:rsidRPr="00AF5C2B" w:rsidRDefault="00537B6A" w:rsidP="005232C7">
            <w:pPr>
              <w:pStyle w:val="TAC"/>
              <w:keepNext w:val="0"/>
              <w:keepLines w:val="0"/>
              <w:rPr>
                <w:sz w:val="16"/>
                <w:szCs w:val="16"/>
              </w:rPr>
            </w:pPr>
            <w:r w:rsidRPr="00AF5C2B">
              <w:rPr>
                <w:sz w:val="16"/>
                <w:szCs w:val="16"/>
              </w:rPr>
              <w:t>SA5#142e</w:t>
            </w:r>
          </w:p>
        </w:tc>
        <w:tc>
          <w:tcPr>
            <w:tcW w:w="1032" w:type="dxa"/>
            <w:shd w:val="solid" w:color="FFFFFF" w:fill="auto"/>
          </w:tcPr>
          <w:p w14:paraId="6F743CE1" w14:textId="77777777" w:rsidR="00537B6A" w:rsidRPr="00AF5C2B" w:rsidRDefault="00537B6A" w:rsidP="005232C7">
            <w:pPr>
              <w:pStyle w:val="TAC"/>
              <w:keepNext w:val="0"/>
              <w:keepLines w:val="0"/>
              <w:rPr>
                <w:sz w:val="16"/>
                <w:szCs w:val="16"/>
              </w:rPr>
            </w:pPr>
            <w:r w:rsidRPr="00AF5C2B">
              <w:rPr>
                <w:sz w:val="16"/>
                <w:szCs w:val="16"/>
              </w:rPr>
              <w:t>n/a</w:t>
            </w:r>
          </w:p>
        </w:tc>
        <w:tc>
          <w:tcPr>
            <w:tcW w:w="425" w:type="dxa"/>
            <w:shd w:val="solid" w:color="FFFFFF" w:fill="auto"/>
          </w:tcPr>
          <w:p w14:paraId="595080CB" w14:textId="77777777" w:rsidR="00537B6A" w:rsidRPr="00AF5C2B" w:rsidRDefault="00537B6A" w:rsidP="005232C7">
            <w:pPr>
              <w:pStyle w:val="TAL"/>
              <w:keepNext w:val="0"/>
              <w:keepLines w:val="0"/>
              <w:rPr>
                <w:sz w:val="16"/>
                <w:szCs w:val="16"/>
              </w:rPr>
            </w:pPr>
            <w:r w:rsidRPr="00AF5C2B">
              <w:rPr>
                <w:sz w:val="16"/>
                <w:szCs w:val="16"/>
              </w:rPr>
              <w:t>-</w:t>
            </w:r>
          </w:p>
        </w:tc>
        <w:tc>
          <w:tcPr>
            <w:tcW w:w="496" w:type="dxa"/>
            <w:shd w:val="solid" w:color="FFFFFF" w:fill="auto"/>
          </w:tcPr>
          <w:p w14:paraId="0069CBBC" w14:textId="77777777" w:rsidR="00537B6A" w:rsidRPr="00AF5C2B" w:rsidRDefault="00537B6A" w:rsidP="005232C7">
            <w:pPr>
              <w:pStyle w:val="TAR"/>
              <w:keepNext w:val="0"/>
              <w:keepLines w:val="0"/>
              <w:rPr>
                <w:sz w:val="16"/>
                <w:szCs w:val="16"/>
              </w:rPr>
            </w:pPr>
            <w:r w:rsidRPr="00AF5C2B">
              <w:rPr>
                <w:sz w:val="16"/>
                <w:szCs w:val="16"/>
              </w:rPr>
              <w:t>-</w:t>
            </w:r>
          </w:p>
        </w:tc>
        <w:tc>
          <w:tcPr>
            <w:tcW w:w="425" w:type="dxa"/>
            <w:shd w:val="solid" w:color="FFFFFF" w:fill="auto"/>
          </w:tcPr>
          <w:p w14:paraId="75B9928E" w14:textId="77777777" w:rsidR="00537B6A" w:rsidRPr="00AF5C2B" w:rsidRDefault="00537B6A" w:rsidP="005232C7">
            <w:pPr>
              <w:pStyle w:val="TAC"/>
              <w:keepNext w:val="0"/>
              <w:keepLines w:val="0"/>
              <w:rPr>
                <w:sz w:val="16"/>
                <w:szCs w:val="16"/>
              </w:rPr>
            </w:pPr>
            <w:r w:rsidRPr="00AF5C2B">
              <w:rPr>
                <w:sz w:val="16"/>
                <w:szCs w:val="16"/>
              </w:rPr>
              <w:t>-</w:t>
            </w:r>
          </w:p>
        </w:tc>
        <w:tc>
          <w:tcPr>
            <w:tcW w:w="4962" w:type="dxa"/>
            <w:shd w:val="solid" w:color="FFFFFF" w:fill="auto"/>
          </w:tcPr>
          <w:p w14:paraId="6B3858AE" w14:textId="043CA1B0" w:rsidR="00537B6A" w:rsidRPr="00AF5C2B" w:rsidRDefault="00537B6A" w:rsidP="005232C7">
            <w:pPr>
              <w:pStyle w:val="TAL"/>
              <w:keepNext w:val="0"/>
              <w:keepLines w:val="0"/>
              <w:rPr>
                <w:sz w:val="16"/>
                <w:szCs w:val="16"/>
              </w:rPr>
            </w:pPr>
            <w:r w:rsidRPr="00AF5C2B">
              <w:rPr>
                <w:sz w:val="16"/>
                <w:szCs w:val="16"/>
              </w:rPr>
              <w:t>Initial</w:t>
            </w:r>
            <w:r w:rsidR="005232C7">
              <w:rPr>
                <w:sz w:val="16"/>
                <w:szCs w:val="16"/>
              </w:rPr>
              <w:t xml:space="preserve"> </w:t>
            </w:r>
            <w:r w:rsidRPr="00AF5C2B">
              <w:rPr>
                <w:sz w:val="16"/>
                <w:szCs w:val="16"/>
              </w:rPr>
              <w:t>skeleton</w:t>
            </w:r>
          </w:p>
        </w:tc>
        <w:tc>
          <w:tcPr>
            <w:tcW w:w="708" w:type="dxa"/>
            <w:shd w:val="solid" w:color="FFFFFF" w:fill="auto"/>
          </w:tcPr>
          <w:p w14:paraId="6BAF069E" w14:textId="77777777" w:rsidR="00537B6A" w:rsidRPr="00AF5C2B" w:rsidRDefault="00537B6A" w:rsidP="005232C7">
            <w:pPr>
              <w:pStyle w:val="TAC"/>
              <w:keepNext w:val="0"/>
              <w:keepLines w:val="0"/>
              <w:rPr>
                <w:sz w:val="16"/>
                <w:szCs w:val="16"/>
              </w:rPr>
            </w:pPr>
            <w:r w:rsidRPr="00AF5C2B">
              <w:rPr>
                <w:sz w:val="16"/>
                <w:szCs w:val="16"/>
              </w:rPr>
              <w:t>0.0.0</w:t>
            </w:r>
          </w:p>
        </w:tc>
      </w:tr>
      <w:tr w:rsidR="00537B6A" w:rsidRPr="00AF5C2B" w14:paraId="2B970932" w14:textId="77777777" w:rsidTr="005232C7">
        <w:trPr>
          <w:jc w:val="center"/>
        </w:trPr>
        <w:tc>
          <w:tcPr>
            <w:tcW w:w="800" w:type="dxa"/>
            <w:shd w:val="solid" w:color="FFFFFF" w:fill="auto"/>
          </w:tcPr>
          <w:p w14:paraId="22302C0C" w14:textId="77777777" w:rsidR="00537B6A" w:rsidRPr="00AF5C2B" w:rsidRDefault="00537B6A" w:rsidP="005232C7">
            <w:pPr>
              <w:pStyle w:val="TAC"/>
              <w:keepNext w:val="0"/>
              <w:keepLines w:val="0"/>
              <w:rPr>
                <w:sz w:val="16"/>
                <w:szCs w:val="16"/>
              </w:rPr>
            </w:pPr>
            <w:r w:rsidRPr="00AF5C2B">
              <w:rPr>
                <w:sz w:val="16"/>
                <w:szCs w:val="16"/>
              </w:rPr>
              <w:t>2022-04</w:t>
            </w:r>
          </w:p>
        </w:tc>
        <w:tc>
          <w:tcPr>
            <w:tcW w:w="862" w:type="dxa"/>
            <w:shd w:val="solid" w:color="FFFFFF" w:fill="auto"/>
          </w:tcPr>
          <w:p w14:paraId="2D168175" w14:textId="77777777" w:rsidR="00537B6A" w:rsidRPr="00AF5C2B" w:rsidRDefault="00537B6A" w:rsidP="005232C7">
            <w:pPr>
              <w:pStyle w:val="TAC"/>
              <w:keepNext w:val="0"/>
              <w:keepLines w:val="0"/>
              <w:rPr>
                <w:sz w:val="16"/>
                <w:szCs w:val="16"/>
              </w:rPr>
            </w:pPr>
            <w:r w:rsidRPr="00AF5C2B">
              <w:rPr>
                <w:sz w:val="16"/>
                <w:szCs w:val="16"/>
              </w:rPr>
              <w:t>SA5#142e</w:t>
            </w:r>
          </w:p>
        </w:tc>
        <w:tc>
          <w:tcPr>
            <w:tcW w:w="1032" w:type="dxa"/>
            <w:shd w:val="solid" w:color="FFFFFF" w:fill="auto"/>
          </w:tcPr>
          <w:p w14:paraId="537128B7" w14:textId="77777777" w:rsidR="00537B6A" w:rsidRPr="00AF5C2B" w:rsidRDefault="00537B6A" w:rsidP="005232C7">
            <w:pPr>
              <w:pStyle w:val="TAC"/>
              <w:keepNext w:val="0"/>
              <w:keepLines w:val="0"/>
              <w:rPr>
                <w:sz w:val="16"/>
                <w:szCs w:val="16"/>
              </w:rPr>
            </w:pPr>
            <w:r w:rsidRPr="00AF5C2B">
              <w:rPr>
                <w:sz w:val="16"/>
                <w:szCs w:val="16"/>
              </w:rPr>
              <w:t>S5-222188</w:t>
            </w:r>
          </w:p>
        </w:tc>
        <w:tc>
          <w:tcPr>
            <w:tcW w:w="425" w:type="dxa"/>
            <w:shd w:val="solid" w:color="FFFFFF" w:fill="auto"/>
          </w:tcPr>
          <w:p w14:paraId="3733CBB3" w14:textId="77777777" w:rsidR="00537B6A" w:rsidRPr="00AF5C2B" w:rsidRDefault="00537B6A" w:rsidP="005232C7">
            <w:pPr>
              <w:pStyle w:val="TAL"/>
              <w:keepNext w:val="0"/>
              <w:keepLines w:val="0"/>
              <w:rPr>
                <w:sz w:val="16"/>
                <w:szCs w:val="16"/>
              </w:rPr>
            </w:pPr>
            <w:r w:rsidRPr="00AF5C2B">
              <w:rPr>
                <w:sz w:val="16"/>
                <w:szCs w:val="16"/>
              </w:rPr>
              <w:t>-</w:t>
            </w:r>
          </w:p>
        </w:tc>
        <w:tc>
          <w:tcPr>
            <w:tcW w:w="496" w:type="dxa"/>
            <w:shd w:val="solid" w:color="FFFFFF" w:fill="auto"/>
          </w:tcPr>
          <w:p w14:paraId="591A55FC" w14:textId="77777777" w:rsidR="00537B6A" w:rsidRPr="00AF5C2B" w:rsidRDefault="00537B6A" w:rsidP="005232C7">
            <w:pPr>
              <w:pStyle w:val="TAR"/>
              <w:keepNext w:val="0"/>
              <w:keepLines w:val="0"/>
              <w:rPr>
                <w:sz w:val="16"/>
                <w:szCs w:val="16"/>
              </w:rPr>
            </w:pPr>
            <w:r w:rsidRPr="00AF5C2B">
              <w:rPr>
                <w:sz w:val="16"/>
                <w:szCs w:val="16"/>
              </w:rPr>
              <w:t>-</w:t>
            </w:r>
          </w:p>
        </w:tc>
        <w:tc>
          <w:tcPr>
            <w:tcW w:w="425" w:type="dxa"/>
            <w:shd w:val="solid" w:color="FFFFFF" w:fill="auto"/>
          </w:tcPr>
          <w:p w14:paraId="62619B15" w14:textId="77777777" w:rsidR="00537B6A" w:rsidRPr="00AF5C2B" w:rsidRDefault="00537B6A" w:rsidP="005232C7">
            <w:pPr>
              <w:pStyle w:val="TAC"/>
              <w:keepNext w:val="0"/>
              <w:keepLines w:val="0"/>
              <w:rPr>
                <w:sz w:val="16"/>
                <w:szCs w:val="16"/>
              </w:rPr>
            </w:pPr>
            <w:r w:rsidRPr="00AF5C2B">
              <w:rPr>
                <w:sz w:val="16"/>
                <w:szCs w:val="16"/>
              </w:rPr>
              <w:t>-</w:t>
            </w:r>
          </w:p>
        </w:tc>
        <w:tc>
          <w:tcPr>
            <w:tcW w:w="4962" w:type="dxa"/>
            <w:shd w:val="solid" w:color="FFFFFF" w:fill="auto"/>
          </w:tcPr>
          <w:p w14:paraId="55875C1B" w14:textId="7C10933C" w:rsidR="00537B6A" w:rsidRPr="00AF5C2B" w:rsidRDefault="00537B6A" w:rsidP="005232C7">
            <w:pPr>
              <w:pStyle w:val="TAL"/>
              <w:keepNext w:val="0"/>
              <w:keepLines w:val="0"/>
              <w:rPr>
                <w:sz w:val="16"/>
                <w:szCs w:val="16"/>
              </w:rPr>
            </w:pPr>
            <w:r w:rsidRPr="00AF5C2B">
              <w:rPr>
                <w:sz w:val="16"/>
                <w:szCs w:val="16"/>
              </w:rPr>
              <w:t>Add</w:t>
            </w:r>
            <w:r w:rsidR="005232C7">
              <w:rPr>
                <w:sz w:val="16"/>
                <w:szCs w:val="16"/>
              </w:rPr>
              <w:t xml:space="preserve"> </w:t>
            </w:r>
            <w:r w:rsidRPr="00AF5C2B">
              <w:rPr>
                <w:sz w:val="16"/>
                <w:szCs w:val="16"/>
              </w:rPr>
              <w:t>scope</w:t>
            </w:r>
          </w:p>
        </w:tc>
        <w:tc>
          <w:tcPr>
            <w:tcW w:w="708" w:type="dxa"/>
            <w:shd w:val="solid" w:color="FFFFFF" w:fill="auto"/>
          </w:tcPr>
          <w:p w14:paraId="44E54BBA" w14:textId="77777777" w:rsidR="00537B6A" w:rsidRPr="00AF5C2B" w:rsidRDefault="00537B6A" w:rsidP="005232C7">
            <w:pPr>
              <w:pStyle w:val="TAC"/>
              <w:keepNext w:val="0"/>
              <w:keepLines w:val="0"/>
              <w:rPr>
                <w:sz w:val="16"/>
                <w:szCs w:val="16"/>
              </w:rPr>
            </w:pPr>
            <w:r w:rsidRPr="00AF5C2B">
              <w:rPr>
                <w:sz w:val="16"/>
                <w:szCs w:val="16"/>
              </w:rPr>
              <w:t>0.1.0</w:t>
            </w:r>
          </w:p>
        </w:tc>
      </w:tr>
      <w:tr w:rsidR="00537B6A" w:rsidRPr="00AF5C2B" w14:paraId="45304C54" w14:textId="77777777" w:rsidTr="005232C7">
        <w:trPr>
          <w:jc w:val="center"/>
        </w:trPr>
        <w:tc>
          <w:tcPr>
            <w:tcW w:w="800" w:type="dxa"/>
            <w:shd w:val="solid" w:color="FFFFFF" w:fill="auto"/>
          </w:tcPr>
          <w:p w14:paraId="5C4888D9" w14:textId="77777777" w:rsidR="00537B6A" w:rsidRPr="00AF5C2B" w:rsidRDefault="00537B6A" w:rsidP="005232C7">
            <w:pPr>
              <w:pStyle w:val="TAC"/>
              <w:keepNext w:val="0"/>
              <w:keepLines w:val="0"/>
              <w:rPr>
                <w:sz w:val="16"/>
                <w:szCs w:val="16"/>
              </w:rPr>
            </w:pPr>
            <w:r w:rsidRPr="00AF5C2B">
              <w:rPr>
                <w:sz w:val="16"/>
                <w:szCs w:val="16"/>
              </w:rPr>
              <w:t>2022-04</w:t>
            </w:r>
          </w:p>
        </w:tc>
        <w:tc>
          <w:tcPr>
            <w:tcW w:w="862" w:type="dxa"/>
            <w:shd w:val="solid" w:color="FFFFFF" w:fill="auto"/>
          </w:tcPr>
          <w:p w14:paraId="65B6C3D2" w14:textId="77777777" w:rsidR="00537B6A" w:rsidRPr="00AF5C2B" w:rsidRDefault="00537B6A" w:rsidP="005232C7">
            <w:pPr>
              <w:pStyle w:val="TAC"/>
              <w:keepNext w:val="0"/>
              <w:keepLines w:val="0"/>
              <w:rPr>
                <w:sz w:val="16"/>
                <w:szCs w:val="16"/>
              </w:rPr>
            </w:pPr>
            <w:r w:rsidRPr="00AF5C2B">
              <w:rPr>
                <w:sz w:val="16"/>
                <w:szCs w:val="16"/>
              </w:rPr>
              <w:t>SA5#142e</w:t>
            </w:r>
          </w:p>
        </w:tc>
        <w:tc>
          <w:tcPr>
            <w:tcW w:w="1032" w:type="dxa"/>
            <w:shd w:val="solid" w:color="FFFFFF" w:fill="auto"/>
          </w:tcPr>
          <w:p w14:paraId="2F834B12" w14:textId="77777777" w:rsidR="00537B6A" w:rsidRPr="00AF5C2B" w:rsidRDefault="00537B6A" w:rsidP="005232C7">
            <w:pPr>
              <w:pStyle w:val="TAC"/>
              <w:keepNext w:val="0"/>
              <w:keepLines w:val="0"/>
              <w:rPr>
                <w:sz w:val="16"/>
                <w:szCs w:val="16"/>
              </w:rPr>
            </w:pPr>
            <w:r w:rsidRPr="00AF5C2B">
              <w:rPr>
                <w:sz w:val="16"/>
                <w:szCs w:val="16"/>
              </w:rPr>
              <w:t>S5-222477</w:t>
            </w:r>
          </w:p>
        </w:tc>
        <w:tc>
          <w:tcPr>
            <w:tcW w:w="425" w:type="dxa"/>
            <w:shd w:val="solid" w:color="FFFFFF" w:fill="auto"/>
          </w:tcPr>
          <w:p w14:paraId="5AE3CE13" w14:textId="77777777" w:rsidR="00537B6A" w:rsidRPr="00AF5C2B" w:rsidRDefault="00537B6A" w:rsidP="005232C7">
            <w:pPr>
              <w:pStyle w:val="TAL"/>
              <w:keepNext w:val="0"/>
              <w:keepLines w:val="0"/>
              <w:rPr>
                <w:sz w:val="16"/>
                <w:szCs w:val="16"/>
              </w:rPr>
            </w:pPr>
            <w:r w:rsidRPr="00AF5C2B">
              <w:rPr>
                <w:sz w:val="16"/>
                <w:szCs w:val="16"/>
              </w:rPr>
              <w:t>-</w:t>
            </w:r>
          </w:p>
        </w:tc>
        <w:tc>
          <w:tcPr>
            <w:tcW w:w="496" w:type="dxa"/>
            <w:shd w:val="solid" w:color="FFFFFF" w:fill="auto"/>
          </w:tcPr>
          <w:p w14:paraId="70659540" w14:textId="77777777" w:rsidR="00537B6A" w:rsidRPr="00AF5C2B" w:rsidRDefault="00537B6A" w:rsidP="005232C7">
            <w:pPr>
              <w:pStyle w:val="TAR"/>
              <w:keepNext w:val="0"/>
              <w:keepLines w:val="0"/>
              <w:rPr>
                <w:sz w:val="16"/>
                <w:szCs w:val="16"/>
              </w:rPr>
            </w:pPr>
            <w:r w:rsidRPr="00AF5C2B">
              <w:rPr>
                <w:sz w:val="16"/>
                <w:szCs w:val="16"/>
              </w:rPr>
              <w:t>-</w:t>
            </w:r>
          </w:p>
        </w:tc>
        <w:tc>
          <w:tcPr>
            <w:tcW w:w="425" w:type="dxa"/>
            <w:shd w:val="solid" w:color="FFFFFF" w:fill="auto"/>
          </w:tcPr>
          <w:p w14:paraId="041BBD1A" w14:textId="77777777" w:rsidR="00537B6A" w:rsidRPr="00AF5C2B" w:rsidRDefault="00537B6A" w:rsidP="005232C7">
            <w:pPr>
              <w:pStyle w:val="TAC"/>
              <w:keepNext w:val="0"/>
              <w:keepLines w:val="0"/>
              <w:rPr>
                <w:sz w:val="16"/>
                <w:szCs w:val="16"/>
              </w:rPr>
            </w:pPr>
            <w:r w:rsidRPr="00AF5C2B">
              <w:rPr>
                <w:sz w:val="16"/>
                <w:szCs w:val="16"/>
              </w:rPr>
              <w:t>-</w:t>
            </w:r>
          </w:p>
        </w:tc>
        <w:tc>
          <w:tcPr>
            <w:tcW w:w="4962" w:type="dxa"/>
            <w:shd w:val="solid" w:color="FFFFFF" w:fill="auto"/>
          </w:tcPr>
          <w:p w14:paraId="373243DF" w14:textId="06213908" w:rsidR="00537B6A" w:rsidRPr="00AF5C2B" w:rsidRDefault="00537B6A" w:rsidP="005232C7">
            <w:pPr>
              <w:pStyle w:val="TAL"/>
              <w:keepNext w:val="0"/>
              <w:keepLines w:val="0"/>
              <w:rPr>
                <w:sz w:val="16"/>
                <w:szCs w:val="16"/>
              </w:rPr>
            </w:pPr>
            <w:r w:rsidRPr="00AF5C2B">
              <w:rPr>
                <w:sz w:val="16"/>
                <w:szCs w:val="16"/>
              </w:rPr>
              <w:t>Add</w:t>
            </w:r>
            <w:r w:rsidR="005232C7">
              <w:rPr>
                <w:sz w:val="16"/>
                <w:szCs w:val="16"/>
              </w:rPr>
              <w:t xml:space="preserve"> </w:t>
            </w:r>
            <w:r w:rsidRPr="00AF5C2B">
              <w:rPr>
                <w:sz w:val="16"/>
                <w:szCs w:val="16"/>
              </w:rPr>
              <w:t>AI/ML</w:t>
            </w:r>
            <w:r w:rsidR="005232C7">
              <w:rPr>
                <w:sz w:val="16"/>
                <w:szCs w:val="16"/>
              </w:rPr>
              <w:t xml:space="preserve"> </w:t>
            </w:r>
            <w:r w:rsidRPr="00AF5C2B">
              <w:rPr>
                <w:sz w:val="16"/>
                <w:szCs w:val="16"/>
              </w:rPr>
              <w:t>management</w:t>
            </w:r>
            <w:r w:rsidR="005232C7">
              <w:rPr>
                <w:sz w:val="16"/>
                <w:szCs w:val="16"/>
              </w:rPr>
              <w:t xml:space="preserve"> </w:t>
            </w:r>
            <w:r w:rsidRPr="00AF5C2B">
              <w:rPr>
                <w:sz w:val="16"/>
                <w:szCs w:val="16"/>
              </w:rPr>
              <w:t>overview</w:t>
            </w:r>
          </w:p>
        </w:tc>
        <w:tc>
          <w:tcPr>
            <w:tcW w:w="708" w:type="dxa"/>
            <w:shd w:val="solid" w:color="FFFFFF" w:fill="auto"/>
          </w:tcPr>
          <w:p w14:paraId="1E62890C" w14:textId="77777777" w:rsidR="00537B6A" w:rsidRPr="00AF5C2B" w:rsidRDefault="00537B6A" w:rsidP="005232C7">
            <w:pPr>
              <w:pStyle w:val="TAC"/>
              <w:keepNext w:val="0"/>
              <w:keepLines w:val="0"/>
              <w:rPr>
                <w:sz w:val="16"/>
                <w:szCs w:val="16"/>
              </w:rPr>
            </w:pPr>
            <w:r w:rsidRPr="00AF5C2B">
              <w:rPr>
                <w:sz w:val="16"/>
                <w:szCs w:val="16"/>
              </w:rPr>
              <w:t>0.1.0</w:t>
            </w:r>
          </w:p>
        </w:tc>
      </w:tr>
      <w:tr w:rsidR="00537B6A" w:rsidRPr="00AF5C2B" w14:paraId="63BDB814" w14:textId="77777777" w:rsidTr="005232C7">
        <w:trPr>
          <w:jc w:val="center"/>
        </w:trPr>
        <w:tc>
          <w:tcPr>
            <w:tcW w:w="800" w:type="dxa"/>
            <w:shd w:val="solid" w:color="FFFFFF" w:fill="auto"/>
          </w:tcPr>
          <w:p w14:paraId="68ED0A7B" w14:textId="77777777" w:rsidR="00537B6A" w:rsidRPr="00AF5C2B" w:rsidRDefault="00537B6A" w:rsidP="005232C7">
            <w:pPr>
              <w:pStyle w:val="TAC"/>
              <w:keepNext w:val="0"/>
              <w:keepLines w:val="0"/>
              <w:rPr>
                <w:sz w:val="16"/>
                <w:szCs w:val="16"/>
              </w:rPr>
            </w:pPr>
            <w:r w:rsidRPr="00AF5C2B">
              <w:rPr>
                <w:sz w:val="16"/>
                <w:szCs w:val="16"/>
              </w:rPr>
              <w:t>2022-05</w:t>
            </w:r>
          </w:p>
        </w:tc>
        <w:tc>
          <w:tcPr>
            <w:tcW w:w="862" w:type="dxa"/>
            <w:shd w:val="solid" w:color="FFFFFF" w:fill="auto"/>
          </w:tcPr>
          <w:p w14:paraId="68B7F3F6" w14:textId="77777777" w:rsidR="00537B6A" w:rsidRPr="00AF5C2B" w:rsidRDefault="00537B6A" w:rsidP="005232C7">
            <w:pPr>
              <w:pStyle w:val="TAC"/>
              <w:keepNext w:val="0"/>
              <w:keepLines w:val="0"/>
              <w:rPr>
                <w:sz w:val="16"/>
                <w:szCs w:val="16"/>
              </w:rPr>
            </w:pPr>
            <w:r w:rsidRPr="00AF5C2B">
              <w:rPr>
                <w:sz w:val="16"/>
                <w:szCs w:val="16"/>
              </w:rPr>
              <w:t>SA5#143e</w:t>
            </w:r>
          </w:p>
        </w:tc>
        <w:tc>
          <w:tcPr>
            <w:tcW w:w="1032" w:type="dxa"/>
            <w:shd w:val="solid" w:color="FFFFFF" w:fill="auto"/>
          </w:tcPr>
          <w:p w14:paraId="7417180E" w14:textId="77777777" w:rsidR="00537B6A" w:rsidRPr="00AF5C2B" w:rsidRDefault="00537B6A" w:rsidP="005232C7">
            <w:pPr>
              <w:pStyle w:val="TAC"/>
              <w:keepNext w:val="0"/>
              <w:keepLines w:val="0"/>
              <w:rPr>
                <w:sz w:val="16"/>
                <w:szCs w:val="16"/>
              </w:rPr>
            </w:pPr>
            <w:r w:rsidRPr="00AF5C2B">
              <w:rPr>
                <w:sz w:val="16"/>
                <w:szCs w:val="16"/>
              </w:rPr>
              <w:t>S5-223576</w:t>
            </w:r>
          </w:p>
        </w:tc>
        <w:tc>
          <w:tcPr>
            <w:tcW w:w="425" w:type="dxa"/>
            <w:shd w:val="solid" w:color="FFFFFF" w:fill="auto"/>
          </w:tcPr>
          <w:p w14:paraId="3502BC4F" w14:textId="77777777" w:rsidR="00537B6A" w:rsidRPr="00AF5C2B" w:rsidRDefault="00537B6A" w:rsidP="005232C7">
            <w:pPr>
              <w:pStyle w:val="TAL"/>
              <w:keepNext w:val="0"/>
              <w:keepLines w:val="0"/>
              <w:rPr>
                <w:sz w:val="16"/>
                <w:szCs w:val="16"/>
              </w:rPr>
            </w:pPr>
            <w:r w:rsidRPr="00AF5C2B">
              <w:rPr>
                <w:sz w:val="16"/>
                <w:szCs w:val="16"/>
              </w:rPr>
              <w:t>-</w:t>
            </w:r>
          </w:p>
        </w:tc>
        <w:tc>
          <w:tcPr>
            <w:tcW w:w="496" w:type="dxa"/>
            <w:shd w:val="solid" w:color="FFFFFF" w:fill="auto"/>
          </w:tcPr>
          <w:p w14:paraId="44FEF9D7" w14:textId="77777777" w:rsidR="00537B6A" w:rsidRPr="00AF5C2B" w:rsidRDefault="00537B6A" w:rsidP="005232C7">
            <w:pPr>
              <w:pStyle w:val="TAR"/>
              <w:keepNext w:val="0"/>
              <w:keepLines w:val="0"/>
              <w:rPr>
                <w:sz w:val="16"/>
                <w:szCs w:val="16"/>
              </w:rPr>
            </w:pPr>
            <w:r w:rsidRPr="00AF5C2B">
              <w:rPr>
                <w:sz w:val="16"/>
                <w:szCs w:val="16"/>
              </w:rPr>
              <w:t>-</w:t>
            </w:r>
          </w:p>
        </w:tc>
        <w:tc>
          <w:tcPr>
            <w:tcW w:w="425" w:type="dxa"/>
            <w:shd w:val="solid" w:color="FFFFFF" w:fill="auto"/>
          </w:tcPr>
          <w:p w14:paraId="04C39077" w14:textId="77777777" w:rsidR="00537B6A" w:rsidRPr="00AF5C2B" w:rsidRDefault="00537B6A" w:rsidP="005232C7">
            <w:pPr>
              <w:pStyle w:val="TAC"/>
              <w:keepNext w:val="0"/>
              <w:keepLines w:val="0"/>
              <w:rPr>
                <w:sz w:val="16"/>
                <w:szCs w:val="16"/>
              </w:rPr>
            </w:pPr>
            <w:r w:rsidRPr="00AF5C2B">
              <w:rPr>
                <w:sz w:val="16"/>
                <w:szCs w:val="16"/>
              </w:rPr>
              <w:t>-</w:t>
            </w:r>
          </w:p>
        </w:tc>
        <w:tc>
          <w:tcPr>
            <w:tcW w:w="4962" w:type="dxa"/>
            <w:shd w:val="solid" w:color="FFFFFF" w:fill="auto"/>
          </w:tcPr>
          <w:p w14:paraId="5D89D329" w14:textId="3447D729" w:rsidR="00537B6A" w:rsidRPr="00AF5C2B" w:rsidRDefault="00537B6A" w:rsidP="005232C7">
            <w:pPr>
              <w:pStyle w:val="TAL"/>
              <w:keepNext w:val="0"/>
              <w:keepLines w:val="0"/>
              <w:rPr>
                <w:sz w:val="16"/>
                <w:szCs w:val="16"/>
              </w:rPr>
            </w:pPr>
            <w:r w:rsidRPr="00AF5C2B">
              <w:rPr>
                <w:sz w:val="16"/>
                <w:szCs w:val="16"/>
              </w:rPr>
              <w:t>Add</w:t>
            </w:r>
            <w:r w:rsidR="005232C7">
              <w:rPr>
                <w:sz w:val="16"/>
                <w:szCs w:val="16"/>
              </w:rPr>
              <w:t xml:space="preserve"> </w:t>
            </w:r>
            <w:r w:rsidRPr="00AF5C2B">
              <w:rPr>
                <w:sz w:val="16"/>
                <w:szCs w:val="16"/>
              </w:rPr>
              <w:t>use</w:t>
            </w:r>
            <w:r w:rsidR="005232C7">
              <w:rPr>
                <w:sz w:val="16"/>
                <w:szCs w:val="16"/>
              </w:rPr>
              <w:t xml:space="preserve"> </w:t>
            </w:r>
            <w:r w:rsidRPr="00AF5C2B">
              <w:rPr>
                <w:sz w:val="16"/>
                <w:szCs w:val="16"/>
              </w:rPr>
              <w:t>case</w:t>
            </w:r>
            <w:r w:rsidR="005232C7">
              <w:rPr>
                <w:sz w:val="16"/>
                <w:szCs w:val="16"/>
              </w:rPr>
              <w:t xml:space="preserve"> </w:t>
            </w:r>
            <w:r w:rsidRPr="00AF5C2B">
              <w:rPr>
                <w:sz w:val="16"/>
                <w:szCs w:val="16"/>
              </w:rPr>
              <w:t>on</w:t>
            </w:r>
            <w:r w:rsidR="005232C7">
              <w:rPr>
                <w:sz w:val="16"/>
                <w:szCs w:val="16"/>
              </w:rPr>
              <w:t xml:space="preserve"> </w:t>
            </w:r>
            <w:r w:rsidRPr="00AF5C2B">
              <w:rPr>
                <w:sz w:val="16"/>
                <w:szCs w:val="16"/>
              </w:rPr>
              <w:t>AI/ML</w:t>
            </w:r>
            <w:r w:rsidR="005232C7">
              <w:rPr>
                <w:sz w:val="16"/>
                <w:szCs w:val="16"/>
              </w:rPr>
              <w:t xml:space="preserve"> </w:t>
            </w:r>
            <w:r w:rsidRPr="00AF5C2B">
              <w:rPr>
                <w:sz w:val="16"/>
                <w:szCs w:val="16"/>
              </w:rPr>
              <w:t>model</w:t>
            </w:r>
            <w:r w:rsidR="005232C7">
              <w:rPr>
                <w:sz w:val="16"/>
                <w:szCs w:val="16"/>
              </w:rPr>
              <w:t xml:space="preserve"> </w:t>
            </w:r>
            <w:r w:rsidRPr="00AF5C2B">
              <w:rPr>
                <w:sz w:val="16"/>
                <w:szCs w:val="16"/>
              </w:rPr>
              <w:t>performance</w:t>
            </w:r>
          </w:p>
        </w:tc>
        <w:tc>
          <w:tcPr>
            <w:tcW w:w="708" w:type="dxa"/>
            <w:shd w:val="solid" w:color="FFFFFF" w:fill="auto"/>
          </w:tcPr>
          <w:p w14:paraId="0B76B300" w14:textId="77777777" w:rsidR="00537B6A" w:rsidRPr="00AF5C2B" w:rsidRDefault="00537B6A" w:rsidP="005232C7">
            <w:pPr>
              <w:pStyle w:val="TAC"/>
              <w:keepNext w:val="0"/>
              <w:keepLines w:val="0"/>
              <w:rPr>
                <w:sz w:val="16"/>
                <w:szCs w:val="16"/>
              </w:rPr>
            </w:pPr>
            <w:r w:rsidRPr="00AF5C2B">
              <w:rPr>
                <w:sz w:val="16"/>
                <w:szCs w:val="16"/>
              </w:rPr>
              <w:t>0.2.0</w:t>
            </w:r>
          </w:p>
        </w:tc>
      </w:tr>
      <w:tr w:rsidR="00537B6A" w:rsidRPr="00AF5C2B" w14:paraId="62717125" w14:textId="77777777" w:rsidTr="005232C7">
        <w:trPr>
          <w:jc w:val="center"/>
        </w:trPr>
        <w:tc>
          <w:tcPr>
            <w:tcW w:w="800" w:type="dxa"/>
            <w:shd w:val="solid" w:color="FFFFFF" w:fill="auto"/>
          </w:tcPr>
          <w:p w14:paraId="004BB023" w14:textId="77777777" w:rsidR="00537B6A" w:rsidRPr="00AF5C2B" w:rsidRDefault="00537B6A" w:rsidP="005232C7">
            <w:pPr>
              <w:pStyle w:val="TAC"/>
              <w:keepNext w:val="0"/>
              <w:keepLines w:val="0"/>
              <w:rPr>
                <w:rFonts w:cs="Arial"/>
                <w:sz w:val="16"/>
                <w:szCs w:val="16"/>
              </w:rPr>
            </w:pPr>
            <w:r w:rsidRPr="00AF5C2B">
              <w:rPr>
                <w:rFonts w:cs="Arial"/>
                <w:sz w:val="16"/>
                <w:szCs w:val="16"/>
              </w:rPr>
              <w:t>2022-07</w:t>
            </w:r>
          </w:p>
        </w:tc>
        <w:tc>
          <w:tcPr>
            <w:tcW w:w="862" w:type="dxa"/>
            <w:shd w:val="solid" w:color="FFFFFF" w:fill="auto"/>
          </w:tcPr>
          <w:p w14:paraId="72B0CC29" w14:textId="77777777" w:rsidR="00537B6A" w:rsidRPr="00AF5C2B" w:rsidRDefault="00537B6A" w:rsidP="005232C7">
            <w:pPr>
              <w:pStyle w:val="TAC"/>
              <w:keepNext w:val="0"/>
              <w:keepLines w:val="0"/>
              <w:rPr>
                <w:rFonts w:cs="Arial"/>
                <w:sz w:val="16"/>
                <w:szCs w:val="16"/>
              </w:rPr>
            </w:pPr>
            <w:r w:rsidRPr="00AF5C2B">
              <w:rPr>
                <w:rFonts w:cs="Arial"/>
                <w:sz w:val="16"/>
                <w:szCs w:val="16"/>
              </w:rPr>
              <w:t>SA5#144e</w:t>
            </w:r>
          </w:p>
        </w:tc>
        <w:tc>
          <w:tcPr>
            <w:tcW w:w="1032" w:type="dxa"/>
            <w:shd w:val="solid" w:color="FFFFFF" w:fill="auto"/>
          </w:tcPr>
          <w:p w14:paraId="03952980" w14:textId="77777777" w:rsidR="00537B6A" w:rsidRPr="00AF5C2B" w:rsidRDefault="00537B6A" w:rsidP="005232C7">
            <w:pPr>
              <w:pStyle w:val="TAC"/>
              <w:keepNext w:val="0"/>
              <w:keepLines w:val="0"/>
              <w:rPr>
                <w:rFonts w:cs="Arial"/>
                <w:sz w:val="16"/>
                <w:szCs w:val="16"/>
              </w:rPr>
            </w:pPr>
            <w:r w:rsidRPr="00AF5C2B">
              <w:rPr>
                <w:rFonts w:cs="Arial"/>
                <w:sz w:val="16"/>
                <w:szCs w:val="16"/>
              </w:rPr>
              <w:t>S5-224364</w:t>
            </w:r>
          </w:p>
        </w:tc>
        <w:tc>
          <w:tcPr>
            <w:tcW w:w="425" w:type="dxa"/>
            <w:shd w:val="solid" w:color="FFFFFF" w:fill="auto"/>
          </w:tcPr>
          <w:p w14:paraId="0C65C4E2"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373EBA1D"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7C76C439"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7352A8CD" w14:textId="67AB52BD" w:rsidR="00537B6A" w:rsidRPr="00AF5C2B" w:rsidRDefault="00537B6A" w:rsidP="005232C7">
            <w:pPr>
              <w:pStyle w:val="TAL"/>
              <w:keepNext w:val="0"/>
              <w:keepLines w:val="0"/>
              <w:rPr>
                <w:rFonts w:cs="Arial"/>
                <w:sz w:val="16"/>
                <w:szCs w:val="16"/>
              </w:rPr>
            </w:pPr>
            <w:r w:rsidRPr="00AF5C2B">
              <w:rPr>
                <w:rFonts w:cs="Arial"/>
                <w:sz w:val="16"/>
                <w:szCs w:val="16"/>
              </w:rPr>
              <w:t>Requirements</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context</w:t>
            </w:r>
            <w:r w:rsidR="005232C7">
              <w:rPr>
                <w:rFonts w:cs="Arial"/>
                <w:sz w:val="16"/>
                <w:szCs w:val="16"/>
              </w:rPr>
              <w:t xml:space="preserve"> </w:t>
            </w:r>
          </w:p>
        </w:tc>
        <w:tc>
          <w:tcPr>
            <w:tcW w:w="708" w:type="dxa"/>
            <w:shd w:val="solid" w:color="FFFFFF" w:fill="auto"/>
          </w:tcPr>
          <w:p w14:paraId="4522C878" w14:textId="77777777" w:rsidR="00537B6A" w:rsidRPr="00AF5C2B" w:rsidRDefault="00537B6A" w:rsidP="005232C7">
            <w:pPr>
              <w:pStyle w:val="TAC"/>
              <w:keepNext w:val="0"/>
              <w:keepLines w:val="0"/>
              <w:rPr>
                <w:rFonts w:cs="Arial"/>
                <w:sz w:val="16"/>
                <w:szCs w:val="16"/>
              </w:rPr>
            </w:pPr>
            <w:r w:rsidRPr="00AF5C2B">
              <w:rPr>
                <w:rFonts w:cs="Arial"/>
                <w:sz w:val="16"/>
                <w:szCs w:val="16"/>
              </w:rPr>
              <w:t>0.3.0</w:t>
            </w:r>
          </w:p>
        </w:tc>
      </w:tr>
      <w:tr w:rsidR="00537B6A" w:rsidRPr="00AF5C2B" w14:paraId="57387DE8" w14:textId="77777777" w:rsidTr="005232C7">
        <w:trPr>
          <w:jc w:val="center"/>
        </w:trPr>
        <w:tc>
          <w:tcPr>
            <w:tcW w:w="800" w:type="dxa"/>
            <w:shd w:val="solid" w:color="FFFFFF" w:fill="auto"/>
          </w:tcPr>
          <w:p w14:paraId="350E7235" w14:textId="77777777" w:rsidR="00537B6A" w:rsidRPr="00AF5C2B" w:rsidRDefault="00537B6A" w:rsidP="005232C7">
            <w:pPr>
              <w:pStyle w:val="TAC"/>
              <w:keepNext w:val="0"/>
              <w:keepLines w:val="0"/>
              <w:rPr>
                <w:rFonts w:cs="Arial"/>
                <w:sz w:val="16"/>
                <w:szCs w:val="16"/>
              </w:rPr>
            </w:pPr>
            <w:r w:rsidRPr="00AF5C2B">
              <w:rPr>
                <w:rFonts w:cs="Arial"/>
                <w:sz w:val="16"/>
                <w:szCs w:val="16"/>
              </w:rPr>
              <w:t>2022-07</w:t>
            </w:r>
          </w:p>
        </w:tc>
        <w:tc>
          <w:tcPr>
            <w:tcW w:w="862" w:type="dxa"/>
            <w:shd w:val="solid" w:color="FFFFFF" w:fill="auto"/>
          </w:tcPr>
          <w:p w14:paraId="064025F6" w14:textId="77777777" w:rsidR="00537B6A" w:rsidRPr="00AF5C2B" w:rsidRDefault="00537B6A" w:rsidP="005232C7">
            <w:pPr>
              <w:pStyle w:val="TAC"/>
              <w:keepNext w:val="0"/>
              <w:keepLines w:val="0"/>
              <w:rPr>
                <w:rFonts w:cs="Arial"/>
                <w:sz w:val="16"/>
                <w:szCs w:val="16"/>
              </w:rPr>
            </w:pPr>
            <w:r w:rsidRPr="00AF5C2B">
              <w:rPr>
                <w:rFonts w:cs="Arial"/>
                <w:sz w:val="16"/>
                <w:szCs w:val="16"/>
              </w:rPr>
              <w:t>SA5#144e</w:t>
            </w:r>
          </w:p>
        </w:tc>
        <w:tc>
          <w:tcPr>
            <w:tcW w:w="1032" w:type="dxa"/>
            <w:shd w:val="solid" w:color="FFFFFF" w:fill="auto"/>
          </w:tcPr>
          <w:p w14:paraId="65FD0583" w14:textId="77777777" w:rsidR="00537B6A" w:rsidRPr="00AF5C2B" w:rsidRDefault="00537B6A" w:rsidP="005232C7">
            <w:pPr>
              <w:pStyle w:val="TAC"/>
              <w:keepNext w:val="0"/>
              <w:keepLines w:val="0"/>
              <w:rPr>
                <w:rFonts w:cs="Arial"/>
                <w:sz w:val="16"/>
                <w:szCs w:val="16"/>
              </w:rPr>
            </w:pPr>
            <w:r w:rsidRPr="00AF5C2B">
              <w:rPr>
                <w:rFonts w:cs="Arial"/>
                <w:sz w:val="16"/>
                <w:szCs w:val="16"/>
              </w:rPr>
              <w:t>S5-224365</w:t>
            </w:r>
          </w:p>
        </w:tc>
        <w:tc>
          <w:tcPr>
            <w:tcW w:w="425" w:type="dxa"/>
            <w:shd w:val="solid" w:color="FFFFFF" w:fill="auto"/>
          </w:tcPr>
          <w:p w14:paraId="36C966CE" w14:textId="77777777" w:rsidR="00537B6A" w:rsidRPr="00AF5C2B" w:rsidRDefault="00537B6A" w:rsidP="005232C7">
            <w:pPr>
              <w:pStyle w:val="TAL"/>
              <w:keepNext w:val="0"/>
              <w:keepLines w:val="0"/>
              <w:rPr>
                <w:rFonts w:cs="Arial"/>
                <w:sz w:val="16"/>
                <w:szCs w:val="16"/>
              </w:rPr>
            </w:pPr>
            <w:r w:rsidRPr="00AF5C2B">
              <w:t>-</w:t>
            </w:r>
          </w:p>
        </w:tc>
        <w:tc>
          <w:tcPr>
            <w:tcW w:w="496" w:type="dxa"/>
            <w:shd w:val="solid" w:color="FFFFFF" w:fill="auto"/>
          </w:tcPr>
          <w:p w14:paraId="6779BC1C" w14:textId="77777777" w:rsidR="00537B6A" w:rsidRPr="00AF5C2B" w:rsidRDefault="00537B6A" w:rsidP="005232C7">
            <w:pPr>
              <w:pStyle w:val="TAR"/>
              <w:keepNext w:val="0"/>
              <w:keepLines w:val="0"/>
              <w:rPr>
                <w:rFonts w:cs="Arial"/>
                <w:sz w:val="16"/>
                <w:szCs w:val="16"/>
              </w:rPr>
            </w:pPr>
            <w:r w:rsidRPr="00AF5C2B">
              <w:t>-</w:t>
            </w:r>
          </w:p>
        </w:tc>
        <w:tc>
          <w:tcPr>
            <w:tcW w:w="425" w:type="dxa"/>
            <w:shd w:val="solid" w:color="FFFFFF" w:fill="auto"/>
          </w:tcPr>
          <w:p w14:paraId="44325EC1" w14:textId="77777777" w:rsidR="00537B6A" w:rsidRPr="00AF5C2B" w:rsidRDefault="00537B6A" w:rsidP="005232C7">
            <w:pPr>
              <w:pStyle w:val="TAC"/>
              <w:keepNext w:val="0"/>
              <w:keepLines w:val="0"/>
              <w:rPr>
                <w:rFonts w:cs="Arial"/>
                <w:sz w:val="16"/>
                <w:szCs w:val="16"/>
              </w:rPr>
            </w:pPr>
            <w:r w:rsidRPr="00AF5C2B">
              <w:t>-</w:t>
            </w:r>
          </w:p>
        </w:tc>
        <w:tc>
          <w:tcPr>
            <w:tcW w:w="4962" w:type="dxa"/>
            <w:shd w:val="solid" w:color="FFFFFF" w:fill="auto"/>
          </w:tcPr>
          <w:p w14:paraId="5B69F11F" w14:textId="00027ACF"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workflow</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5GS</w:t>
            </w:r>
            <w:r w:rsidR="005232C7">
              <w:rPr>
                <w:rFonts w:cs="Arial"/>
                <w:sz w:val="16"/>
                <w:szCs w:val="16"/>
              </w:rPr>
              <w:t xml:space="preserve"> </w:t>
            </w:r>
          </w:p>
        </w:tc>
        <w:tc>
          <w:tcPr>
            <w:tcW w:w="708" w:type="dxa"/>
            <w:shd w:val="solid" w:color="FFFFFF" w:fill="auto"/>
          </w:tcPr>
          <w:p w14:paraId="0A541865" w14:textId="77777777" w:rsidR="00537B6A" w:rsidRPr="00AF5C2B" w:rsidRDefault="00537B6A" w:rsidP="005232C7">
            <w:pPr>
              <w:pStyle w:val="TAC"/>
              <w:keepNext w:val="0"/>
              <w:keepLines w:val="0"/>
              <w:rPr>
                <w:rFonts w:cs="Arial"/>
                <w:sz w:val="16"/>
                <w:szCs w:val="16"/>
              </w:rPr>
            </w:pPr>
            <w:r w:rsidRPr="00AF5C2B">
              <w:rPr>
                <w:rFonts w:cs="Arial"/>
                <w:sz w:val="16"/>
                <w:szCs w:val="16"/>
              </w:rPr>
              <w:t>0.3.0</w:t>
            </w:r>
          </w:p>
        </w:tc>
      </w:tr>
      <w:tr w:rsidR="00537B6A" w:rsidRPr="00AF5C2B" w14:paraId="7E081FB1" w14:textId="77777777" w:rsidTr="005232C7">
        <w:trPr>
          <w:jc w:val="center"/>
        </w:trPr>
        <w:tc>
          <w:tcPr>
            <w:tcW w:w="800" w:type="dxa"/>
            <w:shd w:val="solid" w:color="FFFFFF" w:fill="auto"/>
          </w:tcPr>
          <w:p w14:paraId="2D43155C" w14:textId="77777777" w:rsidR="00537B6A" w:rsidRPr="00AF5C2B" w:rsidRDefault="00537B6A" w:rsidP="005232C7">
            <w:pPr>
              <w:pStyle w:val="TAC"/>
              <w:keepNext w:val="0"/>
              <w:keepLines w:val="0"/>
              <w:rPr>
                <w:rFonts w:cs="Arial"/>
                <w:sz w:val="16"/>
                <w:szCs w:val="16"/>
              </w:rPr>
            </w:pPr>
            <w:r w:rsidRPr="00AF5C2B">
              <w:rPr>
                <w:rFonts w:cs="Arial"/>
                <w:sz w:val="16"/>
                <w:szCs w:val="16"/>
              </w:rPr>
              <w:t>2022-07</w:t>
            </w:r>
          </w:p>
        </w:tc>
        <w:tc>
          <w:tcPr>
            <w:tcW w:w="862" w:type="dxa"/>
            <w:shd w:val="solid" w:color="FFFFFF" w:fill="auto"/>
          </w:tcPr>
          <w:p w14:paraId="0197295E" w14:textId="77777777" w:rsidR="00537B6A" w:rsidRPr="00AF5C2B" w:rsidRDefault="00537B6A" w:rsidP="005232C7">
            <w:pPr>
              <w:pStyle w:val="TAC"/>
              <w:keepNext w:val="0"/>
              <w:keepLines w:val="0"/>
              <w:rPr>
                <w:rFonts w:cs="Arial"/>
                <w:sz w:val="16"/>
                <w:szCs w:val="16"/>
              </w:rPr>
            </w:pPr>
            <w:r w:rsidRPr="00AF5C2B">
              <w:rPr>
                <w:rFonts w:cs="Arial"/>
                <w:sz w:val="16"/>
                <w:szCs w:val="16"/>
              </w:rPr>
              <w:t>SA5#144e</w:t>
            </w:r>
          </w:p>
        </w:tc>
        <w:tc>
          <w:tcPr>
            <w:tcW w:w="1032" w:type="dxa"/>
            <w:shd w:val="solid" w:color="FFFFFF" w:fill="auto"/>
          </w:tcPr>
          <w:p w14:paraId="1F1A9E71" w14:textId="77777777" w:rsidR="00537B6A" w:rsidRPr="00AF5C2B" w:rsidRDefault="00537B6A" w:rsidP="005232C7">
            <w:pPr>
              <w:pStyle w:val="TAC"/>
              <w:keepNext w:val="0"/>
              <w:keepLines w:val="0"/>
              <w:rPr>
                <w:rFonts w:cs="Arial"/>
                <w:sz w:val="16"/>
                <w:szCs w:val="16"/>
              </w:rPr>
            </w:pPr>
            <w:r w:rsidRPr="00AF5C2B">
              <w:rPr>
                <w:rFonts w:cs="Arial"/>
                <w:sz w:val="16"/>
                <w:szCs w:val="16"/>
              </w:rPr>
              <w:t>S5-224366</w:t>
            </w:r>
          </w:p>
        </w:tc>
        <w:tc>
          <w:tcPr>
            <w:tcW w:w="425" w:type="dxa"/>
            <w:shd w:val="solid" w:color="FFFFFF" w:fill="auto"/>
          </w:tcPr>
          <w:p w14:paraId="5B3D1DBB" w14:textId="77777777" w:rsidR="00537B6A" w:rsidRPr="00AF5C2B" w:rsidRDefault="00537B6A" w:rsidP="005232C7">
            <w:pPr>
              <w:pStyle w:val="TAL"/>
              <w:keepNext w:val="0"/>
              <w:keepLines w:val="0"/>
              <w:rPr>
                <w:rFonts w:cs="Arial"/>
                <w:sz w:val="16"/>
                <w:szCs w:val="16"/>
              </w:rPr>
            </w:pPr>
            <w:r w:rsidRPr="00AF5C2B">
              <w:t>-</w:t>
            </w:r>
          </w:p>
        </w:tc>
        <w:tc>
          <w:tcPr>
            <w:tcW w:w="496" w:type="dxa"/>
            <w:shd w:val="solid" w:color="FFFFFF" w:fill="auto"/>
          </w:tcPr>
          <w:p w14:paraId="52AA7B9E" w14:textId="77777777" w:rsidR="00537B6A" w:rsidRPr="00AF5C2B" w:rsidRDefault="00537B6A" w:rsidP="005232C7">
            <w:pPr>
              <w:pStyle w:val="TAR"/>
              <w:keepNext w:val="0"/>
              <w:keepLines w:val="0"/>
              <w:rPr>
                <w:rFonts w:cs="Arial"/>
                <w:sz w:val="16"/>
                <w:szCs w:val="16"/>
              </w:rPr>
            </w:pPr>
            <w:r w:rsidRPr="00AF5C2B">
              <w:t>-</w:t>
            </w:r>
          </w:p>
        </w:tc>
        <w:tc>
          <w:tcPr>
            <w:tcW w:w="425" w:type="dxa"/>
            <w:shd w:val="solid" w:color="FFFFFF" w:fill="auto"/>
          </w:tcPr>
          <w:p w14:paraId="7155351C" w14:textId="77777777" w:rsidR="00537B6A" w:rsidRPr="00AF5C2B" w:rsidRDefault="00537B6A" w:rsidP="005232C7">
            <w:pPr>
              <w:pStyle w:val="TAC"/>
              <w:keepNext w:val="0"/>
              <w:keepLines w:val="0"/>
              <w:rPr>
                <w:rFonts w:cs="Arial"/>
                <w:sz w:val="16"/>
                <w:szCs w:val="16"/>
              </w:rPr>
            </w:pPr>
            <w:r w:rsidRPr="00AF5C2B">
              <w:t>-</w:t>
            </w:r>
          </w:p>
        </w:tc>
        <w:tc>
          <w:tcPr>
            <w:tcW w:w="4962" w:type="dxa"/>
            <w:shd w:val="solid" w:color="FFFFFF" w:fill="auto"/>
          </w:tcPr>
          <w:p w14:paraId="6CE375C5" w14:textId="4087EE08" w:rsidR="00537B6A" w:rsidRPr="00AF5C2B" w:rsidRDefault="00537B6A" w:rsidP="005232C7">
            <w:pPr>
              <w:pStyle w:val="TAL"/>
              <w:keepNext w:val="0"/>
              <w:keepLines w:val="0"/>
              <w:rPr>
                <w:rFonts w:cs="Arial"/>
                <w:sz w:val="16"/>
                <w:szCs w:val="16"/>
              </w:rPr>
            </w:pPr>
            <w:r w:rsidRPr="00AF5C2B">
              <w:rPr>
                <w:rFonts w:cs="Arial"/>
                <w:sz w:val="16"/>
                <w:szCs w:val="16"/>
              </w:rPr>
              <w:t>Clarifications</w:t>
            </w:r>
            <w:r w:rsidR="005232C7">
              <w:rPr>
                <w:rFonts w:cs="Arial"/>
                <w:sz w:val="16"/>
                <w:szCs w:val="16"/>
              </w:rPr>
              <w:t xml:space="preserve"> </w:t>
            </w:r>
            <w:r w:rsidRPr="00AF5C2B">
              <w:rPr>
                <w:rFonts w:cs="Arial"/>
                <w:sz w:val="16"/>
                <w:szCs w:val="16"/>
              </w:rPr>
              <w:t>into</w:t>
            </w:r>
            <w:r w:rsidR="005232C7">
              <w:rPr>
                <w:rFonts w:cs="Arial"/>
                <w:sz w:val="16"/>
                <w:szCs w:val="16"/>
              </w:rPr>
              <w:t xml:space="preserve"> </w:t>
            </w:r>
            <w:r w:rsidRPr="00AF5C2B">
              <w:rPr>
                <w:rFonts w:cs="Arial"/>
                <w:sz w:val="16"/>
                <w:szCs w:val="16"/>
              </w:rPr>
              <w:t>the</w:t>
            </w:r>
            <w:r w:rsidR="005232C7">
              <w:rPr>
                <w:rFonts w:cs="Arial"/>
                <w:sz w:val="16"/>
                <w:szCs w:val="16"/>
              </w:rPr>
              <w:t xml:space="preserve"> </w:t>
            </w:r>
            <w:r w:rsidRPr="00AF5C2B">
              <w:rPr>
                <w:rFonts w:cs="Arial"/>
                <w:sz w:val="16"/>
                <w:szCs w:val="16"/>
              </w:rPr>
              <w:t>overview</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terminologies</w:t>
            </w:r>
            <w:r w:rsidR="005232C7">
              <w:rPr>
                <w:rFonts w:cs="Arial"/>
                <w:sz w:val="16"/>
                <w:szCs w:val="16"/>
              </w:rPr>
              <w:t xml:space="preserve"> </w:t>
            </w:r>
            <w:r w:rsidRPr="00AF5C2B">
              <w:rPr>
                <w:rFonts w:cs="Arial"/>
                <w:sz w:val="16"/>
                <w:szCs w:val="16"/>
              </w:rPr>
              <w:t>updates</w:t>
            </w:r>
            <w:r w:rsidR="005232C7">
              <w:rPr>
                <w:rFonts w:cs="Arial"/>
                <w:sz w:val="16"/>
                <w:szCs w:val="16"/>
              </w:rPr>
              <w:t xml:space="preserve">  </w:t>
            </w:r>
          </w:p>
        </w:tc>
        <w:tc>
          <w:tcPr>
            <w:tcW w:w="708" w:type="dxa"/>
            <w:shd w:val="solid" w:color="FFFFFF" w:fill="auto"/>
          </w:tcPr>
          <w:p w14:paraId="6D29F77B" w14:textId="77777777" w:rsidR="00537B6A" w:rsidRPr="00AF5C2B" w:rsidRDefault="00537B6A" w:rsidP="005232C7">
            <w:pPr>
              <w:pStyle w:val="TAC"/>
              <w:keepNext w:val="0"/>
              <w:keepLines w:val="0"/>
              <w:rPr>
                <w:rFonts w:cs="Arial"/>
                <w:sz w:val="16"/>
                <w:szCs w:val="16"/>
              </w:rPr>
            </w:pPr>
            <w:r w:rsidRPr="00AF5C2B">
              <w:rPr>
                <w:rFonts w:cs="Arial"/>
                <w:sz w:val="16"/>
                <w:szCs w:val="16"/>
              </w:rPr>
              <w:t>0.3.0</w:t>
            </w:r>
          </w:p>
        </w:tc>
      </w:tr>
      <w:tr w:rsidR="00537B6A" w:rsidRPr="00AF5C2B" w14:paraId="3A6F0878" w14:textId="77777777" w:rsidTr="005232C7">
        <w:trPr>
          <w:jc w:val="center"/>
        </w:trPr>
        <w:tc>
          <w:tcPr>
            <w:tcW w:w="800" w:type="dxa"/>
            <w:shd w:val="solid" w:color="FFFFFF" w:fill="auto"/>
          </w:tcPr>
          <w:p w14:paraId="18B4CCCD" w14:textId="77777777" w:rsidR="00537B6A" w:rsidRPr="00AF5C2B" w:rsidRDefault="00537B6A" w:rsidP="005232C7">
            <w:pPr>
              <w:pStyle w:val="TAC"/>
              <w:keepNext w:val="0"/>
              <w:keepLines w:val="0"/>
              <w:rPr>
                <w:rFonts w:cs="Arial"/>
                <w:sz w:val="16"/>
                <w:szCs w:val="16"/>
              </w:rPr>
            </w:pPr>
            <w:r w:rsidRPr="00AF5C2B">
              <w:rPr>
                <w:rFonts w:cs="Arial"/>
                <w:sz w:val="16"/>
                <w:szCs w:val="16"/>
              </w:rPr>
              <w:t>2022-07</w:t>
            </w:r>
          </w:p>
        </w:tc>
        <w:tc>
          <w:tcPr>
            <w:tcW w:w="862" w:type="dxa"/>
            <w:shd w:val="solid" w:color="FFFFFF" w:fill="auto"/>
          </w:tcPr>
          <w:p w14:paraId="6B21A5EB" w14:textId="77777777" w:rsidR="00537B6A" w:rsidRPr="00AF5C2B" w:rsidRDefault="00537B6A" w:rsidP="005232C7">
            <w:pPr>
              <w:pStyle w:val="TAC"/>
              <w:keepNext w:val="0"/>
              <w:keepLines w:val="0"/>
              <w:rPr>
                <w:rFonts w:cs="Arial"/>
                <w:sz w:val="16"/>
                <w:szCs w:val="16"/>
              </w:rPr>
            </w:pPr>
            <w:r w:rsidRPr="00AF5C2B">
              <w:rPr>
                <w:rFonts w:cs="Arial"/>
                <w:sz w:val="16"/>
                <w:szCs w:val="16"/>
              </w:rPr>
              <w:t>SA5#144e</w:t>
            </w:r>
          </w:p>
        </w:tc>
        <w:tc>
          <w:tcPr>
            <w:tcW w:w="1032" w:type="dxa"/>
            <w:shd w:val="solid" w:color="FFFFFF" w:fill="auto"/>
          </w:tcPr>
          <w:p w14:paraId="04E71339" w14:textId="77777777" w:rsidR="00537B6A" w:rsidRPr="00AF5C2B" w:rsidRDefault="00537B6A" w:rsidP="005232C7">
            <w:pPr>
              <w:pStyle w:val="TAC"/>
              <w:keepNext w:val="0"/>
              <w:keepLines w:val="0"/>
              <w:rPr>
                <w:rFonts w:cs="Arial"/>
                <w:sz w:val="16"/>
                <w:szCs w:val="16"/>
              </w:rPr>
            </w:pPr>
            <w:r w:rsidRPr="00AF5C2B">
              <w:rPr>
                <w:rFonts w:cs="Arial"/>
                <w:sz w:val="16"/>
                <w:szCs w:val="16"/>
              </w:rPr>
              <w:t>S5-224367</w:t>
            </w:r>
          </w:p>
        </w:tc>
        <w:tc>
          <w:tcPr>
            <w:tcW w:w="425" w:type="dxa"/>
            <w:shd w:val="solid" w:color="FFFFFF" w:fill="auto"/>
          </w:tcPr>
          <w:p w14:paraId="2FD92615" w14:textId="77777777" w:rsidR="00537B6A" w:rsidRPr="00AF5C2B" w:rsidRDefault="00537B6A" w:rsidP="005232C7">
            <w:pPr>
              <w:pStyle w:val="TAL"/>
              <w:keepNext w:val="0"/>
              <w:keepLines w:val="0"/>
              <w:rPr>
                <w:rFonts w:cs="Arial"/>
                <w:sz w:val="16"/>
                <w:szCs w:val="16"/>
              </w:rPr>
            </w:pPr>
            <w:r w:rsidRPr="00AF5C2B">
              <w:t>-</w:t>
            </w:r>
          </w:p>
        </w:tc>
        <w:tc>
          <w:tcPr>
            <w:tcW w:w="496" w:type="dxa"/>
            <w:shd w:val="solid" w:color="FFFFFF" w:fill="auto"/>
          </w:tcPr>
          <w:p w14:paraId="3896CC32" w14:textId="77777777" w:rsidR="00537B6A" w:rsidRPr="00AF5C2B" w:rsidRDefault="00537B6A" w:rsidP="005232C7">
            <w:pPr>
              <w:pStyle w:val="TAR"/>
              <w:keepNext w:val="0"/>
              <w:keepLines w:val="0"/>
              <w:rPr>
                <w:rFonts w:cs="Arial"/>
                <w:sz w:val="16"/>
                <w:szCs w:val="16"/>
              </w:rPr>
            </w:pPr>
            <w:r w:rsidRPr="00AF5C2B">
              <w:t>-</w:t>
            </w:r>
          </w:p>
        </w:tc>
        <w:tc>
          <w:tcPr>
            <w:tcW w:w="425" w:type="dxa"/>
            <w:shd w:val="solid" w:color="FFFFFF" w:fill="auto"/>
          </w:tcPr>
          <w:p w14:paraId="0C246878" w14:textId="77777777" w:rsidR="00537B6A" w:rsidRPr="00AF5C2B" w:rsidRDefault="00537B6A" w:rsidP="005232C7">
            <w:pPr>
              <w:pStyle w:val="TAC"/>
              <w:keepNext w:val="0"/>
              <w:keepLines w:val="0"/>
              <w:rPr>
                <w:rFonts w:cs="Arial"/>
                <w:sz w:val="16"/>
                <w:szCs w:val="16"/>
              </w:rPr>
            </w:pPr>
            <w:r w:rsidRPr="00AF5C2B">
              <w:t>-</w:t>
            </w:r>
          </w:p>
        </w:tc>
        <w:tc>
          <w:tcPr>
            <w:tcW w:w="4962" w:type="dxa"/>
            <w:shd w:val="solid" w:color="FFFFFF" w:fill="auto"/>
          </w:tcPr>
          <w:p w14:paraId="6BC86FF3" w14:textId="75AEC8ED" w:rsidR="00537B6A" w:rsidRPr="00AF5C2B" w:rsidRDefault="00537B6A" w:rsidP="005232C7">
            <w:pPr>
              <w:pStyle w:val="TAL"/>
              <w:keepNext w:val="0"/>
              <w:keepLines w:val="0"/>
              <w:rPr>
                <w:rFonts w:cs="Arial"/>
                <w:sz w:val="16"/>
                <w:szCs w:val="16"/>
              </w:rPr>
            </w:pPr>
            <w:r w:rsidRPr="00AF5C2B">
              <w:rPr>
                <w:rFonts w:cs="Arial"/>
                <w:sz w:val="16"/>
                <w:szCs w:val="16"/>
              </w:rPr>
              <w:t>Requirements</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Inference</w:t>
            </w:r>
            <w:r w:rsidR="005232C7">
              <w:rPr>
                <w:rFonts w:cs="Arial"/>
                <w:sz w:val="16"/>
                <w:szCs w:val="16"/>
              </w:rPr>
              <w:t xml:space="preserve"> </w:t>
            </w:r>
            <w:r w:rsidRPr="00AF5C2B">
              <w:rPr>
                <w:rFonts w:cs="Arial"/>
                <w:sz w:val="16"/>
                <w:szCs w:val="16"/>
              </w:rPr>
              <w:t>History</w:t>
            </w:r>
          </w:p>
        </w:tc>
        <w:tc>
          <w:tcPr>
            <w:tcW w:w="708" w:type="dxa"/>
            <w:shd w:val="solid" w:color="FFFFFF" w:fill="auto"/>
          </w:tcPr>
          <w:p w14:paraId="037BAB80" w14:textId="77777777" w:rsidR="00537B6A" w:rsidRPr="00AF5C2B" w:rsidRDefault="00537B6A" w:rsidP="005232C7">
            <w:pPr>
              <w:pStyle w:val="TAC"/>
              <w:keepNext w:val="0"/>
              <w:keepLines w:val="0"/>
              <w:rPr>
                <w:rFonts w:cs="Arial"/>
                <w:sz w:val="16"/>
                <w:szCs w:val="16"/>
              </w:rPr>
            </w:pPr>
            <w:r w:rsidRPr="00AF5C2B">
              <w:rPr>
                <w:rFonts w:cs="Arial"/>
                <w:sz w:val="16"/>
                <w:szCs w:val="16"/>
              </w:rPr>
              <w:t>0.3.0</w:t>
            </w:r>
          </w:p>
        </w:tc>
      </w:tr>
      <w:tr w:rsidR="00537B6A" w:rsidRPr="00AF5C2B" w14:paraId="05844C8A" w14:textId="77777777" w:rsidTr="005232C7">
        <w:trPr>
          <w:jc w:val="center"/>
        </w:trPr>
        <w:tc>
          <w:tcPr>
            <w:tcW w:w="800" w:type="dxa"/>
            <w:shd w:val="solid" w:color="FFFFFF" w:fill="auto"/>
          </w:tcPr>
          <w:p w14:paraId="50A4BB8F" w14:textId="77777777" w:rsidR="00537B6A" w:rsidRPr="00AF5C2B" w:rsidRDefault="00537B6A" w:rsidP="005232C7">
            <w:pPr>
              <w:pStyle w:val="TAC"/>
              <w:keepNext w:val="0"/>
              <w:keepLines w:val="0"/>
              <w:rPr>
                <w:rFonts w:cs="Arial"/>
                <w:sz w:val="16"/>
                <w:szCs w:val="16"/>
              </w:rPr>
            </w:pPr>
            <w:r w:rsidRPr="00AF5C2B">
              <w:rPr>
                <w:rFonts w:cs="Arial"/>
                <w:sz w:val="16"/>
                <w:szCs w:val="16"/>
              </w:rPr>
              <w:t>2022-07</w:t>
            </w:r>
          </w:p>
        </w:tc>
        <w:tc>
          <w:tcPr>
            <w:tcW w:w="862" w:type="dxa"/>
            <w:shd w:val="solid" w:color="FFFFFF" w:fill="auto"/>
          </w:tcPr>
          <w:p w14:paraId="5ABC403A" w14:textId="77777777" w:rsidR="00537B6A" w:rsidRPr="00AF5C2B" w:rsidRDefault="00537B6A" w:rsidP="005232C7">
            <w:pPr>
              <w:pStyle w:val="TAC"/>
              <w:keepNext w:val="0"/>
              <w:keepLines w:val="0"/>
              <w:rPr>
                <w:rFonts w:cs="Arial"/>
                <w:sz w:val="16"/>
                <w:szCs w:val="16"/>
              </w:rPr>
            </w:pPr>
            <w:r w:rsidRPr="00AF5C2B">
              <w:rPr>
                <w:rFonts w:cs="Arial"/>
                <w:sz w:val="16"/>
                <w:szCs w:val="16"/>
              </w:rPr>
              <w:t>SA5#144e</w:t>
            </w:r>
          </w:p>
        </w:tc>
        <w:tc>
          <w:tcPr>
            <w:tcW w:w="1032" w:type="dxa"/>
            <w:shd w:val="solid" w:color="FFFFFF" w:fill="auto"/>
          </w:tcPr>
          <w:p w14:paraId="02F8E4C3" w14:textId="77777777" w:rsidR="00537B6A" w:rsidRPr="00AF5C2B" w:rsidRDefault="00537B6A" w:rsidP="005232C7">
            <w:pPr>
              <w:pStyle w:val="TAC"/>
              <w:keepNext w:val="0"/>
              <w:keepLines w:val="0"/>
              <w:rPr>
                <w:rFonts w:cs="Arial"/>
                <w:sz w:val="16"/>
                <w:szCs w:val="16"/>
              </w:rPr>
            </w:pPr>
            <w:r w:rsidRPr="00AF5C2B">
              <w:rPr>
                <w:rFonts w:cs="Arial"/>
                <w:sz w:val="16"/>
                <w:szCs w:val="16"/>
              </w:rPr>
              <w:t>S5-224368</w:t>
            </w:r>
          </w:p>
        </w:tc>
        <w:tc>
          <w:tcPr>
            <w:tcW w:w="425" w:type="dxa"/>
            <w:shd w:val="solid" w:color="FFFFFF" w:fill="auto"/>
          </w:tcPr>
          <w:p w14:paraId="216CD1B3" w14:textId="77777777" w:rsidR="00537B6A" w:rsidRPr="00AF5C2B" w:rsidRDefault="00537B6A" w:rsidP="005232C7">
            <w:pPr>
              <w:pStyle w:val="TAL"/>
              <w:keepNext w:val="0"/>
              <w:keepLines w:val="0"/>
              <w:rPr>
                <w:rFonts w:cs="Arial"/>
                <w:sz w:val="16"/>
                <w:szCs w:val="16"/>
              </w:rPr>
            </w:pPr>
            <w:r w:rsidRPr="00AF5C2B">
              <w:t>-</w:t>
            </w:r>
          </w:p>
        </w:tc>
        <w:tc>
          <w:tcPr>
            <w:tcW w:w="496" w:type="dxa"/>
            <w:shd w:val="solid" w:color="FFFFFF" w:fill="auto"/>
          </w:tcPr>
          <w:p w14:paraId="66B59718" w14:textId="77777777" w:rsidR="00537B6A" w:rsidRPr="00AF5C2B" w:rsidRDefault="00537B6A" w:rsidP="005232C7">
            <w:pPr>
              <w:pStyle w:val="TAR"/>
              <w:keepNext w:val="0"/>
              <w:keepLines w:val="0"/>
              <w:rPr>
                <w:rFonts w:cs="Arial"/>
                <w:sz w:val="16"/>
                <w:szCs w:val="16"/>
              </w:rPr>
            </w:pPr>
            <w:r w:rsidRPr="00AF5C2B">
              <w:t>-</w:t>
            </w:r>
          </w:p>
        </w:tc>
        <w:tc>
          <w:tcPr>
            <w:tcW w:w="425" w:type="dxa"/>
            <w:shd w:val="solid" w:color="FFFFFF" w:fill="auto"/>
          </w:tcPr>
          <w:p w14:paraId="5F72671B" w14:textId="77777777" w:rsidR="00537B6A" w:rsidRPr="00AF5C2B" w:rsidRDefault="00537B6A" w:rsidP="005232C7">
            <w:pPr>
              <w:pStyle w:val="TAC"/>
              <w:keepNext w:val="0"/>
              <w:keepLines w:val="0"/>
              <w:rPr>
                <w:rFonts w:cs="Arial"/>
                <w:sz w:val="16"/>
                <w:szCs w:val="16"/>
              </w:rPr>
            </w:pPr>
            <w:r w:rsidRPr="00AF5C2B">
              <w:t>-</w:t>
            </w:r>
          </w:p>
        </w:tc>
        <w:tc>
          <w:tcPr>
            <w:tcW w:w="4962" w:type="dxa"/>
            <w:shd w:val="solid" w:color="FFFFFF" w:fill="auto"/>
          </w:tcPr>
          <w:p w14:paraId="42EA6C85" w14:textId="21BEEC37"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w:t>
            </w:r>
            <w:del w:id="1879" w:author="28.908_CR0009R1_(Rel-18)_FS_AIML_MGMT" w:date="2024-09-05T14:58:00Z">
              <w:r w:rsidRPr="00AF5C2B" w:rsidDel="00970A6B">
                <w:rPr>
                  <w:rFonts w:cs="Arial"/>
                  <w:sz w:val="16"/>
                  <w:szCs w:val="16"/>
                </w:rPr>
                <w:delText>ML</w:delText>
              </w:r>
              <w:r w:rsidR="005232C7" w:rsidDel="00970A6B">
                <w:rPr>
                  <w:rFonts w:cs="Arial"/>
                  <w:sz w:val="16"/>
                  <w:szCs w:val="16"/>
                </w:rPr>
                <w:delText xml:space="preserve"> </w:delText>
              </w:r>
              <w:r w:rsidRPr="00AF5C2B" w:rsidDel="00970A6B">
                <w:rPr>
                  <w:rFonts w:cs="Arial"/>
                  <w:sz w:val="16"/>
                  <w:szCs w:val="16"/>
                </w:rPr>
                <w:delText>entity</w:delText>
              </w:r>
            </w:del>
            <w:ins w:id="1880" w:author="28.908_CR0009R1_(Rel-18)_FS_AIML_MGMT" w:date="2024-09-05T14:58:00Z">
              <w:r w:rsidR="00970A6B">
                <w:rPr>
                  <w:rFonts w:cs="Arial"/>
                  <w:sz w:val="16"/>
                  <w:szCs w:val="16"/>
                </w:rPr>
                <w:t>ML model</w:t>
              </w:r>
            </w:ins>
            <w:r w:rsidR="005232C7">
              <w:rPr>
                <w:rFonts w:cs="Arial"/>
                <w:sz w:val="16"/>
                <w:szCs w:val="16"/>
              </w:rPr>
              <w:t xml:space="preserve"> </w:t>
            </w:r>
            <w:r w:rsidRPr="00AF5C2B">
              <w:rPr>
                <w:rFonts w:cs="Arial"/>
                <w:sz w:val="16"/>
                <w:szCs w:val="16"/>
              </w:rPr>
              <w:t>validation</w:t>
            </w:r>
            <w:r w:rsidR="005232C7">
              <w:rPr>
                <w:rFonts w:cs="Arial"/>
                <w:sz w:val="16"/>
                <w:szCs w:val="16"/>
              </w:rPr>
              <w:t xml:space="preserve"> </w:t>
            </w:r>
          </w:p>
        </w:tc>
        <w:tc>
          <w:tcPr>
            <w:tcW w:w="708" w:type="dxa"/>
            <w:shd w:val="solid" w:color="FFFFFF" w:fill="auto"/>
          </w:tcPr>
          <w:p w14:paraId="365211DE" w14:textId="77777777" w:rsidR="00537B6A" w:rsidRPr="00AF5C2B" w:rsidRDefault="00537B6A" w:rsidP="005232C7">
            <w:pPr>
              <w:pStyle w:val="TAC"/>
              <w:keepNext w:val="0"/>
              <w:keepLines w:val="0"/>
              <w:rPr>
                <w:rFonts w:cs="Arial"/>
                <w:sz w:val="16"/>
                <w:szCs w:val="16"/>
              </w:rPr>
            </w:pPr>
            <w:r w:rsidRPr="00AF5C2B">
              <w:rPr>
                <w:rFonts w:cs="Arial"/>
                <w:sz w:val="16"/>
                <w:szCs w:val="16"/>
              </w:rPr>
              <w:t>0.3.0</w:t>
            </w:r>
          </w:p>
        </w:tc>
      </w:tr>
      <w:tr w:rsidR="00537B6A" w:rsidRPr="00AF5C2B" w14:paraId="13AD9772" w14:textId="77777777" w:rsidTr="005232C7">
        <w:trPr>
          <w:jc w:val="center"/>
        </w:trPr>
        <w:tc>
          <w:tcPr>
            <w:tcW w:w="800" w:type="dxa"/>
            <w:shd w:val="solid" w:color="FFFFFF" w:fill="auto"/>
          </w:tcPr>
          <w:p w14:paraId="3F790A46" w14:textId="77777777" w:rsidR="00537B6A" w:rsidRPr="00AF5C2B" w:rsidRDefault="00537B6A" w:rsidP="005232C7">
            <w:pPr>
              <w:pStyle w:val="TAC"/>
              <w:keepNext w:val="0"/>
              <w:keepLines w:val="0"/>
              <w:rPr>
                <w:rFonts w:cs="Arial"/>
                <w:sz w:val="16"/>
                <w:szCs w:val="16"/>
              </w:rPr>
            </w:pPr>
            <w:r w:rsidRPr="00AF5C2B">
              <w:rPr>
                <w:rFonts w:cs="Arial"/>
                <w:sz w:val="16"/>
                <w:szCs w:val="16"/>
              </w:rPr>
              <w:t>2022-07</w:t>
            </w:r>
          </w:p>
        </w:tc>
        <w:tc>
          <w:tcPr>
            <w:tcW w:w="862" w:type="dxa"/>
            <w:shd w:val="solid" w:color="FFFFFF" w:fill="auto"/>
          </w:tcPr>
          <w:p w14:paraId="218BE57D" w14:textId="77777777" w:rsidR="00537B6A" w:rsidRPr="00AF5C2B" w:rsidRDefault="00537B6A" w:rsidP="005232C7">
            <w:pPr>
              <w:pStyle w:val="TAC"/>
              <w:keepNext w:val="0"/>
              <w:keepLines w:val="0"/>
              <w:rPr>
                <w:rFonts w:cs="Arial"/>
                <w:sz w:val="16"/>
                <w:szCs w:val="16"/>
              </w:rPr>
            </w:pPr>
            <w:r w:rsidRPr="00AF5C2B">
              <w:rPr>
                <w:rFonts w:cs="Arial"/>
                <w:sz w:val="16"/>
                <w:szCs w:val="16"/>
              </w:rPr>
              <w:t>SA5#144e</w:t>
            </w:r>
          </w:p>
        </w:tc>
        <w:tc>
          <w:tcPr>
            <w:tcW w:w="1032" w:type="dxa"/>
            <w:shd w:val="solid" w:color="FFFFFF" w:fill="auto"/>
          </w:tcPr>
          <w:p w14:paraId="0EEFBFE2" w14:textId="77777777" w:rsidR="00537B6A" w:rsidRPr="00AF5C2B" w:rsidRDefault="00537B6A" w:rsidP="005232C7">
            <w:pPr>
              <w:pStyle w:val="TAC"/>
              <w:keepNext w:val="0"/>
              <w:keepLines w:val="0"/>
              <w:rPr>
                <w:rFonts w:cs="Arial"/>
                <w:sz w:val="16"/>
                <w:szCs w:val="16"/>
              </w:rPr>
            </w:pPr>
            <w:r w:rsidRPr="00AF5C2B">
              <w:rPr>
                <w:rFonts w:cs="Arial"/>
                <w:sz w:val="16"/>
                <w:szCs w:val="16"/>
              </w:rPr>
              <w:t>S5-224369</w:t>
            </w:r>
          </w:p>
        </w:tc>
        <w:tc>
          <w:tcPr>
            <w:tcW w:w="425" w:type="dxa"/>
            <w:shd w:val="solid" w:color="FFFFFF" w:fill="auto"/>
          </w:tcPr>
          <w:p w14:paraId="1EA101EB" w14:textId="77777777" w:rsidR="00537B6A" w:rsidRPr="00AF5C2B" w:rsidRDefault="00537B6A" w:rsidP="005232C7">
            <w:pPr>
              <w:pStyle w:val="TAL"/>
              <w:keepNext w:val="0"/>
              <w:keepLines w:val="0"/>
              <w:rPr>
                <w:rFonts w:cs="Arial"/>
                <w:sz w:val="16"/>
                <w:szCs w:val="16"/>
              </w:rPr>
            </w:pPr>
            <w:r w:rsidRPr="00AF5C2B">
              <w:t>-</w:t>
            </w:r>
          </w:p>
        </w:tc>
        <w:tc>
          <w:tcPr>
            <w:tcW w:w="496" w:type="dxa"/>
            <w:shd w:val="solid" w:color="FFFFFF" w:fill="auto"/>
          </w:tcPr>
          <w:p w14:paraId="21D34C6B" w14:textId="77777777" w:rsidR="00537B6A" w:rsidRPr="00AF5C2B" w:rsidRDefault="00537B6A" w:rsidP="005232C7">
            <w:pPr>
              <w:pStyle w:val="TAR"/>
              <w:keepNext w:val="0"/>
              <w:keepLines w:val="0"/>
              <w:rPr>
                <w:rFonts w:cs="Arial"/>
                <w:sz w:val="16"/>
                <w:szCs w:val="16"/>
              </w:rPr>
            </w:pPr>
            <w:r w:rsidRPr="00AF5C2B">
              <w:t>-</w:t>
            </w:r>
          </w:p>
        </w:tc>
        <w:tc>
          <w:tcPr>
            <w:tcW w:w="425" w:type="dxa"/>
            <w:shd w:val="solid" w:color="FFFFFF" w:fill="auto"/>
          </w:tcPr>
          <w:p w14:paraId="4227799D" w14:textId="77777777" w:rsidR="00537B6A" w:rsidRPr="00AF5C2B" w:rsidRDefault="00537B6A" w:rsidP="005232C7">
            <w:pPr>
              <w:pStyle w:val="TAC"/>
              <w:keepNext w:val="0"/>
              <w:keepLines w:val="0"/>
              <w:rPr>
                <w:rFonts w:cs="Arial"/>
                <w:sz w:val="16"/>
                <w:szCs w:val="16"/>
              </w:rPr>
            </w:pPr>
            <w:r w:rsidRPr="00AF5C2B">
              <w:t>-</w:t>
            </w:r>
          </w:p>
        </w:tc>
        <w:tc>
          <w:tcPr>
            <w:tcW w:w="4962" w:type="dxa"/>
            <w:shd w:val="solid" w:color="FFFFFF" w:fill="auto"/>
          </w:tcPr>
          <w:p w14:paraId="7F716694" w14:textId="6ED5925D" w:rsidR="00537B6A" w:rsidRPr="00AF5C2B" w:rsidRDefault="00537B6A" w:rsidP="005232C7">
            <w:pPr>
              <w:pStyle w:val="TAL"/>
              <w:keepNext w:val="0"/>
              <w:keepLines w:val="0"/>
              <w:rPr>
                <w:rFonts w:cs="Arial"/>
                <w:sz w:val="16"/>
                <w:szCs w:val="16"/>
              </w:rPr>
            </w:pPr>
            <w:r w:rsidRPr="00AF5C2B">
              <w:rPr>
                <w:rFonts w:cs="Arial"/>
                <w:sz w:val="16"/>
                <w:szCs w:val="16"/>
              </w:rPr>
              <w:t>Requirements</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Testing</w:t>
            </w:r>
            <w:r w:rsidR="005232C7">
              <w:rPr>
                <w:rFonts w:cs="Arial"/>
                <w:sz w:val="16"/>
                <w:szCs w:val="16"/>
              </w:rPr>
              <w:t xml:space="preserve"> </w:t>
            </w:r>
          </w:p>
        </w:tc>
        <w:tc>
          <w:tcPr>
            <w:tcW w:w="708" w:type="dxa"/>
            <w:shd w:val="solid" w:color="FFFFFF" w:fill="auto"/>
          </w:tcPr>
          <w:p w14:paraId="3C794735" w14:textId="77777777" w:rsidR="00537B6A" w:rsidRPr="00AF5C2B" w:rsidRDefault="00537B6A" w:rsidP="005232C7">
            <w:pPr>
              <w:pStyle w:val="TAC"/>
              <w:keepNext w:val="0"/>
              <w:keepLines w:val="0"/>
              <w:rPr>
                <w:rFonts w:cs="Arial"/>
                <w:sz w:val="16"/>
                <w:szCs w:val="16"/>
              </w:rPr>
            </w:pPr>
            <w:r w:rsidRPr="00AF5C2B">
              <w:rPr>
                <w:rFonts w:cs="Arial"/>
                <w:sz w:val="16"/>
                <w:szCs w:val="16"/>
              </w:rPr>
              <w:t>0.3.0</w:t>
            </w:r>
          </w:p>
        </w:tc>
      </w:tr>
      <w:tr w:rsidR="00537B6A" w:rsidRPr="00AF5C2B" w14:paraId="3D7B3EF4" w14:textId="77777777" w:rsidTr="005232C7">
        <w:trPr>
          <w:jc w:val="center"/>
        </w:trPr>
        <w:tc>
          <w:tcPr>
            <w:tcW w:w="800" w:type="dxa"/>
            <w:shd w:val="solid" w:color="FFFFFF" w:fill="auto"/>
          </w:tcPr>
          <w:p w14:paraId="0597A611" w14:textId="77777777" w:rsidR="00537B6A" w:rsidRPr="00AF5C2B" w:rsidRDefault="00537B6A" w:rsidP="005232C7">
            <w:pPr>
              <w:pStyle w:val="TAC"/>
              <w:keepNext w:val="0"/>
              <w:keepLines w:val="0"/>
              <w:rPr>
                <w:rFonts w:cs="Arial"/>
                <w:sz w:val="16"/>
                <w:szCs w:val="16"/>
              </w:rPr>
            </w:pPr>
            <w:r w:rsidRPr="00AF5C2B">
              <w:rPr>
                <w:rFonts w:cs="Arial"/>
                <w:sz w:val="16"/>
                <w:szCs w:val="16"/>
              </w:rPr>
              <w:t>2022-07</w:t>
            </w:r>
          </w:p>
        </w:tc>
        <w:tc>
          <w:tcPr>
            <w:tcW w:w="862" w:type="dxa"/>
            <w:shd w:val="solid" w:color="FFFFFF" w:fill="auto"/>
          </w:tcPr>
          <w:p w14:paraId="25CA8FC0" w14:textId="77777777" w:rsidR="00537B6A" w:rsidRPr="00AF5C2B" w:rsidRDefault="00537B6A" w:rsidP="005232C7">
            <w:pPr>
              <w:pStyle w:val="TAC"/>
              <w:keepNext w:val="0"/>
              <w:keepLines w:val="0"/>
              <w:rPr>
                <w:rFonts w:cs="Arial"/>
                <w:sz w:val="16"/>
                <w:szCs w:val="16"/>
              </w:rPr>
            </w:pPr>
            <w:r w:rsidRPr="00AF5C2B">
              <w:rPr>
                <w:rFonts w:cs="Arial"/>
                <w:sz w:val="16"/>
                <w:szCs w:val="16"/>
              </w:rPr>
              <w:t>SA5#144e</w:t>
            </w:r>
          </w:p>
        </w:tc>
        <w:tc>
          <w:tcPr>
            <w:tcW w:w="1032" w:type="dxa"/>
            <w:shd w:val="solid" w:color="FFFFFF" w:fill="auto"/>
          </w:tcPr>
          <w:p w14:paraId="66F98DB7" w14:textId="77777777" w:rsidR="00537B6A" w:rsidRPr="00AF5C2B" w:rsidRDefault="00537B6A" w:rsidP="005232C7">
            <w:pPr>
              <w:pStyle w:val="TAC"/>
              <w:keepNext w:val="0"/>
              <w:keepLines w:val="0"/>
              <w:rPr>
                <w:rFonts w:cs="Arial"/>
                <w:sz w:val="16"/>
                <w:szCs w:val="16"/>
              </w:rPr>
            </w:pPr>
            <w:r w:rsidRPr="00AF5C2B">
              <w:rPr>
                <w:rFonts w:cs="Arial"/>
                <w:sz w:val="16"/>
                <w:szCs w:val="16"/>
              </w:rPr>
              <w:t>S5-224386</w:t>
            </w:r>
          </w:p>
        </w:tc>
        <w:tc>
          <w:tcPr>
            <w:tcW w:w="425" w:type="dxa"/>
            <w:shd w:val="solid" w:color="FFFFFF" w:fill="auto"/>
          </w:tcPr>
          <w:p w14:paraId="0EBEA4F0" w14:textId="77777777" w:rsidR="00537B6A" w:rsidRPr="00AF5C2B" w:rsidRDefault="00537B6A" w:rsidP="005232C7">
            <w:pPr>
              <w:pStyle w:val="TAL"/>
              <w:keepNext w:val="0"/>
              <w:keepLines w:val="0"/>
              <w:rPr>
                <w:rFonts w:cs="Arial"/>
                <w:sz w:val="16"/>
                <w:szCs w:val="16"/>
              </w:rPr>
            </w:pPr>
            <w:r w:rsidRPr="00AF5C2B">
              <w:t>-</w:t>
            </w:r>
          </w:p>
        </w:tc>
        <w:tc>
          <w:tcPr>
            <w:tcW w:w="496" w:type="dxa"/>
            <w:shd w:val="solid" w:color="FFFFFF" w:fill="auto"/>
          </w:tcPr>
          <w:p w14:paraId="42CA3D8A" w14:textId="77777777" w:rsidR="00537B6A" w:rsidRPr="00AF5C2B" w:rsidRDefault="00537B6A" w:rsidP="005232C7">
            <w:pPr>
              <w:pStyle w:val="TAR"/>
              <w:keepNext w:val="0"/>
              <w:keepLines w:val="0"/>
              <w:rPr>
                <w:rFonts w:cs="Arial"/>
                <w:sz w:val="16"/>
                <w:szCs w:val="16"/>
              </w:rPr>
            </w:pPr>
            <w:r w:rsidRPr="00AF5C2B">
              <w:t>-</w:t>
            </w:r>
          </w:p>
        </w:tc>
        <w:tc>
          <w:tcPr>
            <w:tcW w:w="425" w:type="dxa"/>
            <w:shd w:val="solid" w:color="FFFFFF" w:fill="auto"/>
          </w:tcPr>
          <w:p w14:paraId="63A7B35E" w14:textId="77777777" w:rsidR="00537B6A" w:rsidRPr="00AF5C2B" w:rsidRDefault="00537B6A" w:rsidP="005232C7">
            <w:pPr>
              <w:pStyle w:val="TAC"/>
              <w:keepNext w:val="0"/>
              <w:keepLines w:val="0"/>
              <w:rPr>
                <w:rFonts w:cs="Arial"/>
                <w:sz w:val="16"/>
                <w:szCs w:val="16"/>
              </w:rPr>
            </w:pPr>
            <w:r w:rsidRPr="00AF5C2B">
              <w:t>-</w:t>
            </w:r>
          </w:p>
        </w:tc>
        <w:tc>
          <w:tcPr>
            <w:tcW w:w="4962" w:type="dxa"/>
            <w:shd w:val="solid" w:color="FFFFFF" w:fill="auto"/>
          </w:tcPr>
          <w:p w14:paraId="33990DFE" w14:textId="4B0EC2D5" w:rsidR="00537B6A" w:rsidRPr="00AF5C2B" w:rsidRDefault="00537B6A" w:rsidP="005232C7">
            <w:pPr>
              <w:pStyle w:val="TAL"/>
              <w:keepNext w:val="0"/>
              <w:keepLines w:val="0"/>
              <w:rPr>
                <w:rFonts w:cs="Arial"/>
                <w:sz w:val="16"/>
                <w:szCs w:val="16"/>
              </w:rPr>
            </w:pPr>
            <w:r w:rsidRPr="00AF5C2B">
              <w:rPr>
                <w:rFonts w:cs="Arial"/>
                <w:sz w:val="16"/>
                <w:szCs w:val="16"/>
              </w:rPr>
              <w:t>Requirements</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Entity</w:t>
            </w:r>
            <w:r w:rsidR="005232C7">
              <w:rPr>
                <w:rFonts w:cs="Arial"/>
                <w:sz w:val="16"/>
                <w:szCs w:val="16"/>
              </w:rPr>
              <w:t xml:space="preserve"> </w:t>
            </w:r>
            <w:r w:rsidRPr="00AF5C2B">
              <w:rPr>
                <w:rFonts w:cs="Arial"/>
                <w:sz w:val="16"/>
                <w:szCs w:val="16"/>
              </w:rPr>
              <w:t>Capability</w:t>
            </w:r>
            <w:r w:rsidR="005232C7">
              <w:rPr>
                <w:rFonts w:cs="Arial"/>
                <w:sz w:val="16"/>
                <w:szCs w:val="16"/>
              </w:rPr>
              <w:t xml:space="preserve"> </w:t>
            </w:r>
            <w:r w:rsidRPr="00AF5C2B">
              <w:rPr>
                <w:rFonts w:cs="Arial"/>
                <w:sz w:val="16"/>
                <w:szCs w:val="16"/>
              </w:rPr>
              <w:t>Discovery</w:t>
            </w:r>
            <w:r w:rsidR="005232C7">
              <w:rPr>
                <w:rFonts w:cs="Arial"/>
                <w:sz w:val="16"/>
                <w:szCs w:val="16"/>
              </w:rPr>
              <w:t xml:space="preserve"> </w:t>
            </w:r>
          </w:p>
        </w:tc>
        <w:tc>
          <w:tcPr>
            <w:tcW w:w="708" w:type="dxa"/>
            <w:shd w:val="solid" w:color="FFFFFF" w:fill="auto"/>
          </w:tcPr>
          <w:p w14:paraId="11BA91E2" w14:textId="77777777" w:rsidR="00537B6A" w:rsidRPr="00AF5C2B" w:rsidRDefault="00537B6A" w:rsidP="005232C7">
            <w:pPr>
              <w:pStyle w:val="TAC"/>
              <w:keepNext w:val="0"/>
              <w:keepLines w:val="0"/>
              <w:rPr>
                <w:rFonts w:cs="Arial"/>
                <w:sz w:val="16"/>
                <w:szCs w:val="16"/>
              </w:rPr>
            </w:pPr>
            <w:r w:rsidRPr="00AF5C2B">
              <w:rPr>
                <w:rFonts w:cs="Arial"/>
                <w:sz w:val="16"/>
                <w:szCs w:val="16"/>
              </w:rPr>
              <w:t>0.3.0</w:t>
            </w:r>
          </w:p>
        </w:tc>
      </w:tr>
      <w:tr w:rsidR="00537B6A" w:rsidRPr="00AF5C2B" w14:paraId="271AC152" w14:textId="77777777" w:rsidTr="005232C7">
        <w:trPr>
          <w:jc w:val="center"/>
        </w:trPr>
        <w:tc>
          <w:tcPr>
            <w:tcW w:w="800" w:type="dxa"/>
            <w:shd w:val="solid" w:color="FFFFFF" w:fill="auto"/>
          </w:tcPr>
          <w:p w14:paraId="3C2AE4CB" w14:textId="77777777" w:rsidR="00537B6A" w:rsidRPr="00AF5C2B" w:rsidRDefault="00537B6A" w:rsidP="005232C7">
            <w:pPr>
              <w:pStyle w:val="TAC"/>
              <w:keepNext w:val="0"/>
              <w:keepLines w:val="0"/>
              <w:rPr>
                <w:rFonts w:cs="Arial"/>
                <w:sz w:val="16"/>
                <w:szCs w:val="16"/>
              </w:rPr>
            </w:pPr>
            <w:r w:rsidRPr="00AF5C2B">
              <w:rPr>
                <w:rFonts w:cs="Arial"/>
                <w:sz w:val="16"/>
                <w:szCs w:val="16"/>
              </w:rPr>
              <w:t>2022-07</w:t>
            </w:r>
          </w:p>
        </w:tc>
        <w:tc>
          <w:tcPr>
            <w:tcW w:w="862" w:type="dxa"/>
            <w:shd w:val="solid" w:color="FFFFFF" w:fill="auto"/>
          </w:tcPr>
          <w:p w14:paraId="54980488" w14:textId="77777777" w:rsidR="00537B6A" w:rsidRPr="00AF5C2B" w:rsidRDefault="00537B6A" w:rsidP="005232C7">
            <w:pPr>
              <w:pStyle w:val="TAC"/>
              <w:keepNext w:val="0"/>
              <w:keepLines w:val="0"/>
              <w:rPr>
                <w:rFonts w:cs="Arial"/>
                <w:sz w:val="16"/>
                <w:szCs w:val="16"/>
              </w:rPr>
            </w:pPr>
            <w:r w:rsidRPr="00AF5C2B">
              <w:rPr>
                <w:rFonts w:cs="Arial"/>
                <w:sz w:val="16"/>
                <w:szCs w:val="16"/>
              </w:rPr>
              <w:t>SA5#144e</w:t>
            </w:r>
          </w:p>
        </w:tc>
        <w:tc>
          <w:tcPr>
            <w:tcW w:w="1032" w:type="dxa"/>
            <w:shd w:val="solid" w:color="FFFFFF" w:fill="auto"/>
          </w:tcPr>
          <w:p w14:paraId="66F2A581" w14:textId="77777777" w:rsidR="00537B6A" w:rsidRPr="00AF5C2B" w:rsidRDefault="00537B6A" w:rsidP="005232C7">
            <w:pPr>
              <w:pStyle w:val="TAC"/>
              <w:keepNext w:val="0"/>
              <w:keepLines w:val="0"/>
              <w:rPr>
                <w:rFonts w:cs="Arial"/>
                <w:sz w:val="16"/>
                <w:szCs w:val="16"/>
              </w:rPr>
            </w:pPr>
            <w:r w:rsidRPr="00AF5C2B">
              <w:rPr>
                <w:rFonts w:cs="Arial"/>
                <w:sz w:val="16"/>
                <w:szCs w:val="16"/>
              </w:rPr>
              <w:t>S5-224370</w:t>
            </w:r>
          </w:p>
        </w:tc>
        <w:tc>
          <w:tcPr>
            <w:tcW w:w="425" w:type="dxa"/>
            <w:shd w:val="solid" w:color="FFFFFF" w:fill="auto"/>
          </w:tcPr>
          <w:p w14:paraId="05C42660" w14:textId="77777777" w:rsidR="00537B6A" w:rsidRPr="00AF5C2B" w:rsidRDefault="00537B6A" w:rsidP="005232C7">
            <w:pPr>
              <w:pStyle w:val="TAL"/>
              <w:keepNext w:val="0"/>
              <w:keepLines w:val="0"/>
              <w:rPr>
                <w:rFonts w:cs="Arial"/>
                <w:sz w:val="16"/>
                <w:szCs w:val="16"/>
              </w:rPr>
            </w:pPr>
            <w:r w:rsidRPr="00AF5C2B">
              <w:t>-</w:t>
            </w:r>
          </w:p>
        </w:tc>
        <w:tc>
          <w:tcPr>
            <w:tcW w:w="496" w:type="dxa"/>
            <w:shd w:val="solid" w:color="FFFFFF" w:fill="auto"/>
          </w:tcPr>
          <w:p w14:paraId="5100E28D" w14:textId="77777777" w:rsidR="00537B6A" w:rsidRPr="00AF5C2B" w:rsidRDefault="00537B6A" w:rsidP="005232C7">
            <w:pPr>
              <w:pStyle w:val="TAR"/>
              <w:keepNext w:val="0"/>
              <w:keepLines w:val="0"/>
              <w:rPr>
                <w:rFonts w:cs="Arial"/>
                <w:sz w:val="16"/>
                <w:szCs w:val="16"/>
              </w:rPr>
            </w:pPr>
            <w:r w:rsidRPr="00AF5C2B">
              <w:t>-</w:t>
            </w:r>
          </w:p>
        </w:tc>
        <w:tc>
          <w:tcPr>
            <w:tcW w:w="425" w:type="dxa"/>
            <w:shd w:val="solid" w:color="FFFFFF" w:fill="auto"/>
          </w:tcPr>
          <w:p w14:paraId="2A002579" w14:textId="77777777" w:rsidR="00537B6A" w:rsidRPr="00AF5C2B" w:rsidRDefault="00537B6A" w:rsidP="005232C7">
            <w:pPr>
              <w:pStyle w:val="TAC"/>
              <w:keepNext w:val="0"/>
              <w:keepLines w:val="0"/>
              <w:rPr>
                <w:rFonts w:cs="Arial"/>
                <w:sz w:val="16"/>
                <w:szCs w:val="16"/>
              </w:rPr>
            </w:pPr>
            <w:r w:rsidRPr="00AF5C2B">
              <w:t>-</w:t>
            </w:r>
          </w:p>
        </w:tc>
        <w:tc>
          <w:tcPr>
            <w:tcW w:w="4962" w:type="dxa"/>
            <w:shd w:val="solid" w:color="FFFFFF" w:fill="auto"/>
          </w:tcPr>
          <w:p w14:paraId="62AA5C29" w14:textId="689015C2" w:rsidR="00537B6A" w:rsidRPr="00AF5C2B" w:rsidRDefault="00537B6A" w:rsidP="005232C7">
            <w:pPr>
              <w:pStyle w:val="TAL"/>
              <w:keepNext w:val="0"/>
              <w:keepLines w:val="0"/>
              <w:rPr>
                <w:rFonts w:cs="Arial"/>
                <w:sz w:val="16"/>
                <w:szCs w:val="16"/>
              </w:rPr>
            </w:pPr>
            <w:r w:rsidRPr="00AF5C2B">
              <w:rPr>
                <w:rFonts w:cs="Arial"/>
                <w:sz w:val="16"/>
                <w:szCs w:val="16"/>
              </w:rPr>
              <w:t>Requirements</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Pre-processed</w:t>
            </w:r>
            <w:r w:rsidR="005232C7">
              <w:rPr>
                <w:rFonts w:cs="Arial"/>
                <w:sz w:val="16"/>
                <w:szCs w:val="16"/>
              </w:rPr>
              <w:t xml:space="preserve"> </w:t>
            </w:r>
            <w:r w:rsidRPr="00AF5C2B">
              <w:rPr>
                <w:rFonts w:cs="Arial"/>
                <w:sz w:val="16"/>
                <w:szCs w:val="16"/>
              </w:rPr>
              <w:t>event</w:t>
            </w:r>
            <w:r w:rsidR="005232C7">
              <w:rPr>
                <w:rFonts w:cs="Arial"/>
                <w:sz w:val="16"/>
                <w:szCs w:val="16"/>
              </w:rPr>
              <w:t xml:space="preserve"> </w:t>
            </w:r>
            <w:r w:rsidRPr="00AF5C2B">
              <w:rPr>
                <w:rFonts w:cs="Arial"/>
                <w:sz w:val="16"/>
                <w:szCs w:val="16"/>
              </w:rPr>
              <w:t>data</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training</w:t>
            </w:r>
            <w:r w:rsidR="005232C7">
              <w:rPr>
                <w:rFonts w:cs="Arial"/>
                <w:sz w:val="16"/>
                <w:szCs w:val="16"/>
              </w:rPr>
              <w:t xml:space="preserve"> </w:t>
            </w:r>
          </w:p>
        </w:tc>
        <w:tc>
          <w:tcPr>
            <w:tcW w:w="708" w:type="dxa"/>
            <w:shd w:val="solid" w:color="FFFFFF" w:fill="auto"/>
          </w:tcPr>
          <w:p w14:paraId="3C9E7C7E" w14:textId="77777777" w:rsidR="00537B6A" w:rsidRPr="00AF5C2B" w:rsidRDefault="00537B6A" w:rsidP="005232C7">
            <w:pPr>
              <w:pStyle w:val="TAC"/>
              <w:keepNext w:val="0"/>
              <w:keepLines w:val="0"/>
              <w:rPr>
                <w:rFonts w:cs="Arial"/>
                <w:sz w:val="16"/>
                <w:szCs w:val="16"/>
              </w:rPr>
            </w:pPr>
            <w:r w:rsidRPr="00AF5C2B">
              <w:rPr>
                <w:rFonts w:cs="Arial"/>
                <w:sz w:val="16"/>
                <w:szCs w:val="16"/>
              </w:rPr>
              <w:t>0.3.0</w:t>
            </w:r>
          </w:p>
        </w:tc>
      </w:tr>
      <w:tr w:rsidR="00537B6A" w:rsidRPr="00AF5C2B" w14:paraId="2716EC67" w14:textId="77777777" w:rsidTr="005232C7">
        <w:trPr>
          <w:jc w:val="center"/>
        </w:trPr>
        <w:tc>
          <w:tcPr>
            <w:tcW w:w="800" w:type="dxa"/>
            <w:shd w:val="solid" w:color="FFFFFF" w:fill="auto"/>
          </w:tcPr>
          <w:p w14:paraId="48772E92" w14:textId="77777777" w:rsidR="00537B6A" w:rsidRPr="00AF5C2B" w:rsidRDefault="00537B6A" w:rsidP="005232C7">
            <w:pPr>
              <w:pStyle w:val="TAC"/>
              <w:keepNext w:val="0"/>
              <w:keepLines w:val="0"/>
              <w:rPr>
                <w:rFonts w:cs="Arial"/>
                <w:sz w:val="16"/>
                <w:szCs w:val="16"/>
              </w:rPr>
            </w:pPr>
            <w:r w:rsidRPr="00AF5C2B">
              <w:rPr>
                <w:rFonts w:cs="Arial"/>
                <w:sz w:val="16"/>
                <w:szCs w:val="16"/>
              </w:rPr>
              <w:t>2022-07</w:t>
            </w:r>
          </w:p>
        </w:tc>
        <w:tc>
          <w:tcPr>
            <w:tcW w:w="862" w:type="dxa"/>
            <w:shd w:val="solid" w:color="FFFFFF" w:fill="auto"/>
          </w:tcPr>
          <w:p w14:paraId="1F427154" w14:textId="77777777" w:rsidR="00537B6A" w:rsidRPr="00AF5C2B" w:rsidRDefault="00537B6A" w:rsidP="005232C7">
            <w:pPr>
              <w:pStyle w:val="TAC"/>
              <w:keepNext w:val="0"/>
              <w:keepLines w:val="0"/>
              <w:rPr>
                <w:rFonts w:cs="Arial"/>
                <w:sz w:val="16"/>
                <w:szCs w:val="16"/>
              </w:rPr>
            </w:pPr>
            <w:r w:rsidRPr="00AF5C2B">
              <w:rPr>
                <w:rFonts w:cs="Arial"/>
                <w:sz w:val="16"/>
                <w:szCs w:val="16"/>
              </w:rPr>
              <w:t>SA5#144e</w:t>
            </w:r>
          </w:p>
        </w:tc>
        <w:tc>
          <w:tcPr>
            <w:tcW w:w="1032" w:type="dxa"/>
            <w:shd w:val="solid" w:color="FFFFFF" w:fill="auto"/>
          </w:tcPr>
          <w:p w14:paraId="530278A2" w14:textId="77777777" w:rsidR="00537B6A" w:rsidRPr="00AF5C2B" w:rsidRDefault="00537B6A" w:rsidP="005232C7">
            <w:pPr>
              <w:pStyle w:val="TAC"/>
              <w:keepNext w:val="0"/>
              <w:keepLines w:val="0"/>
              <w:rPr>
                <w:rFonts w:cs="Arial"/>
                <w:sz w:val="16"/>
                <w:szCs w:val="16"/>
              </w:rPr>
            </w:pPr>
            <w:r w:rsidRPr="00AF5C2B">
              <w:rPr>
                <w:rFonts w:cs="Arial"/>
                <w:sz w:val="16"/>
                <w:szCs w:val="16"/>
              </w:rPr>
              <w:t>S5-224371</w:t>
            </w:r>
          </w:p>
        </w:tc>
        <w:tc>
          <w:tcPr>
            <w:tcW w:w="425" w:type="dxa"/>
            <w:shd w:val="solid" w:color="FFFFFF" w:fill="auto"/>
          </w:tcPr>
          <w:p w14:paraId="20DAC5E1" w14:textId="77777777" w:rsidR="00537B6A" w:rsidRPr="00AF5C2B" w:rsidRDefault="00537B6A" w:rsidP="005232C7">
            <w:pPr>
              <w:pStyle w:val="TAL"/>
              <w:keepNext w:val="0"/>
              <w:keepLines w:val="0"/>
              <w:rPr>
                <w:rFonts w:cs="Arial"/>
                <w:sz w:val="16"/>
                <w:szCs w:val="16"/>
              </w:rPr>
            </w:pPr>
            <w:r w:rsidRPr="00AF5C2B">
              <w:t>-</w:t>
            </w:r>
          </w:p>
        </w:tc>
        <w:tc>
          <w:tcPr>
            <w:tcW w:w="496" w:type="dxa"/>
            <w:shd w:val="solid" w:color="FFFFFF" w:fill="auto"/>
          </w:tcPr>
          <w:p w14:paraId="03E61937" w14:textId="77777777" w:rsidR="00537B6A" w:rsidRPr="00AF5C2B" w:rsidRDefault="00537B6A" w:rsidP="005232C7">
            <w:pPr>
              <w:pStyle w:val="TAR"/>
              <w:keepNext w:val="0"/>
              <w:keepLines w:val="0"/>
              <w:rPr>
                <w:rFonts w:cs="Arial"/>
                <w:sz w:val="16"/>
                <w:szCs w:val="16"/>
              </w:rPr>
            </w:pPr>
            <w:r w:rsidRPr="00AF5C2B">
              <w:t>-</w:t>
            </w:r>
          </w:p>
        </w:tc>
        <w:tc>
          <w:tcPr>
            <w:tcW w:w="425" w:type="dxa"/>
            <w:shd w:val="solid" w:color="FFFFFF" w:fill="auto"/>
          </w:tcPr>
          <w:p w14:paraId="2D62099B" w14:textId="77777777" w:rsidR="00537B6A" w:rsidRPr="00AF5C2B" w:rsidRDefault="00537B6A" w:rsidP="005232C7">
            <w:pPr>
              <w:pStyle w:val="TAC"/>
              <w:keepNext w:val="0"/>
              <w:keepLines w:val="0"/>
              <w:rPr>
                <w:rFonts w:cs="Arial"/>
                <w:sz w:val="16"/>
                <w:szCs w:val="16"/>
              </w:rPr>
            </w:pPr>
            <w:r w:rsidRPr="00AF5C2B">
              <w:t>-</w:t>
            </w:r>
          </w:p>
        </w:tc>
        <w:tc>
          <w:tcPr>
            <w:tcW w:w="4962" w:type="dxa"/>
            <w:shd w:val="solid" w:color="FFFFFF" w:fill="auto"/>
          </w:tcPr>
          <w:p w14:paraId="251742BF" w14:textId="4C365067"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model</w:t>
            </w:r>
            <w:r w:rsidR="005232C7">
              <w:rPr>
                <w:rFonts w:cs="Arial"/>
                <w:sz w:val="16"/>
                <w:szCs w:val="16"/>
              </w:rPr>
              <w:t xml:space="preserve"> </w:t>
            </w:r>
            <w:r w:rsidRPr="00AF5C2B">
              <w:rPr>
                <w:rFonts w:cs="Arial"/>
                <w:sz w:val="16"/>
                <w:szCs w:val="16"/>
              </w:rPr>
              <w:t>update</w:t>
            </w:r>
            <w:r w:rsidR="005232C7">
              <w:rPr>
                <w:rFonts w:cs="Arial"/>
                <w:sz w:val="16"/>
                <w:szCs w:val="16"/>
              </w:rPr>
              <w:t xml:space="preserve"> </w:t>
            </w:r>
          </w:p>
        </w:tc>
        <w:tc>
          <w:tcPr>
            <w:tcW w:w="708" w:type="dxa"/>
            <w:shd w:val="solid" w:color="FFFFFF" w:fill="auto"/>
          </w:tcPr>
          <w:p w14:paraId="08685F26" w14:textId="77777777" w:rsidR="00537B6A" w:rsidRPr="00AF5C2B" w:rsidRDefault="00537B6A" w:rsidP="005232C7">
            <w:pPr>
              <w:pStyle w:val="TAC"/>
              <w:keepNext w:val="0"/>
              <w:keepLines w:val="0"/>
              <w:rPr>
                <w:rFonts w:cs="Arial"/>
                <w:sz w:val="16"/>
                <w:szCs w:val="16"/>
              </w:rPr>
            </w:pPr>
            <w:r w:rsidRPr="00AF5C2B">
              <w:rPr>
                <w:rFonts w:cs="Arial"/>
                <w:sz w:val="16"/>
                <w:szCs w:val="16"/>
              </w:rPr>
              <w:t>0.3.0</w:t>
            </w:r>
          </w:p>
        </w:tc>
      </w:tr>
      <w:tr w:rsidR="00537B6A" w:rsidRPr="00AF5C2B" w14:paraId="4B896E21" w14:textId="77777777" w:rsidTr="005232C7">
        <w:trPr>
          <w:jc w:val="center"/>
        </w:trPr>
        <w:tc>
          <w:tcPr>
            <w:tcW w:w="800" w:type="dxa"/>
            <w:shd w:val="solid" w:color="FFFFFF" w:fill="auto"/>
          </w:tcPr>
          <w:p w14:paraId="3577FCB7" w14:textId="77777777" w:rsidR="00537B6A" w:rsidRPr="00AF5C2B" w:rsidRDefault="00537B6A" w:rsidP="005232C7">
            <w:pPr>
              <w:pStyle w:val="TAC"/>
              <w:keepNext w:val="0"/>
              <w:keepLines w:val="0"/>
              <w:rPr>
                <w:rFonts w:cs="Arial"/>
                <w:sz w:val="16"/>
                <w:szCs w:val="16"/>
              </w:rPr>
            </w:pPr>
            <w:r w:rsidRPr="00AF5C2B">
              <w:rPr>
                <w:rFonts w:cs="Arial"/>
                <w:sz w:val="16"/>
                <w:szCs w:val="16"/>
              </w:rPr>
              <w:t>2022-07</w:t>
            </w:r>
          </w:p>
        </w:tc>
        <w:tc>
          <w:tcPr>
            <w:tcW w:w="862" w:type="dxa"/>
            <w:shd w:val="solid" w:color="FFFFFF" w:fill="auto"/>
          </w:tcPr>
          <w:p w14:paraId="5726D564" w14:textId="77777777" w:rsidR="00537B6A" w:rsidRPr="00AF5C2B" w:rsidRDefault="00537B6A" w:rsidP="005232C7">
            <w:pPr>
              <w:pStyle w:val="TAC"/>
              <w:keepNext w:val="0"/>
              <w:keepLines w:val="0"/>
              <w:rPr>
                <w:rFonts w:cs="Arial"/>
                <w:sz w:val="16"/>
                <w:szCs w:val="16"/>
              </w:rPr>
            </w:pPr>
            <w:r w:rsidRPr="00AF5C2B">
              <w:rPr>
                <w:rFonts w:cs="Arial"/>
                <w:sz w:val="16"/>
                <w:szCs w:val="16"/>
              </w:rPr>
              <w:t>SA5#144e</w:t>
            </w:r>
          </w:p>
        </w:tc>
        <w:tc>
          <w:tcPr>
            <w:tcW w:w="1032" w:type="dxa"/>
            <w:shd w:val="solid" w:color="FFFFFF" w:fill="auto"/>
          </w:tcPr>
          <w:p w14:paraId="07D5402A" w14:textId="77777777" w:rsidR="00537B6A" w:rsidRPr="00AF5C2B" w:rsidRDefault="00537B6A" w:rsidP="005232C7">
            <w:pPr>
              <w:pStyle w:val="TAC"/>
              <w:keepNext w:val="0"/>
              <w:keepLines w:val="0"/>
              <w:rPr>
                <w:rFonts w:cs="Arial"/>
                <w:sz w:val="16"/>
                <w:szCs w:val="16"/>
              </w:rPr>
            </w:pPr>
            <w:r w:rsidRPr="00AF5C2B">
              <w:rPr>
                <w:rFonts w:cs="Arial"/>
                <w:sz w:val="16"/>
                <w:szCs w:val="16"/>
              </w:rPr>
              <w:t>S5-224372</w:t>
            </w:r>
          </w:p>
        </w:tc>
        <w:tc>
          <w:tcPr>
            <w:tcW w:w="425" w:type="dxa"/>
            <w:shd w:val="solid" w:color="FFFFFF" w:fill="auto"/>
          </w:tcPr>
          <w:p w14:paraId="1B0B2EC7" w14:textId="77777777" w:rsidR="00537B6A" w:rsidRPr="00AF5C2B" w:rsidRDefault="00537B6A" w:rsidP="005232C7">
            <w:pPr>
              <w:pStyle w:val="TAL"/>
              <w:keepNext w:val="0"/>
              <w:keepLines w:val="0"/>
              <w:rPr>
                <w:rFonts w:cs="Arial"/>
                <w:sz w:val="16"/>
                <w:szCs w:val="16"/>
              </w:rPr>
            </w:pPr>
            <w:r w:rsidRPr="00AF5C2B">
              <w:t>-</w:t>
            </w:r>
          </w:p>
        </w:tc>
        <w:tc>
          <w:tcPr>
            <w:tcW w:w="496" w:type="dxa"/>
            <w:shd w:val="solid" w:color="FFFFFF" w:fill="auto"/>
          </w:tcPr>
          <w:p w14:paraId="170E3F85" w14:textId="77777777" w:rsidR="00537B6A" w:rsidRPr="00AF5C2B" w:rsidRDefault="00537B6A" w:rsidP="005232C7">
            <w:pPr>
              <w:pStyle w:val="TAR"/>
              <w:keepNext w:val="0"/>
              <w:keepLines w:val="0"/>
              <w:rPr>
                <w:rFonts w:cs="Arial"/>
                <w:sz w:val="16"/>
                <w:szCs w:val="16"/>
              </w:rPr>
            </w:pPr>
            <w:r w:rsidRPr="00AF5C2B">
              <w:t>-</w:t>
            </w:r>
          </w:p>
        </w:tc>
        <w:tc>
          <w:tcPr>
            <w:tcW w:w="425" w:type="dxa"/>
            <w:shd w:val="solid" w:color="FFFFFF" w:fill="auto"/>
          </w:tcPr>
          <w:p w14:paraId="18A77FC6" w14:textId="77777777" w:rsidR="00537B6A" w:rsidRPr="00AF5C2B" w:rsidRDefault="00537B6A" w:rsidP="005232C7">
            <w:pPr>
              <w:pStyle w:val="TAC"/>
              <w:keepNext w:val="0"/>
              <w:keepLines w:val="0"/>
              <w:rPr>
                <w:rFonts w:cs="Arial"/>
                <w:sz w:val="16"/>
                <w:szCs w:val="16"/>
              </w:rPr>
            </w:pPr>
            <w:r w:rsidRPr="00AF5C2B">
              <w:t>-</w:t>
            </w:r>
          </w:p>
        </w:tc>
        <w:tc>
          <w:tcPr>
            <w:tcW w:w="4962" w:type="dxa"/>
            <w:shd w:val="solid" w:color="FFFFFF" w:fill="auto"/>
          </w:tcPr>
          <w:p w14:paraId="6CDD9A15" w14:textId="02E276AA"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model</w:t>
            </w:r>
            <w:r w:rsidR="005232C7">
              <w:rPr>
                <w:rFonts w:cs="Arial"/>
                <w:sz w:val="16"/>
                <w:szCs w:val="16"/>
              </w:rPr>
              <w:t xml:space="preserve"> </w:t>
            </w:r>
            <w:r w:rsidRPr="00AF5C2B">
              <w:rPr>
                <w:rFonts w:cs="Arial"/>
                <w:sz w:val="16"/>
                <w:szCs w:val="16"/>
              </w:rPr>
              <w:t>deployment</w:t>
            </w:r>
            <w:r w:rsidR="005232C7">
              <w:rPr>
                <w:rFonts w:cs="Arial"/>
                <w:sz w:val="16"/>
                <w:szCs w:val="16"/>
              </w:rPr>
              <w:t xml:space="preserve"> </w:t>
            </w:r>
          </w:p>
        </w:tc>
        <w:tc>
          <w:tcPr>
            <w:tcW w:w="708" w:type="dxa"/>
            <w:shd w:val="solid" w:color="FFFFFF" w:fill="auto"/>
          </w:tcPr>
          <w:p w14:paraId="0C6CF897" w14:textId="77777777" w:rsidR="00537B6A" w:rsidRPr="00AF5C2B" w:rsidRDefault="00537B6A" w:rsidP="005232C7">
            <w:pPr>
              <w:pStyle w:val="TAC"/>
              <w:keepNext w:val="0"/>
              <w:keepLines w:val="0"/>
              <w:rPr>
                <w:rFonts w:cs="Arial"/>
                <w:sz w:val="16"/>
                <w:szCs w:val="16"/>
              </w:rPr>
            </w:pPr>
            <w:r w:rsidRPr="00AF5C2B">
              <w:rPr>
                <w:rFonts w:cs="Arial"/>
                <w:sz w:val="16"/>
                <w:szCs w:val="16"/>
              </w:rPr>
              <w:t>0.3.0</w:t>
            </w:r>
          </w:p>
        </w:tc>
      </w:tr>
      <w:tr w:rsidR="00537B6A" w:rsidRPr="00AF5C2B" w14:paraId="1D07E0A7" w14:textId="77777777" w:rsidTr="005232C7">
        <w:trPr>
          <w:jc w:val="center"/>
        </w:trPr>
        <w:tc>
          <w:tcPr>
            <w:tcW w:w="800" w:type="dxa"/>
            <w:shd w:val="solid" w:color="FFFFFF" w:fill="auto"/>
          </w:tcPr>
          <w:p w14:paraId="7252C772"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6CBA49FC"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41B54634" w14:textId="77777777" w:rsidR="00537B6A" w:rsidRPr="00AF5C2B" w:rsidRDefault="00537B6A" w:rsidP="005232C7">
            <w:pPr>
              <w:pStyle w:val="TAC"/>
              <w:keepNext w:val="0"/>
              <w:keepLines w:val="0"/>
              <w:rPr>
                <w:rFonts w:cs="Arial"/>
                <w:sz w:val="16"/>
                <w:szCs w:val="16"/>
              </w:rPr>
            </w:pPr>
            <w:r w:rsidRPr="00AF5C2B">
              <w:rPr>
                <w:rFonts w:cs="Arial"/>
                <w:sz w:val="16"/>
                <w:szCs w:val="16"/>
              </w:rPr>
              <w:t>S5-225693</w:t>
            </w:r>
          </w:p>
        </w:tc>
        <w:tc>
          <w:tcPr>
            <w:tcW w:w="425" w:type="dxa"/>
            <w:shd w:val="solid" w:color="FFFFFF" w:fill="auto"/>
          </w:tcPr>
          <w:p w14:paraId="625303E4" w14:textId="77777777" w:rsidR="00537B6A" w:rsidRPr="00AF5C2B" w:rsidRDefault="00537B6A" w:rsidP="005232C7">
            <w:pPr>
              <w:pStyle w:val="TAL"/>
              <w:keepNext w:val="0"/>
              <w:keepLines w:val="0"/>
            </w:pPr>
            <w:r w:rsidRPr="00AF5C2B">
              <w:t>-</w:t>
            </w:r>
          </w:p>
        </w:tc>
        <w:tc>
          <w:tcPr>
            <w:tcW w:w="496" w:type="dxa"/>
            <w:shd w:val="solid" w:color="FFFFFF" w:fill="auto"/>
          </w:tcPr>
          <w:p w14:paraId="25C93B37" w14:textId="77777777" w:rsidR="00537B6A" w:rsidRPr="00AF5C2B" w:rsidRDefault="00537B6A" w:rsidP="005232C7">
            <w:pPr>
              <w:pStyle w:val="TAR"/>
              <w:keepNext w:val="0"/>
              <w:keepLines w:val="0"/>
            </w:pPr>
            <w:r w:rsidRPr="00AF5C2B">
              <w:t>-</w:t>
            </w:r>
          </w:p>
        </w:tc>
        <w:tc>
          <w:tcPr>
            <w:tcW w:w="425" w:type="dxa"/>
            <w:shd w:val="solid" w:color="FFFFFF" w:fill="auto"/>
          </w:tcPr>
          <w:p w14:paraId="33F16A59" w14:textId="77777777" w:rsidR="00537B6A" w:rsidRPr="00AF5C2B" w:rsidRDefault="00537B6A" w:rsidP="005232C7">
            <w:pPr>
              <w:pStyle w:val="TAC"/>
              <w:keepNext w:val="0"/>
              <w:keepLines w:val="0"/>
            </w:pPr>
            <w:r w:rsidRPr="00AF5C2B">
              <w:t>-</w:t>
            </w:r>
          </w:p>
        </w:tc>
        <w:tc>
          <w:tcPr>
            <w:tcW w:w="4962" w:type="dxa"/>
            <w:shd w:val="solid" w:color="FFFFFF" w:fill="auto"/>
          </w:tcPr>
          <w:p w14:paraId="4F89A91B" w14:textId="3311F700" w:rsidR="00537B6A" w:rsidRPr="00AF5C2B" w:rsidRDefault="00537B6A" w:rsidP="005232C7">
            <w:pPr>
              <w:pStyle w:val="TAL"/>
              <w:keepNext w:val="0"/>
              <w:keepLines w:val="0"/>
              <w:rPr>
                <w:rFonts w:cs="Arial"/>
                <w:sz w:val="16"/>
                <w:szCs w:val="16"/>
              </w:rPr>
            </w:pPr>
            <w:r w:rsidRPr="00AF5C2B">
              <w:rPr>
                <w:rFonts w:cs="Arial"/>
                <w:sz w:val="16"/>
                <w:szCs w:val="16"/>
              </w:rPr>
              <w:t>Enhance</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workflow</w:t>
            </w:r>
          </w:p>
        </w:tc>
        <w:tc>
          <w:tcPr>
            <w:tcW w:w="708" w:type="dxa"/>
            <w:shd w:val="solid" w:color="FFFFFF" w:fill="auto"/>
          </w:tcPr>
          <w:p w14:paraId="6F29434D"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21566853" w14:textId="77777777" w:rsidTr="005232C7">
        <w:trPr>
          <w:jc w:val="center"/>
        </w:trPr>
        <w:tc>
          <w:tcPr>
            <w:tcW w:w="800" w:type="dxa"/>
            <w:shd w:val="solid" w:color="FFFFFF" w:fill="auto"/>
          </w:tcPr>
          <w:p w14:paraId="52422DED"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4FE8ACF8"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2C409810" w14:textId="77777777" w:rsidR="00537B6A" w:rsidRPr="00AF5C2B" w:rsidRDefault="00537B6A" w:rsidP="005232C7">
            <w:pPr>
              <w:pStyle w:val="TAC"/>
              <w:keepNext w:val="0"/>
              <w:keepLines w:val="0"/>
              <w:rPr>
                <w:rFonts w:cs="Arial"/>
                <w:sz w:val="16"/>
                <w:szCs w:val="16"/>
              </w:rPr>
            </w:pPr>
            <w:r w:rsidRPr="00AF5C2B">
              <w:rPr>
                <w:rFonts w:cs="Arial"/>
                <w:sz w:val="16"/>
                <w:szCs w:val="16"/>
              </w:rPr>
              <w:t>S5-225694</w:t>
            </w:r>
          </w:p>
        </w:tc>
        <w:tc>
          <w:tcPr>
            <w:tcW w:w="425" w:type="dxa"/>
            <w:shd w:val="solid" w:color="FFFFFF" w:fill="auto"/>
          </w:tcPr>
          <w:p w14:paraId="45165BDA" w14:textId="77777777" w:rsidR="00537B6A" w:rsidRPr="00AF5C2B" w:rsidRDefault="00537B6A" w:rsidP="005232C7">
            <w:pPr>
              <w:pStyle w:val="TAL"/>
              <w:keepNext w:val="0"/>
              <w:keepLines w:val="0"/>
            </w:pPr>
            <w:r w:rsidRPr="00AF5C2B">
              <w:t>-</w:t>
            </w:r>
          </w:p>
        </w:tc>
        <w:tc>
          <w:tcPr>
            <w:tcW w:w="496" w:type="dxa"/>
            <w:shd w:val="solid" w:color="FFFFFF" w:fill="auto"/>
          </w:tcPr>
          <w:p w14:paraId="05CEA353" w14:textId="77777777" w:rsidR="00537B6A" w:rsidRPr="00AF5C2B" w:rsidRDefault="00537B6A" w:rsidP="005232C7">
            <w:pPr>
              <w:pStyle w:val="TAR"/>
              <w:keepNext w:val="0"/>
              <w:keepLines w:val="0"/>
            </w:pPr>
            <w:r w:rsidRPr="00AF5C2B">
              <w:t>-</w:t>
            </w:r>
          </w:p>
        </w:tc>
        <w:tc>
          <w:tcPr>
            <w:tcW w:w="425" w:type="dxa"/>
            <w:shd w:val="solid" w:color="FFFFFF" w:fill="auto"/>
          </w:tcPr>
          <w:p w14:paraId="635C548F" w14:textId="77777777" w:rsidR="00537B6A" w:rsidRPr="00AF5C2B" w:rsidRDefault="00537B6A" w:rsidP="005232C7">
            <w:pPr>
              <w:pStyle w:val="TAC"/>
              <w:keepNext w:val="0"/>
              <w:keepLines w:val="0"/>
            </w:pPr>
            <w:r w:rsidRPr="00AF5C2B">
              <w:t>-</w:t>
            </w:r>
          </w:p>
        </w:tc>
        <w:tc>
          <w:tcPr>
            <w:tcW w:w="4962" w:type="dxa"/>
            <w:shd w:val="solid" w:color="FFFFFF" w:fill="auto"/>
          </w:tcPr>
          <w:p w14:paraId="6824CEA2" w14:textId="099D3370"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Inference</w:t>
            </w:r>
            <w:r w:rsidR="005232C7">
              <w:rPr>
                <w:rFonts w:cs="Arial"/>
                <w:sz w:val="16"/>
                <w:szCs w:val="16"/>
              </w:rPr>
              <w:t xml:space="preserve"> </w:t>
            </w:r>
            <w:r w:rsidRPr="00AF5C2B">
              <w:rPr>
                <w:rFonts w:cs="Arial"/>
                <w:sz w:val="16"/>
                <w:szCs w:val="16"/>
              </w:rPr>
              <w:t>History</w:t>
            </w:r>
          </w:p>
        </w:tc>
        <w:tc>
          <w:tcPr>
            <w:tcW w:w="708" w:type="dxa"/>
            <w:shd w:val="solid" w:color="FFFFFF" w:fill="auto"/>
          </w:tcPr>
          <w:p w14:paraId="67181123"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72873799" w14:textId="77777777" w:rsidTr="005232C7">
        <w:trPr>
          <w:jc w:val="center"/>
        </w:trPr>
        <w:tc>
          <w:tcPr>
            <w:tcW w:w="800" w:type="dxa"/>
            <w:shd w:val="solid" w:color="FFFFFF" w:fill="auto"/>
          </w:tcPr>
          <w:p w14:paraId="0AECEE41"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3E7CECA2"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598EE575" w14:textId="77777777" w:rsidR="00537B6A" w:rsidRPr="00AF5C2B" w:rsidRDefault="00537B6A" w:rsidP="005232C7">
            <w:pPr>
              <w:pStyle w:val="TAC"/>
              <w:keepNext w:val="0"/>
              <w:keepLines w:val="0"/>
              <w:rPr>
                <w:rFonts w:cs="Arial"/>
                <w:sz w:val="16"/>
                <w:szCs w:val="16"/>
              </w:rPr>
            </w:pPr>
            <w:r w:rsidRPr="00AF5C2B">
              <w:rPr>
                <w:rFonts w:cs="Arial"/>
                <w:sz w:val="16"/>
                <w:szCs w:val="16"/>
              </w:rPr>
              <w:t>S5-225695</w:t>
            </w:r>
          </w:p>
        </w:tc>
        <w:tc>
          <w:tcPr>
            <w:tcW w:w="425" w:type="dxa"/>
            <w:shd w:val="solid" w:color="FFFFFF" w:fill="auto"/>
          </w:tcPr>
          <w:p w14:paraId="5A0594D7" w14:textId="77777777" w:rsidR="00537B6A" w:rsidRPr="00AF5C2B" w:rsidRDefault="00537B6A" w:rsidP="005232C7">
            <w:pPr>
              <w:pStyle w:val="TAL"/>
              <w:keepNext w:val="0"/>
              <w:keepLines w:val="0"/>
            </w:pPr>
            <w:r w:rsidRPr="00AF5C2B">
              <w:t>-</w:t>
            </w:r>
          </w:p>
        </w:tc>
        <w:tc>
          <w:tcPr>
            <w:tcW w:w="496" w:type="dxa"/>
            <w:shd w:val="solid" w:color="FFFFFF" w:fill="auto"/>
          </w:tcPr>
          <w:p w14:paraId="232BE60E" w14:textId="77777777" w:rsidR="00537B6A" w:rsidRPr="00AF5C2B" w:rsidRDefault="00537B6A" w:rsidP="005232C7">
            <w:pPr>
              <w:pStyle w:val="TAR"/>
              <w:keepNext w:val="0"/>
              <w:keepLines w:val="0"/>
            </w:pPr>
            <w:r w:rsidRPr="00AF5C2B">
              <w:t>-</w:t>
            </w:r>
          </w:p>
        </w:tc>
        <w:tc>
          <w:tcPr>
            <w:tcW w:w="425" w:type="dxa"/>
            <w:shd w:val="solid" w:color="FFFFFF" w:fill="auto"/>
          </w:tcPr>
          <w:p w14:paraId="66257AC7" w14:textId="77777777" w:rsidR="00537B6A" w:rsidRPr="00AF5C2B" w:rsidRDefault="00537B6A" w:rsidP="005232C7">
            <w:pPr>
              <w:pStyle w:val="TAC"/>
              <w:keepNext w:val="0"/>
              <w:keepLines w:val="0"/>
            </w:pPr>
            <w:r w:rsidRPr="00AF5C2B">
              <w:t>-</w:t>
            </w:r>
          </w:p>
        </w:tc>
        <w:tc>
          <w:tcPr>
            <w:tcW w:w="4962" w:type="dxa"/>
            <w:shd w:val="solid" w:color="FFFFFF" w:fill="auto"/>
          </w:tcPr>
          <w:p w14:paraId="46E42060" w14:textId="38FF36FC"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Entity</w:t>
            </w:r>
            <w:r w:rsidR="005232C7">
              <w:rPr>
                <w:rFonts w:cs="Arial"/>
                <w:sz w:val="16"/>
                <w:szCs w:val="16"/>
              </w:rPr>
              <w:t xml:space="preserve"> </w:t>
            </w:r>
            <w:r w:rsidRPr="00AF5C2B">
              <w:rPr>
                <w:rFonts w:cs="Arial"/>
                <w:sz w:val="16"/>
                <w:szCs w:val="16"/>
              </w:rPr>
              <w:t>Capability</w:t>
            </w:r>
            <w:r w:rsidR="005232C7">
              <w:rPr>
                <w:rFonts w:cs="Arial"/>
                <w:sz w:val="16"/>
                <w:szCs w:val="16"/>
              </w:rPr>
              <w:t xml:space="preserve"> </w:t>
            </w:r>
            <w:r w:rsidRPr="00AF5C2B">
              <w:rPr>
                <w:rFonts w:cs="Arial"/>
                <w:sz w:val="16"/>
                <w:szCs w:val="16"/>
              </w:rPr>
              <w:t>Discovery</w:t>
            </w:r>
          </w:p>
        </w:tc>
        <w:tc>
          <w:tcPr>
            <w:tcW w:w="708" w:type="dxa"/>
            <w:shd w:val="solid" w:color="FFFFFF" w:fill="auto"/>
          </w:tcPr>
          <w:p w14:paraId="38BAD4EC"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3CA50B2E" w14:textId="77777777" w:rsidTr="005232C7">
        <w:trPr>
          <w:jc w:val="center"/>
        </w:trPr>
        <w:tc>
          <w:tcPr>
            <w:tcW w:w="800" w:type="dxa"/>
            <w:shd w:val="solid" w:color="FFFFFF" w:fill="auto"/>
          </w:tcPr>
          <w:p w14:paraId="486CEEEE"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1616EE2A"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08BB8299" w14:textId="77777777" w:rsidR="00537B6A" w:rsidRPr="00AF5C2B" w:rsidRDefault="00537B6A" w:rsidP="005232C7">
            <w:pPr>
              <w:pStyle w:val="TAC"/>
              <w:keepNext w:val="0"/>
              <w:keepLines w:val="0"/>
              <w:rPr>
                <w:rFonts w:cs="Arial"/>
                <w:sz w:val="16"/>
                <w:szCs w:val="16"/>
              </w:rPr>
            </w:pPr>
            <w:r w:rsidRPr="00AF5C2B">
              <w:rPr>
                <w:rFonts w:cs="Arial"/>
                <w:sz w:val="16"/>
                <w:szCs w:val="16"/>
              </w:rPr>
              <w:t>S5-225696</w:t>
            </w:r>
          </w:p>
        </w:tc>
        <w:tc>
          <w:tcPr>
            <w:tcW w:w="425" w:type="dxa"/>
            <w:shd w:val="solid" w:color="FFFFFF" w:fill="auto"/>
          </w:tcPr>
          <w:p w14:paraId="1C8DEA0C" w14:textId="77777777" w:rsidR="00537B6A" w:rsidRPr="00AF5C2B" w:rsidRDefault="00537B6A" w:rsidP="005232C7">
            <w:pPr>
              <w:pStyle w:val="TAL"/>
              <w:keepNext w:val="0"/>
              <w:keepLines w:val="0"/>
            </w:pPr>
            <w:r w:rsidRPr="00AF5C2B">
              <w:t>-</w:t>
            </w:r>
          </w:p>
        </w:tc>
        <w:tc>
          <w:tcPr>
            <w:tcW w:w="496" w:type="dxa"/>
            <w:shd w:val="solid" w:color="FFFFFF" w:fill="auto"/>
          </w:tcPr>
          <w:p w14:paraId="0B588642" w14:textId="77777777" w:rsidR="00537B6A" w:rsidRPr="00AF5C2B" w:rsidRDefault="00537B6A" w:rsidP="005232C7">
            <w:pPr>
              <w:pStyle w:val="TAR"/>
              <w:keepNext w:val="0"/>
              <w:keepLines w:val="0"/>
            </w:pPr>
            <w:r w:rsidRPr="00AF5C2B">
              <w:t>-</w:t>
            </w:r>
          </w:p>
        </w:tc>
        <w:tc>
          <w:tcPr>
            <w:tcW w:w="425" w:type="dxa"/>
            <w:shd w:val="solid" w:color="FFFFFF" w:fill="auto"/>
          </w:tcPr>
          <w:p w14:paraId="5E2358C8" w14:textId="77777777" w:rsidR="00537B6A" w:rsidRPr="00AF5C2B" w:rsidRDefault="00537B6A" w:rsidP="005232C7">
            <w:pPr>
              <w:pStyle w:val="TAC"/>
              <w:keepNext w:val="0"/>
              <w:keepLines w:val="0"/>
            </w:pPr>
            <w:r w:rsidRPr="00AF5C2B">
              <w:t>-</w:t>
            </w:r>
          </w:p>
        </w:tc>
        <w:tc>
          <w:tcPr>
            <w:tcW w:w="4962" w:type="dxa"/>
            <w:shd w:val="solid" w:color="FFFFFF" w:fill="auto"/>
          </w:tcPr>
          <w:p w14:paraId="0D11E373" w14:textId="733CADCD" w:rsidR="00537B6A" w:rsidRPr="00AF5C2B" w:rsidRDefault="00537B6A" w:rsidP="005232C7">
            <w:pPr>
              <w:pStyle w:val="TAL"/>
              <w:keepNext w:val="0"/>
              <w:keepLines w:val="0"/>
              <w:rPr>
                <w:rFonts w:cs="Arial"/>
                <w:sz w:val="16"/>
                <w:szCs w:val="16"/>
              </w:rPr>
            </w:pPr>
            <w:r w:rsidRPr="00AF5C2B">
              <w:rPr>
                <w:rFonts w:cs="Arial"/>
                <w:sz w:val="16"/>
                <w:szCs w:val="16"/>
              </w:rPr>
              <w:t>Clarifica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Entity</w:t>
            </w:r>
            <w:r w:rsidR="005232C7">
              <w:rPr>
                <w:rFonts w:cs="Arial"/>
                <w:sz w:val="16"/>
                <w:szCs w:val="16"/>
              </w:rPr>
              <w:t xml:space="preserve"> </w:t>
            </w:r>
            <w:r w:rsidRPr="00AF5C2B">
              <w:rPr>
                <w:rFonts w:cs="Arial"/>
                <w:sz w:val="16"/>
                <w:szCs w:val="16"/>
              </w:rPr>
              <w:t>Capability</w:t>
            </w:r>
            <w:r w:rsidR="005232C7">
              <w:rPr>
                <w:rFonts w:cs="Arial"/>
                <w:sz w:val="16"/>
                <w:szCs w:val="16"/>
              </w:rPr>
              <w:t xml:space="preserve"> </w:t>
            </w:r>
            <w:r w:rsidRPr="00AF5C2B">
              <w:rPr>
                <w:rFonts w:cs="Arial"/>
                <w:sz w:val="16"/>
                <w:szCs w:val="16"/>
              </w:rPr>
              <w:t>Mapping</w:t>
            </w:r>
          </w:p>
        </w:tc>
        <w:tc>
          <w:tcPr>
            <w:tcW w:w="708" w:type="dxa"/>
            <w:shd w:val="solid" w:color="FFFFFF" w:fill="auto"/>
          </w:tcPr>
          <w:p w14:paraId="024F70BF"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4EBCFAD3" w14:textId="77777777" w:rsidTr="005232C7">
        <w:trPr>
          <w:jc w:val="center"/>
        </w:trPr>
        <w:tc>
          <w:tcPr>
            <w:tcW w:w="800" w:type="dxa"/>
            <w:shd w:val="solid" w:color="FFFFFF" w:fill="auto"/>
          </w:tcPr>
          <w:p w14:paraId="22AABB9B"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0AEBF643"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195330B9" w14:textId="77777777" w:rsidR="00537B6A" w:rsidRPr="00AF5C2B" w:rsidRDefault="00537B6A" w:rsidP="005232C7">
            <w:pPr>
              <w:pStyle w:val="TAC"/>
              <w:keepNext w:val="0"/>
              <w:keepLines w:val="0"/>
              <w:rPr>
                <w:rFonts w:cs="Arial"/>
                <w:sz w:val="16"/>
                <w:szCs w:val="16"/>
              </w:rPr>
            </w:pPr>
            <w:r w:rsidRPr="00AF5C2B">
              <w:rPr>
                <w:rFonts w:cs="Arial"/>
                <w:sz w:val="16"/>
                <w:szCs w:val="16"/>
              </w:rPr>
              <w:t>S5-225520</w:t>
            </w:r>
          </w:p>
        </w:tc>
        <w:tc>
          <w:tcPr>
            <w:tcW w:w="425" w:type="dxa"/>
            <w:shd w:val="solid" w:color="FFFFFF" w:fill="auto"/>
          </w:tcPr>
          <w:p w14:paraId="2780EE84" w14:textId="77777777" w:rsidR="00537B6A" w:rsidRPr="00AF5C2B" w:rsidRDefault="00537B6A" w:rsidP="005232C7">
            <w:pPr>
              <w:pStyle w:val="TAL"/>
              <w:keepNext w:val="0"/>
              <w:keepLines w:val="0"/>
            </w:pPr>
            <w:r w:rsidRPr="00AF5C2B">
              <w:t>-</w:t>
            </w:r>
          </w:p>
        </w:tc>
        <w:tc>
          <w:tcPr>
            <w:tcW w:w="496" w:type="dxa"/>
            <w:shd w:val="solid" w:color="FFFFFF" w:fill="auto"/>
          </w:tcPr>
          <w:p w14:paraId="184B1878" w14:textId="77777777" w:rsidR="00537B6A" w:rsidRPr="00AF5C2B" w:rsidRDefault="00537B6A" w:rsidP="005232C7">
            <w:pPr>
              <w:pStyle w:val="TAR"/>
              <w:keepNext w:val="0"/>
              <w:keepLines w:val="0"/>
            </w:pPr>
            <w:r w:rsidRPr="00AF5C2B">
              <w:t>-</w:t>
            </w:r>
          </w:p>
        </w:tc>
        <w:tc>
          <w:tcPr>
            <w:tcW w:w="425" w:type="dxa"/>
            <w:shd w:val="solid" w:color="FFFFFF" w:fill="auto"/>
          </w:tcPr>
          <w:p w14:paraId="13F67742" w14:textId="77777777" w:rsidR="00537B6A" w:rsidRPr="00AF5C2B" w:rsidRDefault="00537B6A" w:rsidP="005232C7">
            <w:pPr>
              <w:pStyle w:val="TAC"/>
              <w:keepNext w:val="0"/>
              <w:keepLines w:val="0"/>
            </w:pPr>
            <w:r w:rsidRPr="00AF5C2B">
              <w:t>-</w:t>
            </w:r>
          </w:p>
        </w:tc>
        <w:tc>
          <w:tcPr>
            <w:tcW w:w="4962" w:type="dxa"/>
            <w:shd w:val="solid" w:color="FFFFFF" w:fill="auto"/>
          </w:tcPr>
          <w:p w14:paraId="7149D346" w14:textId="3478B866"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possible</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AI-</w:t>
            </w:r>
            <w:del w:id="1881" w:author="28.908_CR0009R1_(Rel-18)_FS_AIML_MGMT" w:date="2024-09-05T14:58:00Z">
              <w:r w:rsidRPr="00AF5C2B" w:rsidDel="00970A6B">
                <w:rPr>
                  <w:rFonts w:cs="Arial"/>
                  <w:sz w:val="16"/>
                  <w:szCs w:val="16"/>
                </w:rPr>
                <w:delText>ML</w:delText>
              </w:r>
              <w:r w:rsidR="005232C7" w:rsidDel="00970A6B">
                <w:rPr>
                  <w:rFonts w:cs="Arial"/>
                  <w:sz w:val="16"/>
                  <w:szCs w:val="16"/>
                </w:rPr>
                <w:delText xml:space="preserve"> </w:delText>
              </w:r>
              <w:r w:rsidRPr="00AF5C2B" w:rsidDel="00970A6B">
                <w:rPr>
                  <w:rFonts w:cs="Arial"/>
                  <w:sz w:val="16"/>
                  <w:szCs w:val="16"/>
                </w:rPr>
                <w:delText>entity</w:delText>
              </w:r>
            </w:del>
            <w:ins w:id="1882" w:author="28.908_CR0009R1_(Rel-18)_FS_AIML_MGMT" w:date="2024-09-05T14:58:00Z">
              <w:r w:rsidR="00970A6B">
                <w:rPr>
                  <w:rFonts w:cs="Arial"/>
                  <w:sz w:val="16"/>
                  <w:szCs w:val="16"/>
                </w:rPr>
                <w:t>ML model</w:t>
              </w:r>
            </w:ins>
            <w:r w:rsidR="005232C7">
              <w:rPr>
                <w:rFonts w:cs="Arial"/>
                <w:sz w:val="16"/>
                <w:szCs w:val="16"/>
              </w:rPr>
              <w:t xml:space="preserve"> </w:t>
            </w:r>
            <w:r w:rsidRPr="00AF5C2B">
              <w:rPr>
                <w:rFonts w:cs="Arial"/>
                <w:sz w:val="16"/>
                <w:szCs w:val="16"/>
              </w:rPr>
              <w:t>validation</w:t>
            </w:r>
          </w:p>
        </w:tc>
        <w:tc>
          <w:tcPr>
            <w:tcW w:w="708" w:type="dxa"/>
            <w:shd w:val="solid" w:color="FFFFFF" w:fill="auto"/>
          </w:tcPr>
          <w:p w14:paraId="383B1C64"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7B732AE4" w14:textId="77777777" w:rsidTr="005232C7">
        <w:trPr>
          <w:jc w:val="center"/>
        </w:trPr>
        <w:tc>
          <w:tcPr>
            <w:tcW w:w="800" w:type="dxa"/>
            <w:shd w:val="solid" w:color="FFFFFF" w:fill="auto"/>
          </w:tcPr>
          <w:p w14:paraId="42EF49F8"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70F57659"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13CA2A92" w14:textId="77777777" w:rsidR="00537B6A" w:rsidRPr="00AF5C2B" w:rsidRDefault="00537B6A" w:rsidP="005232C7">
            <w:pPr>
              <w:pStyle w:val="TAC"/>
              <w:keepNext w:val="0"/>
              <w:keepLines w:val="0"/>
              <w:rPr>
                <w:rFonts w:cs="Arial"/>
                <w:sz w:val="16"/>
                <w:szCs w:val="16"/>
              </w:rPr>
            </w:pPr>
            <w:r w:rsidRPr="00AF5C2B">
              <w:rPr>
                <w:rFonts w:cs="Arial"/>
                <w:sz w:val="16"/>
                <w:szCs w:val="16"/>
              </w:rPr>
              <w:t>S5-225697</w:t>
            </w:r>
          </w:p>
        </w:tc>
        <w:tc>
          <w:tcPr>
            <w:tcW w:w="425" w:type="dxa"/>
            <w:shd w:val="solid" w:color="FFFFFF" w:fill="auto"/>
          </w:tcPr>
          <w:p w14:paraId="4DCFEECB" w14:textId="77777777" w:rsidR="00537B6A" w:rsidRPr="00AF5C2B" w:rsidRDefault="00537B6A" w:rsidP="005232C7">
            <w:pPr>
              <w:pStyle w:val="TAL"/>
              <w:keepNext w:val="0"/>
              <w:keepLines w:val="0"/>
            </w:pPr>
            <w:r w:rsidRPr="00AF5C2B">
              <w:t>-</w:t>
            </w:r>
          </w:p>
        </w:tc>
        <w:tc>
          <w:tcPr>
            <w:tcW w:w="496" w:type="dxa"/>
            <w:shd w:val="solid" w:color="FFFFFF" w:fill="auto"/>
          </w:tcPr>
          <w:p w14:paraId="3D08ADB9" w14:textId="77777777" w:rsidR="00537B6A" w:rsidRPr="00AF5C2B" w:rsidRDefault="00537B6A" w:rsidP="005232C7">
            <w:pPr>
              <w:pStyle w:val="TAR"/>
              <w:keepNext w:val="0"/>
              <w:keepLines w:val="0"/>
            </w:pPr>
            <w:r w:rsidRPr="00AF5C2B">
              <w:t>-</w:t>
            </w:r>
          </w:p>
        </w:tc>
        <w:tc>
          <w:tcPr>
            <w:tcW w:w="425" w:type="dxa"/>
            <w:shd w:val="solid" w:color="FFFFFF" w:fill="auto"/>
          </w:tcPr>
          <w:p w14:paraId="10FD7318" w14:textId="77777777" w:rsidR="00537B6A" w:rsidRPr="00AF5C2B" w:rsidRDefault="00537B6A" w:rsidP="005232C7">
            <w:pPr>
              <w:pStyle w:val="TAC"/>
              <w:keepNext w:val="0"/>
              <w:keepLines w:val="0"/>
            </w:pPr>
            <w:r w:rsidRPr="00AF5C2B">
              <w:t>-</w:t>
            </w:r>
          </w:p>
        </w:tc>
        <w:tc>
          <w:tcPr>
            <w:tcW w:w="4962" w:type="dxa"/>
            <w:shd w:val="solid" w:color="FFFFFF" w:fill="auto"/>
          </w:tcPr>
          <w:p w14:paraId="66350DDF" w14:textId="1646E04C"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possible</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AI-</w:t>
            </w:r>
            <w:del w:id="1883" w:author="28.908_CR0009R1_(Rel-18)_FS_AIML_MGMT" w:date="2024-09-05T14:58:00Z">
              <w:r w:rsidRPr="00AF5C2B" w:rsidDel="00970A6B">
                <w:rPr>
                  <w:rFonts w:cs="Arial"/>
                  <w:sz w:val="16"/>
                  <w:szCs w:val="16"/>
                </w:rPr>
                <w:delText>ML</w:delText>
              </w:r>
              <w:r w:rsidR="005232C7" w:rsidDel="00970A6B">
                <w:rPr>
                  <w:rFonts w:cs="Arial"/>
                  <w:sz w:val="16"/>
                  <w:szCs w:val="16"/>
                </w:rPr>
                <w:delText xml:space="preserve"> </w:delText>
              </w:r>
              <w:r w:rsidRPr="00AF5C2B" w:rsidDel="00970A6B">
                <w:rPr>
                  <w:rFonts w:cs="Arial"/>
                  <w:sz w:val="16"/>
                  <w:szCs w:val="16"/>
                </w:rPr>
                <w:delText>entity</w:delText>
              </w:r>
            </w:del>
            <w:ins w:id="1884" w:author="28.908_CR0009R1_(Rel-18)_FS_AIML_MGMT" w:date="2024-09-05T14:58:00Z">
              <w:r w:rsidR="00970A6B">
                <w:rPr>
                  <w:rFonts w:cs="Arial"/>
                  <w:sz w:val="16"/>
                  <w:szCs w:val="16"/>
                </w:rPr>
                <w:t>ML model</w:t>
              </w:r>
            </w:ins>
            <w:r w:rsidR="005232C7">
              <w:rPr>
                <w:rFonts w:cs="Arial"/>
                <w:sz w:val="16"/>
                <w:szCs w:val="16"/>
              </w:rPr>
              <w:t xml:space="preserve"> </w:t>
            </w:r>
            <w:r w:rsidRPr="00AF5C2B">
              <w:rPr>
                <w:rFonts w:cs="Arial"/>
                <w:sz w:val="16"/>
                <w:szCs w:val="16"/>
              </w:rPr>
              <w:t>testing</w:t>
            </w:r>
          </w:p>
        </w:tc>
        <w:tc>
          <w:tcPr>
            <w:tcW w:w="708" w:type="dxa"/>
            <w:shd w:val="solid" w:color="FFFFFF" w:fill="auto"/>
          </w:tcPr>
          <w:p w14:paraId="1C622005"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32C08EFA" w14:textId="77777777" w:rsidTr="005232C7">
        <w:trPr>
          <w:jc w:val="center"/>
        </w:trPr>
        <w:tc>
          <w:tcPr>
            <w:tcW w:w="800" w:type="dxa"/>
            <w:shd w:val="solid" w:color="FFFFFF" w:fill="auto"/>
          </w:tcPr>
          <w:p w14:paraId="0C416D2F"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45065D65"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2039C3CF" w14:textId="77777777" w:rsidR="00537B6A" w:rsidRPr="00AF5C2B" w:rsidRDefault="00537B6A" w:rsidP="005232C7">
            <w:pPr>
              <w:pStyle w:val="TAC"/>
              <w:keepNext w:val="0"/>
              <w:keepLines w:val="0"/>
              <w:rPr>
                <w:rFonts w:cs="Arial"/>
                <w:sz w:val="16"/>
                <w:szCs w:val="16"/>
              </w:rPr>
            </w:pPr>
            <w:r w:rsidRPr="00AF5C2B">
              <w:rPr>
                <w:rFonts w:cs="Arial"/>
                <w:sz w:val="16"/>
                <w:szCs w:val="16"/>
              </w:rPr>
              <w:t>S5-225698</w:t>
            </w:r>
          </w:p>
        </w:tc>
        <w:tc>
          <w:tcPr>
            <w:tcW w:w="425" w:type="dxa"/>
            <w:shd w:val="solid" w:color="FFFFFF" w:fill="auto"/>
          </w:tcPr>
          <w:p w14:paraId="6319A70D" w14:textId="77777777" w:rsidR="00537B6A" w:rsidRPr="00AF5C2B" w:rsidRDefault="00537B6A" w:rsidP="005232C7">
            <w:pPr>
              <w:pStyle w:val="TAL"/>
              <w:keepNext w:val="0"/>
              <w:keepLines w:val="0"/>
            </w:pPr>
            <w:r w:rsidRPr="00AF5C2B">
              <w:t>-</w:t>
            </w:r>
          </w:p>
        </w:tc>
        <w:tc>
          <w:tcPr>
            <w:tcW w:w="496" w:type="dxa"/>
            <w:shd w:val="solid" w:color="FFFFFF" w:fill="auto"/>
          </w:tcPr>
          <w:p w14:paraId="6A2A892B" w14:textId="77777777" w:rsidR="00537B6A" w:rsidRPr="00AF5C2B" w:rsidRDefault="00537B6A" w:rsidP="005232C7">
            <w:pPr>
              <w:pStyle w:val="TAR"/>
              <w:keepNext w:val="0"/>
              <w:keepLines w:val="0"/>
            </w:pPr>
            <w:r w:rsidRPr="00AF5C2B">
              <w:t>-</w:t>
            </w:r>
          </w:p>
        </w:tc>
        <w:tc>
          <w:tcPr>
            <w:tcW w:w="425" w:type="dxa"/>
            <w:shd w:val="solid" w:color="FFFFFF" w:fill="auto"/>
          </w:tcPr>
          <w:p w14:paraId="7CDD2297" w14:textId="77777777" w:rsidR="00537B6A" w:rsidRPr="00AF5C2B" w:rsidRDefault="00537B6A" w:rsidP="005232C7">
            <w:pPr>
              <w:pStyle w:val="TAC"/>
              <w:keepNext w:val="0"/>
              <w:keepLines w:val="0"/>
            </w:pPr>
            <w:r w:rsidRPr="00AF5C2B">
              <w:t>-</w:t>
            </w:r>
          </w:p>
        </w:tc>
        <w:tc>
          <w:tcPr>
            <w:tcW w:w="4962" w:type="dxa"/>
            <w:shd w:val="solid" w:color="FFFFFF" w:fill="auto"/>
          </w:tcPr>
          <w:p w14:paraId="4A84F13E" w14:textId="3BE7F118"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possible</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model</w:t>
            </w:r>
            <w:r w:rsidR="005232C7">
              <w:rPr>
                <w:rFonts w:cs="Arial"/>
                <w:sz w:val="16"/>
                <w:szCs w:val="16"/>
              </w:rPr>
              <w:t xml:space="preserve"> </w:t>
            </w:r>
            <w:r w:rsidRPr="00AF5C2B">
              <w:rPr>
                <w:rFonts w:cs="Arial"/>
                <w:sz w:val="16"/>
                <w:szCs w:val="16"/>
              </w:rPr>
              <w:t>update</w:t>
            </w:r>
          </w:p>
        </w:tc>
        <w:tc>
          <w:tcPr>
            <w:tcW w:w="708" w:type="dxa"/>
            <w:shd w:val="solid" w:color="FFFFFF" w:fill="auto"/>
          </w:tcPr>
          <w:p w14:paraId="6927B110"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58B0ECF5" w14:textId="77777777" w:rsidTr="005232C7">
        <w:trPr>
          <w:jc w:val="center"/>
        </w:trPr>
        <w:tc>
          <w:tcPr>
            <w:tcW w:w="800" w:type="dxa"/>
            <w:shd w:val="solid" w:color="FFFFFF" w:fill="auto"/>
          </w:tcPr>
          <w:p w14:paraId="2039D055"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64FA199B"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69B52925" w14:textId="77777777" w:rsidR="00537B6A" w:rsidRPr="00AF5C2B" w:rsidRDefault="00537B6A" w:rsidP="005232C7">
            <w:pPr>
              <w:pStyle w:val="TAC"/>
              <w:keepNext w:val="0"/>
              <w:keepLines w:val="0"/>
              <w:rPr>
                <w:rFonts w:cs="Arial"/>
                <w:sz w:val="16"/>
                <w:szCs w:val="16"/>
              </w:rPr>
            </w:pPr>
            <w:r w:rsidRPr="00AF5C2B">
              <w:rPr>
                <w:rFonts w:cs="Arial"/>
                <w:sz w:val="16"/>
                <w:szCs w:val="16"/>
              </w:rPr>
              <w:t>S5-225699</w:t>
            </w:r>
          </w:p>
        </w:tc>
        <w:tc>
          <w:tcPr>
            <w:tcW w:w="425" w:type="dxa"/>
            <w:shd w:val="solid" w:color="FFFFFF" w:fill="auto"/>
          </w:tcPr>
          <w:p w14:paraId="65F86879" w14:textId="77777777" w:rsidR="00537B6A" w:rsidRPr="00AF5C2B" w:rsidRDefault="00537B6A" w:rsidP="005232C7">
            <w:pPr>
              <w:pStyle w:val="TAL"/>
              <w:keepNext w:val="0"/>
              <w:keepLines w:val="0"/>
            </w:pPr>
            <w:r w:rsidRPr="00AF5C2B">
              <w:t>-</w:t>
            </w:r>
          </w:p>
        </w:tc>
        <w:tc>
          <w:tcPr>
            <w:tcW w:w="496" w:type="dxa"/>
            <w:shd w:val="solid" w:color="FFFFFF" w:fill="auto"/>
          </w:tcPr>
          <w:p w14:paraId="05CCE9B7" w14:textId="77777777" w:rsidR="00537B6A" w:rsidRPr="00AF5C2B" w:rsidRDefault="00537B6A" w:rsidP="005232C7">
            <w:pPr>
              <w:pStyle w:val="TAR"/>
              <w:keepNext w:val="0"/>
              <w:keepLines w:val="0"/>
            </w:pPr>
            <w:r w:rsidRPr="00AF5C2B">
              <w:t>-</w:t>
            </w:r>
          </w:p>
        </w:tc>
        <w:tc>
          <w:tcPr>
            <w:tcW w:w="425" w:type="dxa"/>
            <w:shd w:val="solid" w:color="FFFFFF" w:fill="auto"/>
          </w:tcPr>
          <w:p w14:paraId="212EB958" w14:textId="77777777" w:rsidR="00537B6A" w:rsidRPr="00AF5C2B" w:rsidRDefault="00537B6A" w:rsidP="005232C7">
            <w:pPr>
              <w:pStyle w:val="TAC"/>
              <w:keepNext w:val="0"/>
              <w:keepLines w:val="0"/>
            </w:pPr>
            <w:r w:rsidRPr="00AF5C2B">
              <w:t>-</w:t>
            </w:r>
          </w:p>
        </w:tc>
        <w:tc>
          <w:tcPr>
            <w:tcW w:w="4962" w:type="dxa"/>
            <w:shd w:val="solid" w:color="FFFFFF" w:fill="auto"/>
          </w:tcPr>
          <w:p w14:paraId="188930B9" w14:textId="5519888C" w:rsidR="00537B6A" w:rsidRPr="00AF5C2B" w:rsidRDefault="00537B6A" w:rsidP="005232C7">
            <w:pPr>
              <w:pStyle w:val="TAL"/>
              <w:keepNext w:val="0"/>
              <w:keepLines w:val="0"/>
              <w:rPr>
                <w:rFonts w:cs="Arial"/>
                <w:sz w:val="16"/>
                <w:szCs w:val="16"/>
              </w:rPr>
            </w:pP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Coordina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the</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capability</w:t>
            </w:r>
            <w:r w:rsidR="005232C7">
              <w:rPr>
                <w:rFonts w:cs="Arial"/>
                <w:sz w:val="16"/>
                <w:szCs w:val="16"/>
              </w:rPr>
              <w:t xml:space="preserve"> </w:t>
            </w:r>
            <w:r w:rsidRPr="00AF5C2B">
              <w:rPr>
                <w:rFonts w:cs="Arial"/>
                <w:sz w:val="16"/>
                <w:szCs w:val="16"/>
              </w:rPr>
              <w:t>between</w:t>
            </w:r>
            <w:r w:rsidR="005232C7">
              <w:rPr>
                <w:rFonts w:cs="Arial"/>
                <w:sz w:val="16"/>
                <w:szCs w:val="16"/>
              </w:rPr>
              <w:t xml:space="preserve"> </w:t>
            </w:r>
            <w:r w:rsidRPr="00AF5C2B">
              <w:rPr>
                <w:rFonts w:cs="Arial"/>
                <w:sz w:val="16"/>
                <w:szCs w:val="16"/>
              </w:rPr>
              <w:t>5GC/RAN</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3GPP</w:t>
            </w:r>
            <w:r w:rsidR="005232C7">
              <w:rPr>
                <w:rFonts w:cs="Arial"/>
                <w:sz w:val="16"/>
                <w:szCs w:val="16"/>
              </w:rPr>
              <w:t xml:space="preserve"> </w:t>
            </w:r>
            <w:r w:rsidRPr="00AF5C2B">
              <w:rPr>
                <w:rFonts w:cs="Arial"/>
                <w:sz w:val="16"/>
                <w:szCs w:val="16"/>
              </w:rPr>
              <w:t>management</w:t>
            </w:r>
            <w:r w:rsidR="005232C7">
              <w:rPr>
                <w:rFonts w:cs="Arial"/>
                <w:sz w:val="16"/>
                <w:szCs w:val="16"/>
              </w:rPr>
              <w:t xml:space="preserve"> </w:t>
            </w:r>
            <w:r w:rsidRPr="00AF5C2B">
              <w:rPr>
                <w:rFonts w:cs="Arial"/>
                <w:sz w:val="16"/>
                <w:szCs w:val="16"/>
              </w:rPr>
              <w:t>system</w:t>
            </w:r>
          </w:p>
        </w:tc>
        <w:tc>
          <w:tcPr>
            <w:tcW w:w="708" w:type="dxa"/>
            <w:shd w:val="solid" w:color="FFFFFF" w:fill="auto"/>
          </w:tcPr>
          <w:p w14:paraId="621EF52F"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20E573FE" w14:textId="77777777" w:rsidTr="005232C7">
        <w:trPr>
          <w:jc w:val="center"/>
        </w:trPr>
        <w:tc>
          <w:tcPr>
            <w:tcW w:w="800" w:type="dxa"/>
            <w:shd w:val="solid" w:color="FFFFFF" w:fill="auto"/>
          </w:tcPr>
          <w:p w14:paraId="167F4787"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2BE7B553"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7323FC3A" w14:textId="77777777" w:rsidR="00537B6A" w:rsidRPr="00AF5C2B" w:rsidRDefault="00537B6A" w:rsidP="005232C7">
            <w:pPr>
              <w:pStyle w:val="TAC"/>
              <w:keepNext w:val="0"/>
              <w:keepLines w:val="0"/>
              <w:rPr>
                <w:rFonts w:cs="Arial"/>
                <w:sz w:val="16"/>
                <w:szCs w:val="16"/>
              </w:rPr>
            </w:pPr>
            <w:r w:rsidRPr="00AF5C2B">
              <w:rPr>
                <w:rFonts w:cs="Arial"/>
                <w:sz w:val="16"/>
                <w:szCs w:val="16"/>
              </w:rPr>
              <w:t>S5-225700</w:t>
            </w:r>
          </w:p>
        </w:tc>
        <w:tc>
          <w:tcPr>
            <w:tcW w:w="425" w:type="dxa"/>
            <w:shd w:val="solid" w:color="FFFFFF" w:fill="auto"/>
          </w:tcPr>
          <w:p w14:paraId="46903D6C" w14:textId="77777777" w:rsidR="00537B6A" w:rsidRPr="00AF5C2B" w:rsidRDefault="00537B6A" w:rsidP="005232C7">
            <w:pPr>
              <w:pStyle w:val="TAL"/>
              <w:keepNext w:val="0"/>
              <w:keepLines w:val="0"/>
            </w:pPr>
            <w:r w:rsidRPr="00AF5C2B">
              <w:t>-</w:t>
            </w:r>
          </w:p>
        </w:tc>
        <w:tc>
          <w:tcPr>
            <w:tcW w:w="496" w:type="dxa"/>
            <w:shd w:val="solid" w:color="FFFFFF" w:fill="auto"/>
          </w:tcPr>
          <w:p w14:paraId="269137EB" w14:textId="77777777" w:rsidR="00537B6A" w:rsidRPr="00AF5C2B" w:rsidRDefault="00537B6A" w:rsidP="005232C7">
            <w:pPr>
              <w:pStyle w:val="TAR"/>
              <w:keepNext w:val="0"/>
              <w:keepLines w:val="0"/>
            </w:pPr>
            <w:r w:rsidRPr="00AF5C2B">
              <w:t>-</w:t>
            </w:r>
          </w:p>
        </w:tc>
        <w:tc>
          <w:tcPr>
            <w:tcW w:w="425" w:type="dxa"/>
            <w:shd w:val="solid" w:color="FFFFFF" w:fill="auto"/>
          </w:tcPr>
          <w:p w14:paraId="2C1B0A7D" w14:textId="77777777" w:rsidR="00537B6A" w:rsidRPr="00AF5C2B" w:rsidRDefault="00537B6A" w:rsidP="005232C7">
            <w:pPr>
              <w:pStyle w:val="TAC"/>
              <w:keepNext w:val="0"/>
              <w:keepLines w:val="0"/>
            </w:pPr>
            <w:r w:rsidRPr="00AF5C2B">
              <w:t>-</w:t>
            </w:r>
          </w:p>
        </w:tc>
        <w:tc>
          <w:tcPr>
            <w:tcW w:w="4962" w:type="dxa"/>
            <w:shd w:val="solid" w:color="FFFFFF" w:fill="auto"/>
          </w:tcPr>
          <w:p w14:paraId="246E2844" w14:textId="5A304A41"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model</w:t>
            </w:r>
            <w:r w:rsidR="005232C7">
              <w:rPr>
                <w:rFonts w:cs="Arial"/>
                <w:sz w:val="16"/>
                <w:szCs w:val="16"/>
              </w:rPr>
              <w:t xml:space="preserve"> </w:t>
            </w:r>
            <w:r w:rsidRPr="00AF5C2B">
              <w:rPr>
                <w:rFonts w:cs="Arial"/>
                <w:sz w:val="16"/>
                <w:szCs w:val="16"/>
              </w:rPr>
              <w:t>configuration</w:t>
            </w:r>
          </w:p>
        </w:tc>
        <w:tc>
          <w:tcPr>
            <w:tcW w:w="708" w:type="dxa"/>
            <w:shd w:val="solid" w:color="FFFFFF" w:fill="auto"/>
          </w:tcPr>
          <w:p w14:paraId="310B7DCA"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6B750838" w14:textId="77777777" w:rsidTr="005232C7">
        <w:trPr>
          <w:jc w:val="center"/>
        </w:trPr>
        <w:tc>
          <w:tcPr>
            <w:tcW w:w="800" w:type="dxa"/>
            <w:shd w:val="solid" w:color="FFFFFF" w:fill="auto"/>
          </w:tcPr>
          <w:p w14:paraId="1D9FA74D"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10E1E827"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4593D5F7" w14:textId="77777777" w:rsidR="00537B6A" w:rsidRPr="00AF5C2B" w:rsidRDefault="00537B6A" w:rsidP="005232C7">
            <w:pPr>
              <w:pStyle w:val="TAC"/>
              <w:keepNext w:val="0"/>
              <w:keepLines w:val="0"/>
              <w:rPr>
                <w:rFonts w:cs="Arial"/>
                <w:sz w:val="16"/>
                <w:szCs w:val="16"/>
              </w:rPr>
            </w:pPr>
            <w:r w:rsidRPr="00AF5C2B">
              <w:rPr>
                <w:rFonts w:cs="Arial"/>
                <w:sz w:val="16"/>
                <w:szCs w:val="16"/>
              </w:rPr>
              <w:t>S5-225701</w:t>
            </w:r>
          </w:p>
        </w:tc>
        <w:tc>
          <w:tcPr>
            <w:tcW w:w="425" w:type="dxa"/>
            <w:shd w:val="solid" w:color="FFFFFF" w:fill="auto"/>
          </w:tcPr>
          <w:p w14:paraId="53844E9A" w14:textId="77777777" w:rsidR="00537B6A" w:rsidRPr="00AF5C2B" w:rsidRDefault="00537B6A" w:rsidP="005232C7">
            <w:pPr>
              <w:pStyle w:val="TAL"/>
              <w:keepNext w:val="0"/>
              <w:keepLines w:val="0"/>
            </w:pPr>
            <w:r w:rsidRPr="00AF5C2B">
              <w:t>-</w:t>
            </w:r>
          </w:p>
        </w:tc>
        <w:tc>
          <w:tcPr>
            <w:tcW w:w="496" w:type="dxa"/>
            <w:shd w:val="solid" w:color="FFFFFF" w:fill="auto"/>
          </w:tcPr>
          <w:p w14:paraId="15C85D0A" w14:textId="77777777" w:rsidR="00537B6A" w:rsidRPr="00AF5C2B" w:rsidRDefault="00537B6A" w:rsidP="005232C7">
            <w:pPr>
              <w:pStyle w:val="TAR"/>
              <w:keepNext w:val="0"/>
              <w:keepLines w:val="0"/>
            </w:pPr>
            <w:r w:rsidRPr="00AF5C2B">
              <w:t>-</w:t>
            </w:r>
          </w:p>
        </w:tc>
        <w:tc>
          <w:tcPr>
            <w:tcW w:w="425" w:type="dxa"/>
            <w:shd w:val="solid" w:color="FFFFFF" w:fill="auto"/>
          </w:tcPr>
          <w:p w14:paraId="42A5FC1C" w14:textId="77777777" w:rsidR="00537B6A" w:rsidRPr="00AF5C2B" w:rsidRDefault="00537B6A" w:rsidP="005232C7">
            <w:pPr>
              <w:pStyle w:val="TAC"/>
              <w:keepNext w:val="0"/>
              <w:keepLines w:val="0"/>
            </w:pPr>
            <w:r w:rsidRPr="00AF5C2B">
              <w:t>-</w:t>
            </w:r>
          </w:p>
        </w:tc>
        <w:tc>
          <w:tcPr>
            <w:tcW w:w="4962" w:type="dxa"/>
            <w:shd w:val="solid" w:color="FFFFFF" w:fill="auto"/>
          </w:tcPr>
          <w:p w14:paraId="74C58FD7" w14:textId="3B0C2F8C" w:rsidR="00537B6A" w:rsidRPr="00AF5C2B" w:rsidRDefault="00537B6A" w:rsidP="005232C7">
            <w:pPr>
              <w:pStyle w:val="TAL"/>
              <w:keepNext w:val="0"/>
              <w:keepLines w:val="0"/>
              <w:rPr>
                <w:rFonts w:cs="Arial"/>
                <w:sz w:val="16"/>
                <w:szCs w:val="16"/>
              </w:rPr>
            </w:pP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bstract</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Behavior</w:t>
            </w:r>
          </w:p>
        </w:tc>
        <w:tc>
          <w:tcPr>
            <w:tcW w:w="708" w:type="dxa"/>
            <w:shd w:val="solid" w:color="FFFFFF" w:fill="auto"/>
          </w:tcPr>
          <w:p w14:paraId="5A2C2ADB"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2E6CC1AE" w14:textId="77777777" w:rsidTr="005232C7">
        <w:trPr>
          <w:jc w:val="center"/>
        </w:trPr>
        <w:tc>
          <w:tcPr>
            <w:tcW w:w="800" w:type="dxa"/>
            <w:shd w:val="solid" w:color="FFFFFF" w:fill="auto"/>
          </w:tcPr>
          <w:p w14:paraId="03C9456F"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5B7954D1"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58B7B72E" w14:textId="77777777" w:rsidR="00537B6A" w:rsidRPr="00AF5C2B" w:rsidRDefault="00537B6A" w:rsidP="005232C7">
            <w:pPr>
              <w:pStyle w:val="TAC"/>
              <w:keepNext w:val="0"/>
              <w:keepLines w:val="0"/>
              <w:rPr>
                <w:rFonts w:cs="Arial"/>
                <w:sz w:val="16"/>
                <w:szCs w:val="16"/>
              </w:rPr>
            </w:pPr>
            <w:r w:rsidRPr="00AF5C2B">
              <w:rPr>
                <w:rFonts w:cs="Arial"/>
                <w:sz w:val="16"/>
                <w:szCs w:val="16"/>
              </w:rPr>
              <w:t>S5-225702</w:t>
            </w:r>
          </w:p>
        </w:tc>
        <w:tc>
          <w:tcPr>
            <w:tcW w:w="425" w:type="dxa"/>
            <w:shd w:val="solid" w:color="FFFFFF" w:fill="auto"/>
          </w:tcPr>
          <w:p w14:paraId="1AFB5713" w14:textId="77777777" w:rsidR="00537B6A" w:rsidRPr="00AF5C2B" w:rsidRDefault="00537B6A" w:rsidP="005232C7">
            <w:pPr>
              <w:pStyle w:val="TAL"/>
              <w:keepNext w:val="0"/>
              <w:keepLines w:val="0"/>
            </w:pPr>
            <w:r w:rsidRPr="00AF5C2B">
              <w:t>-</w:t>
            </w:r>
          </w:p>
        </w:tc>
        <w:tc>
          <w:tcPr>
            <w:tcW w:w="496" w:type="dxa"/>
            <w:shd w:val="solid" w:color="FFFFFF" w:fill="auto"/>
          </w:tcPr>
          <w:p w14:paraId="374834F1" w14:textId="77777777" w:rsidR="00537B6A" w:rsidRPr="00AF5C2B" w:rsidRDefault="00537B6A" w:rsidP="005232C7">
            <w:pPr>
              <w:pStyle w:val="TAR"/>
              <w:keepNext w:val="0"/>
              <w:keepLines w:val="0"/>
            </w:pPr>
            <w:r w:rsidRPr="00AF5C2B">
              <w:t>-</w:t>
            </w:r>
          </w:p>
        </w:tc>
        <w:tc>
          <w:tcPr>
            <w:tcW w:w="425" w:type="dxa"/>
            <w:shd w:val="solid" w:color="FFFFFF" w:fill="auto"/>
          </w:tcPr>
          <w:p w14:paraId="6823CE80" w14:textId="77777777" w:rsidR="00537B6A" w:rsidRPr="00AF5C2B" w:rsidRDefault="00537B6A" w:rsidP="005232C7">
            <w:pPr>
              <w:pStyle w:val="TAC"/>
              <w:keepNext w:val="0"/>
              <w:keepLines w:val="0"/>
            </w:pPr>
            <w:r w:rsidRPr="00AF5C2B">
              <w:t>-</w:t>
            </w:r>
          </w:p>
        </w:tc>
        <w:tc>
          <w:tcPr>
            <w:tcW w:w="4962" w:type="dxa"/>
            <w:shd w:val="solid" w:color="FFFFFF" w:fill="auto"/>
          </w:tcPr>
          <w:p w14:paraId="40B5F33F" w14:textId="7B08EDEF" w:rsidR="00537B6A" w:rsidRPr="00AF5C2B" w:rsidRDefault="00537B6A" w:rsidP="005232C7">
            <w:pPr>
              <w:pStyle w:val="TAL"/>
              <w:keepNext w:val="0"/>
              <w:keepLines w:val="0"/>
              <w:rPr>
                <w:rFonts w:cs="Arial"/>
                <w:sz w:val="16"/>
                <w:szCs w:val="16"/>
              </w:rPr>
            </w:pP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impacts</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inference</w:t>
            </w:r>
            <w:r w:rsidR="005232C7">
              <w:rPr>
                <w:rFonts w:cs="Arial"/>
                <w:sz w:val="16"/>
                <w:szCs w:val="16"/>
              </w:rPr>
              <w:t xml:space="preserve"> </w:t>
            </w:r>
            <w:r w:rsidRPr="00AF5C2B">
              <w:rPr>
                <w:rFonts w:cs="Arial"/>
                <w:sz w:val="16"/>
                <w:szCs w:val="16"/>
              </w:rPr>
              <w:t>actions</w:t>
            </w:r>
          </w:p>
        </w:tc>
        <w:tc>
          <w:tcPr>
            <w:tcW w:w="708" w:type="dxa"/>
            <w:shd w:val="solid" w:color="FFFFFF" w:fill="auto"/>
          </w:tcPr>
          <w:p w14:paraId="1F417D33"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425D74DE" w14:textId="77777777" w:rsidTr="005232C7">
        <w:trPr>
          <w:jc w:val="center"/>
        </w:trPr>
        <w:tc>
          <w:tcPr>
            <w:tcW w:w="800" w:type="dxa"/>
            <w:shd w:val="solid" w:color="FFFFFF" w:fill="auto"/>
          </w:tcPr>
          <w:p w14:paraId="1D4EF3E0"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78EE8CAC"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72979A71" w14:textId="77777777" w:rsidR="00537B6A" w:rsidRPr="00AF5C2B" w:rsidRDefault="00537B6A" w:rsidP="005232C7">
            <w:pPr>
              <w:pStyle w:val="TAC"/>
              <w:keepNext w:val="0"/>
              <w:keepLines w:val="0"/>
              <w:rPr>
                <w:rFonts w:cs="Arial"/>
                <w:sz w:val="16"/>
                <w:szCs w:val="16"/>
              </w:rPr>
            </w:pPr>
            <w:r w:rsidRPr="00AF5C2B">
              <w:rPr>
                <w:rFonts w:cs="Arial"/>
                <w:sz w:val="16"/>
                <w:szCs w:val="16"/>
              </w:rPr>
              <w:t>S5-225703</w:t>
            </w:r>
          </w:p>
        </w:tc>
        <w:tc>
          <w:tcPr>
            <w:tcW w:w="425" w:type="dxa"/>
            <w:shd w:val="solid" w:color="FFFFFF" w:fill="auto"/>
          </w:tcPr>
          <w:p w14:paraId="3D0CD9E9" w14:textId="77777777" w:rsidR="00537B6A" w:rsidRPr="00AF5C2B" w:rsidRDefault="00537B6A" w:rsidP="005232C7">
            <w:pPr>
              <w:pStyle w:val="TAL"/>
              <w:keepNext w:val="0"/>
              <w:keepLines w:val="0"/>
            </w:pPr>
            <w:r w:rsidRPr="00AF5C2B">
              <w:t>-</w:t>
            </w:r>
          </w:p>
        </w:tc>
        <w:tc>
          <w:tcPr>
            <w:tcW w:w="496" w:type="dxa"/>
            <w:shd w:val="solid" w:color="FFFFFF" w:fill="auto"/>
          </w:tcPr>
          <w:p w14:paraId="31109909" w14:textId="77777777" w:rsidR="00537B6A" w:rsidRPr="00AF5C2B" w:rsidRDefault="00537B6A" w:rsidP="005232C7">
            <w:pPr>
              <w:pStyle w:val="TAR"/>
              <w:keepNext w:val="0"/>
              <w:keepLines w:val="0"/>
            </w:pPr>
            <w:r w:rsidRPr="00AF5C2B">
              <w:t>-</w:t>
            </w:r>
          </w:p>
        </w:tc>
        <w:tc>
          <w:tcPr>
            <w:tcW w:w="425" w:type="dxa"/>
            <w:shd w:val="solid" w:color="FFFFFF" w:fill="auto"/>
          </w:tcPr>
          <w:p w14:paraId="64CBBC7E" w14:textId="77777777" w:rsidR="00537B6A" w:rsidRPr="00AF5C2B" w:rsidRDefault="00537B6A" w:rsidP="005232C7">
            <w:pPr>
              <w:pStyle w:val="TAC"/>
              <w:keepNext w:val="0"/>
              <w:keepLines w:val="0"/>
            </w:pPr>
            <w:r w:rsidRPr="00AF5C2B">
              <w:t>-</w:t>
            </w:r>
          </w:p>
        </w:tc>
        <w:tc>
          <w:tcPr>
            <w:tcW w:w="4962" w:type="dxa"/>
            <w:shd w:val="solid" w:color="FFFFFF" w:fill="auto"/>
          </w:tcPr>
          <w:p w14:paraId="770B1FE3" w14:textId="13FD04E4" w:rsidR="00537B6A" w:rsidRPr="00AF5C2B" w:rsidRDefault="00537B6A" w:rsidP="005232C7">
            <w:pPr>
              <w:pStyle w:val="TAL"/>
              <w:keepNext w:val="0"/>
              <w:keepLines w:val="0"/>
              <w:rPr>
                <w:rFonts w:cs="Arial"/>
                <w:sz w:val="16"/>
                <w:szCs w:val="16"/>
              </w:rPr>
            </w:pP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gradual</w:t>
            </w:r>
            <w:r w:rsidR="005232C7">
              <w:rPr>
                <w:rFonts w:cs="Arial"/>
                <w:sz w:val="16"/>
                <w:szCs w:val="16"/>
              </w:rPr>
              <w:t xml:space="preserve"> </w:t>
            </w:r>
            <w:r w:rsidRPr="00AF5C2B">
              <w:rPr>
                <w:rFonts w:cs="Arial"/>
                <w:sz w:val="16"/>
                <w:szCs w:val="16"/>
              </w:rPr>
              <w:t>activation</w:t>
            </w:r>
          </w:p>
        </w:tc>
        <w:tc>
          <w:tcPr>
            <w:tcW w:w="708" w:type="dxa"/>
            <w:shd w:val="solid" w:color="FFFFFF" w:fill="auto"/>
          </w:tcPr>
          <w:p w14:paraId="00D339CF"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26B13C19" w14:textId="77777777" w:rsidTr="005232C7">
        <w:trPr>
          <w:jc w:val="center"/>
        </w:trPr>
        <w:tc>
          <w:tcPr>
            <w:tcW w:w="800" w:type="dxa"/>
            <w:shd w:val="solid" w:color="FFFFFF" w:fill="auto"/>
          </w:tcPr>
          <w:p w14:paraId="16594B1C"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7AA323AC"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5F9C67A8" w14:textId="77777777" w:rsidR="00537B6A" w:rsidRPr="00AF5C2B" w:rsidRDefault="00537B6A" w:rsidP="005232C7">
            <w:pPr>
              <w:pStyle w:val="TAC"/>
              <w:keepNext w:val="0"/>
              <w:keepLines w:val="0"/>
              <w:rPr>
                <w:rFonts w:cs="Arial"/>
                <w:sz w:val="16"/>
                <w:szCs w:val="16"/>
              </w:rPr>
            </w:pPr>
            <w:r w:rsidRPr="00AF5C2B">
              <w:rPr>
                <w:rFonts w:cs="Arial"/>
                <w:sz w:val="16"/>
                <w:szCs w:val="16"/>
              </w:rPr>
              <w:t>S5-225704</w:t>
            </w:r>
          </w:p>
        </w:tc>
        <w:tc>
          <w:tcPr>
            <w:tcW w:w="425" w:type="dxa"/>
            <w:shd w:val="solid" w:color="FFFFFF" w:fill="auto"/>
          </w:tcPr>
          <w:p w14:paraId="0E4180B6" w14:textId="77777777" w:rsidR="00537B6A" w:rsidRPr="00AF5C2B" w:rsidRDefault="00537B6A" w:rsidP="005232C7">
            <w:pPr>
              <w:pStyle w:val="TAL"/>
              <w:keepNext w:val="0"/>
              <w:keepLines w:val="0"/>
            </w:pPr>
            <w:r w:rsidRPr="00AF5C2B">
              <w:t>-</w:t>
            </w:r>
          </w:p>
        </w:tc>
        <w:tc>
          <w:tcPr>
            <w:tcW w:w="496" w:type="dxa"/>
            <w:shd w:val="solid" w:color="FFFFFF" w:fill="auto"/>
          </w:tcPr>
          <w:p w14:paraId="01F37015" w14:textId="77777777" w:rsidR="00537B6A" w:rsidRPr="00AF5C2B" w:rsidRDefault="00537B6A" w:rsidP="005232C7">
            <w:pPr>
              <w:pStyle w:val="TAR"/>
              <w:keepNext w:val="0"/>
              <w:keepLines w:val="0"/>
            </w:pPr>
            <w:r w:rsidRPr="00AF5C2B">
              <w:t>-</w:t>
            </w:r>
          </w:p>
        </w:tc>
        <w:tc>
          <w:tcPr>
            <w:tcW w:w="425" w:type="dxa"/>
            <w:shd w:val="solid" w:color="FFFFFF" w:fill="auto"/>
          </w:tcPr>
          <w:p w14:paraId="731F7E50" w14:textId="77777777" w:rsidR="00537B6A" w:rsidRPr="00AF5C2B" w:rsidRDefault="00537B6A" w:rsidP="005232C7">
            <w:pPr>
              <w:pStyle w:val="TAC"/>
              <w:keepNext w:val="0"/>
              <w:keepLines w:val="0"/>
            </w:pPr>
            <w:r w:rsidRPr="00AF5C2B">
              <w:t>-</w:t>
            </w:r>
          </w:p>
        </w:tc>
        <w:tc>
          <w:tcPr>
            <w:tcW w:w="4962" w:type="dxa"/>
            <w:shd w:val="solid" w:color="FFFFFF" w:fill="auto"/>
          </w:tcPr>
          <w:p w14:paraId="1A3DB51C" w14:textId="356EECBB" w:rsidR="00537B6A" w:rsidRPr="00AF5C2B" w:rsidRDefault="00537B6A" w:rsidP="005232C7">
            <w:pPr>
              <w:pStyle w:val="TAL"/>
              <w:keepNext w:val="0"/>
              <w:keepLines w:val="0"/>
              <w:rPr>
                <w:rFonts w:cs="Arial"/>
                <w:sz w:val="16"/>
                <w:szCs w:val="16"/>
              </w:rPr>
            </w:pPr>
            <w:r w:rsidRPr="00AF5C2B">
              <w:rPr>
                <w:rFonts w:cs="Arial"/>
                <w:sz w:val="16"/>
                <w:szCs w:val="16"/>
              </w:rPr>
              <w:t>Requirements</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Mobility</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Context</w:t>
            </w:r>
          </w:p>
        </w:tc>
        <w:tc>
          <w:tcPr>
            <w:tcW w:w="708" w:type="dxa"/>
            <w:shd w:val="solid" w:color="FFFFFF" w:fill="auto"/>
          </w:tcPr>
          <w:p w14:paraId="4C59A8E5"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71563C68" w14:textId="77777777" w:rsidTr="005232C7">
        <w:trPr>
          <w:jc w:val="center"/>
        </w:trPr>
        <w:tc>
          <w:tcPr>
            <w:tcW w:w="800" w:type="dxa"/>
            <w:shd w:val="solid" w:color="FFFFFF" w:fill="auto"/>
          </w:tcPr>
          <w:p w14:paraId="785B5BED"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63E292EC"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062B6372" w14:textId="77777777" w:rsidR="00537B6A" w:rsidRPr="00AF5C2B" w:rsidRDefault="00537B6A" w:rsidP="005232C7">
            <w:pPr>
              <w:pStyle w:val="TAC"/>
              <w:keepNext w:val="0"/>
              <w:keepLines w:val="0"/>
              <w:rPr>
                <w:rFonts w:cs="Arial"/>
                <w:sz w:val="16"/>
                <w:szCs w:val="16"/>
              </w:rPr>
            </w:pPr>
            <w:r w:rsidRPr="00AF5C2B">
              <w:rPr>
                <w:rFonts w:cs="Arial"/>
                <w:sz w:val="16"/>
                <w:szCs w:val="16"/>
              </w:rPr>
              <w:t>S5-225705</w:t>
            </w:r>
          </w:p>
        </w:tc>
        <w:tc>
          <w:tcPr>
            <w:tcW w:w="425" w:type="dxa"/>
            <w:shd w:val="solid" w:color="FFFFFF" w:fill="auto"/>
          </w:tcPr>
          <w:p w14:paraId="4992BB9E" w14:textId="77777777" w:rsidR="00537B6A" w:rsidRPr="00AF5C2B" w:rsidRDefault="00537B6A" w:rsidP="005232C7">
            <w:pPr>
              <w:pStyle w:val="TAL"/>
              <w:keepNext w:val="0"/>
              <w:keepLines w:val="0"/>
            </w:pPr>
            <w:r w:rsidRPr="00AF5C2B">
              <w:t>-</w:t>
            </w:r>
          </w:p>
        </w:tc>
        <w:tc>
          <w:tcPr>
            <w:tcW w:w="496" w:type="dxa"/>
            <w:shd w:val="solid" w:color="FFFFFF" w:fill="auto"/>
          </w:tcPr>
          <w:p w14:paraId="1D3486E0" w14:textId="77777777" w:rsidR="00537B6A" w:rsidRPr="00AF5C2B" w:rsidRDefault="00537B6A" w:rsidP="005232C7">
            <w:pPr>
              <w:pStyle w:val="TAR"/>
              <w:keepNext w:val="0"/>
              <w:keepLines w:val="0"/>
            </w:pPr>
            <w:r w:rsidRPr="00AF5C2B">
              <w:t>-</w:t>
            </w:r>
          </w:p>
        </w:tc>
        <w:tc>
          <w:tcPr>
            <w:tcW w:w="425" w:type="dxa"/>
            <w:shd w:val="solid" w:color="FFFFFF" w:fill="auto"/>
          </w:tcPr>
          <w:p w14:paraId="0326F720" w14:textId="77777777" w:rsidR="00537B6A" w:rsidRPr="00AF5C2B" w:rsidRDefault="00537B6A" w:rsidP="005232C7">
            <w:pPr>
              <w:pStyle w:val="TAC"/>
              <w:keepNext w:val="0"/>
              <w:keepLines w:val="0"/>
            </w:pPr>
            <w:r w:rsidRPr="00AF5C2B">
              <w:t>-</w:t>
            </w:r>
          </w:p>
        </w:tc>
        <w:tc>
          <w:tcPr>
            <w:tcW w:w="4962" w:type="dxa"/>
            <w:shd w:val="solid" w:color="FFFFFF" w:fill="auto"/>
          </w:tcPr>
          <w:p w14:paraId="08E33F80" w14:textId="2CBF1D52"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s</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context</w:t>
            </w:r>
          </w:p>
        </w:tc>
        <w:tc>
          <w:tcPr>
            <w:tcW w:w="708" w:type="dxa"/>
            <w:shd w:val="solid" w:color="FFFFFF" w:fill="auto"/>
          </w:tcPr>
          <w:p w14:paraId="1107BFD0"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67139587" w14:textId="77777777" w:rsidTr="005232C7">
        <w:trPr>
          <w:jc w:val="center"/>
        </w:trPr>
        <w:tc>
          <w:tcPr>
            <w:tcW w:w="800" w:type="dxa"/>
            <w:shd w:val="solid" w:color="FFFFFF" w:fill="auto"/>
          </w:tcPr>
          <w:p w14:paraId="14585908"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1C5C51B7"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1CB789BD" w14:textId="77777777" w:rsidR="00537B6A" w:rsidRPr="00AF5C2B" w:rsidRDefault="00537B6A" w:rsidP="005232C7">
            <w:pPr>
              <w:pStyle w:val="TAC"/>
              <w:keepNext w:val="0"/>
              <w:keepLines w:val="0"/>
              <w:rPr>
                <w:rFonts w:cs="Arial"/>
                <w:sz w:val="16"/>
                <w:szCs w:val="16"/>
              </w:rPr>
            </w:pPr>
            <w:r w:rsidRPr="00AF5C2B">
              <w:rPr>
                <w:rFonts w:cs="Arial"/>
                <w:sz w:val="16"/>
                <w:szCs w:val="16"/>
              </w:rPr>
              <w:t>S5-225802</w:t>
            </w:r>
          </w:p>
        </w:tc>
        <w:tc>
          <w:tcPr>
            <w:tcW w:w="425" w:type="dxa"/>
            <w:shd w:val="solid" w:color="FFFFFF" w:fill="auto"/>
          </w:tcPr>
          <w:p w14:paraId="482BCA3D"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52FA50F0" w14:textId="77777777" w:rsidR="00537B6A" w:rsidRPr="00AF5C2B" w:rsidRDefault="00537B6A" w:rsidP="005232C7">
            <w:pPr>
              <w:pStyle w:val="TAR"/>
              <w:keepNext w:val="0"/>
              <w:keepLines w:val="0"/>
            </w:pPr>
            <w:r w:rsidRPr="00AF5C2B">
              <w:t>-</w:t>
            </w:r>
          </w:p>
        </w:tc>
        <w:tc>
          <w:tcPr>
            <w:tcW w:w="425" w:type="dxa"/>
            <w:shd w:val="solid" w:color="FFFFFF" w:fill="auto"/>
          </w:tcPr>
          <w:p w14:paraId="67FFEBAA" w14:textId="77777777" w:rsidR="00537B6A" w:rsidRPr="00AF5C2B" w:rsidRDefault="00537B6A" w:rsidP="005232C7">
            <w:pPr>
              <w:pStyle w:val="TAC"/>
              <w:keepNext w:val="0"/>
              <w:keepLines w:val="0"/>
            </w:pPr>
            <w:r w:rsidRPr="00AF5C2B">
              <w:t>-</w:t>
            </w:r>
          </w:p>
        </w:tc>
        <w:tc>
          <w:tcPr>
            <w:tcW w:w="4962" w:type="dxa"/>
            <w:shd w:val="solid" w:color="FFFFFF" w:fill="auto"/>
          </w:tcPr>
          <w:p w14:paraId="6000C8D9" w14:textId="127646B8" w:rsidR="00537B6A" w:rsidRPr="00AF5C2B" w:rsidRDefault="00537B6A" w:rsidP="005232C7">
            <w:pPr>
              <w:pStyle w:val="TAL"/>
              <w:keepNext w:val="0"/>
              <w:keepLines w:val="0"/>
              <w:rPr>
                <w:rFonts w:cs="Arial"/>
                <w:sz w:val="16"/>
                <w:szCs w:val="16"/>
              </w:rPr>
            </w:pP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orchestrating</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inference</w:t>
            </w:r>
          </w:p>
        </w:tc>
        <w:tc>
          <w:tcPr>
            <w:tcW w:w="708" w:type="dxa"/>
            <w:shd w:val="solid" w:color="FFFFFF" w:fill="auto"/>
          </w:tcPr>
          <w:p w14:paraId="192622D9"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12231FF9" w14:textId="77777777" w:rsidTr="005232C7">
        <w:trPr>
          <w:jc w:val="center"/>
        </w:trPr>
        <w:tc>
          <w:tcPr>
            <w:tcW w:w="800" w:type="dxa"/>
            <w:shd w:val="solid" w:color="FFFFFF" w:fill="auto"/>
          </w:tcPr>
          <w:p w14:paraId="755C4CCF" w14:textId="77777777" w:rsidR="00537B6A" w:rsidRPr="00AF5C2B" w:rsidRDefault="00537B6A" w:rsidP="005232C7">
            <w:pPr>
              <w:pStyle w:val="TAC"/>
              <w:keepNext w:val="0"/>
              <w:keepLines w:val="0"/>
              <w:rPr>
                <w:rFonts w:cs="Arial"/>
                <w:sz w:val="16"/>
                <w:szCs w:val="16"/>
              </w:rPr>
            </w:pPr>
            <w:r w:rsidRPr="00AF5C2B">
              <w:rPr>
                <w:rFonts w:cs="Arial"/>
                <w:sz w:val="16"/>
                <w:szCs w:val="16"/>
              </w:rPr>
              <w:t>2022-08</w:t>
            </w:r>
          </w:p>
        </w:tc>
        <w:tc>
          <w:tcPr>
            <w:tcW w:w="862" w:type="dxa"/>
            <w:shd w:val="solid" w:color="FFFFFF" w:fill="auto"/>
          </w:tcPr>
          <w:p w14:paraId="70FB8932" w14:textId="77777777" w:rsidR="00537B6A" w:rsidRPr="00AF5C2B" w:rsidRDefault="00537B6A" w:rsidP="005232C7">
            <w:pPr>
              <w:pStyle w:val="TAC"/>
              <w:keepNext w:val="0"/>
              <w:keepLines w:val="0"/>
              <w:rPr>
                <w:rFonts w:cs="Arial"/>
                <w:sz w:val="16"/>
                <w:szCs w:val="16"/>
              </w:rPr>
            </w:pPr>
            <w:r w:rsidRPr="00AF5C2B">
              <w:rPr>
                <w:rFonts w:cs="Arial"/>
                <w:sz w:val="16"/>
                <w:szCs w:val="16"/>
              </w:rPr>
              <w:t>SA5#145e</w:t>
            </w:r>
          </w:p>
        </w:tc>
        <w:tc>
          <w:tcPr>
            <w:tcW w:w="1032" w:type="dxa"/>
            <w:shd w:val="solid" w:color="FFFFFF" w:fill="auto"/>
          </w:tcPr>
          <w:p w14:paraId="7CCB47DC" w14:textId="77777777" w:rsidR="00537B6A" w:rsidRPr="00AF5C2B" w:rsidRDefault="00537B6A" w:rsidP="005232C7">
            <w:pPr>
              <w:pStyle w:val="TAC"/>
              <w:keepNext w:val="0"/>
              <w:keepLines w:val="0"/>
              <w:rPr>
                <w:rFonts w:cs="Arial"/>
                <w:sz w:val="16"/>
                <w:szCs w:val="16"/>
              </w:rPr>
            </w:pPr>
            <w:r w:rsidRPr="00AF5C2B">
              <w:rPr>
                <w:rFonts w:cs="Arial"/>
                <w:sz w:val="16"/>
                <w:szCs w:val="16"/>
              </w:rPr>
              <w:t>S5-225043</w:t>
            </w:r>
          </w:p>
        </w:tc>
        <w:tc>
          <w:tcPr>
            <w:tcW w:w="425" w:type="dxa"/>
            <w:shd w:val="solid" w:color="FFFFFF" w:fill="auto"/>
          </w:tcPr>
          <w:p w14:paraId="1D90B723"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53CE8910"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356D125D"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346654AD" w14:textId="2C4F9F25" w:rsidR="00537B6A" w:rsidRPr="00AF5C2B" w:rsidRDefault="00537B6A" w:rsidP="005232C7">
            <w:pPr>
              <w:pStyle w:val="TAL"/>
              <w:keepNext w:val="0"/>
              <w:keepLines w:val="0"/>
              <w:rPr>
                <w:rFonts w:cs="Arial"/>
                <w:sz w:val="16"/>
                <w:szCs w:val="16"/>
              </w:rPr>
            </w:pP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improving</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re-)training</w:t>
            </w:r>
            <w:r w:rsidR="005232C7">
              <w:rPr>
                <w:rFonts w:cs="Arial"/>
                <w:sz w:val="16"/>
                <w:szCs w:val="16"/>
              </w:rPr>
              <w:t xml:space="preserve"> </w:t>
            </w:r>
            <w:r w:rsidRPr="00AF5C2B">
              <w:rPr>
                <w:rFonts w:cs="Arial"/>
                <w:sz w:val="16"/>
                <w:szCs w:val="16"/>
              </w:rPr>
              <w:t>efficiency</w:t>
            </w:r>
          </w:p>
        </w:tc>
        <w:tc>
          <w:tcPr>
            <w:tcW w:w="708" w:type="dxa"/>
            <w:shd w:val="solid" w:color="FFFFFF" w:fill="auto"/>
          </w:tcPr>
          <w:p w14:paraId="54CB30FC" w14:textId="77777777" w:rsidR="00537B6A" w:rsidRPr="00AF5C2B" w:rsidRDefault="00537B6A" w:rsidP="005232C7">
            <w:pPr>
              <w:pStyle w:val="TAC"/>
              <w:keepNext w:val="0"/>
              <w:keepLines w:val="0"/>
              <w:rPr>
                <w:rFonts w:cs="Arial"/>
                <w:sz w:val="16"/>
                <w:szCs w:val="16"/>
              </w:rPr>
            </w:pPr>
            <w:r w:rsidRPr="00AF5C2B">
              <w:rPr>
                <w:rFonts w:cs="Arial"/>
                <w:sz w:val="16"/>
                <w:szCs w:val="16"/>
              </w:rPr>
              <w:t>0.4.0</w:t>
            </w:r>
          </w:p>
        </w:tc>
      </w:tr>
      <w:tr w:rsidR="00537B6A" w:rsidRPr="00AF5C2B" w14:paraId="453E9EC0" w14:textId="77777777" w:rsidTr="005232C7">
        <w:trPr>
          <w:jc w:val="center"/>
        </w:trPr>
        <w:tc>
          <w:tcPr>
            <w:tcW w:w="800" w:type="dxa"/>
            <w:shd w:val="solid" w:color="FFFFFF" w:fill="auto"/>
          </w:tcPr>
          <w:p w14:paraId="688E4090"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344FBB7D"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71D888D1"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16</w:t>
            </w:r>
          </w:p>
        </w:tc>
        <w:tc>
          <w:tcPr>
            <w:tcW w:w="425" w:type="dxa"/>
            <w:shd w:val="solid" w:color="FFFFFF" w:fill="auto"/>
          </w:tcPr>
          <w:p w14:paraId="1B05B509"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44FEDE87"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00ABCD18"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59E7C259" w14:textId="10B81BAA" w:rsidR="00537B6A" w:rsidRPr="00AF5C2B" w:rsidRDefault="00537B6A" w:rsidP="005232C7">
            <w:pPr>
              <w:pStyle w:val="TAL"/>
              <w:keepNext w:val="0"/>
              <w:keepLines w:val="0"/>
              <w:rPr>
                <w:rFonts w:cs="Arial"/>
                <w:sz w:val="16"/>
                <w:szCs w:val="16"/>
              </w:rPr>
            </w:pPr>
            <w:r w:rsidRPr="00AF5C2B">
              <w:rPr>
                <w:rFonts w:cs="Arial"/>
                <w:sz w:val="16"/>
                <w:szCs w:val="16"/>
              </w:rPr>
              <w:t>Addressing</w:t>
            </w:r>
            <w:r w:rsidR="005232C7">
              <w:rPr>
                <w:rFonts w:cs="Arial"/>
                <w:sz w:val="16"/>
                <w:szCs w:val="16"/>
              </w:rPr>
              <w:t xml:space="preserve"> </w:t>
            </w:r>
            <w:r w:rsidRPr="00AF5C2B">
              <w:rPr>
                <w:rFonts w:cs="Arial"/>
                <w:sz w:val="16"/>
                <w:szCs w:val="16"/>
              </w:rPr>
              <w:t>wording</w:t>
            </w:r>
            <w:r w:rsidR="005232C7">
              <w:rPr>
                <w:rFonts w:cs="Arial"/>
                <w:sz w:val="16"/>
                <w:szCs w:val="16"/>
              </w:rPr>
              <w:t xml:space="preserve"> </w:t>
            </w:r>
            <w:r w:rsidRPr="00AF5C2B">
              <w:rPr>
                <w:rFonts w:cs="Arial"/>
                <w:sz w:val="16"/>
                <w:szCs w:val="16"/>
              </w:rPr>
              <w:t>issues</w:t>
            </w:r>
          </w:p>
        </w:tc>
        <w:tc>
          <w:tcPr>
            <w:tcW w:w="708" w:type="dxa"/>
            <w:shd w:val="solid" w:color="FFFFFF" w:fill="auto"/>
          </w:tcPr>
          <w:p w14:paraId="2B17A5C1"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4014600A" w14:textId="77777777" w:rsidTr="005232C7">
        <w:trPr>
          <w:jc w:val="center"/>
        </w:trPr>
        <w:tc>
          <w:tcPr>
            <w:tcW w:w="800" w:type="dxa"/>
            <w:shd w:val="solid" w:color="FFFFFF" w:fill="auto"/>
          </w:tcPr>
          <w:p w14:paraId="0E5D0A17"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2258BBC5"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41283CDF"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17</w:t>
            </w:r>
          </w:p>
        </w:tc>
        <w:tc>
          <w:tcPr>
            <w:tcW w:w="425" w:type="dxa"/>
            <w:shd w:val="solid" w:color="FFFFFF" w:fill="auto"/>
          </w:tcPr>
          <w:p w14:paraId="3FB41BB7"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 w:type="dxa"/>
            <w:shd w:val="solid" w:color="FFFFFF" w:fill="auto"/>
          </w:tcPr>
          <w:p w14:paraId="7B981A1D"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152EB430"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3BC34D69" w14:textId="76A65157" w:rsidR="00537B6A" w:rsidRPr="00AF5C2B" w:rsidRDefault="00537B6A" w:rsidP="005232C7">
            <w:pPr>
              <w:pStyle w:val="TAL"/>
              <w:keepNext w:val="0"/>
              <w:keepLines w:val="0"/>
              <w:rPr>
                <w:rFonts w:cs="Arial"/>
                <w:sz w:val="16"/>
                <w:szCs w:val="16"/>
              </w:rPr>
            </w:pPr>
            <w:r w:rsidRPr="00AF5C2B">
              <w:rPr>
                <w:rFonts w:cs="Arial"/>
                <w:sz w:val="16"/>
                <w:szCs w:val="16"/>
              </w:rPr>
              <w:t>pCR</w:t>
            </w:r>
            <w:r w:rsidR="005232C7">
              <w:rPr>
                <w:rFonts w:cs="Arial"/>
                <w:sz w:val="16"/>
                <w:szCs w:val="16"/>
              </w:rPr>
              <w:t xml:space="preserve"> </w:t>
            </w:r>
            <w:r w:rsidRPr="00AF5C2B">
              <w:rPr>
                <w:rFonts w:cs="Arial"/>
                <w:sz w:val="16"/>
                <w:szCs w:val="16"/>
              </w:rPr>
              <w:t>28.809</w:t>
            </w:r>
            <w:r w:rsidR="005232C7">
              <w:rPr>
                <w:rFonts w:cs="Arial"/>
                <w:sz w:val="16"/>
                <w:szCs w:val="16"/>
              </w:rPr>
              <w:t xml:space="preserve"> </w:t>
            </w:r>
            <w:r w:rsidRPr="00AF5C2B">
              <w:rPr>
                <w:rFonts w:cs="Arial"/>
                <w:sz w:val="16"/>
                <w:szCs w:val="16"/>
              </w:rPr>
              <w:t>Clarifying</w:t>
            </w:r>
            <w:r w:rsidR="005232C7">
              <w:rPr>
                <w:rFonts w:cs="Arial"/>
                <w:sz w:val="16"/>
                <w:szCs w:val="16"/>
              </w:rPr>
              <w:t xml:space="preserve"> </w:t>
            </w:r>
            <w:r w:rsidRPr="00AF5C2B">
              <w:rPr>
                <w:rFonts w:cs="Arial"/>
                <w:sz w:val="16"/>
                <w:szCs w:val="16"/>
              </w:rPr>
              <w:t>simultaneous</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separate</w:t>
            </w:r>
            <w:r w:rsidR="005232C7">
              <w:rPr>
                <w:rFonts w:cs="Arial"/>
                <w:sz w:val="16"/>
                <w:szCs w:val="16"/>
              </w:rPr>
              <w:t xml:space="preserve"> </w:t>
            </w:r>
            <w:r w:rsidRPr="00AF5C2B">
              <w:rPr>
                <w:rFonts w:cs="Arial"/>
                <w:sz w:val="16"/>
                <w:szCs w:val="16"/>
              </w:rPr>
              <w:t>execu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training</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inference</w:t>
            </w:r>
            <w:r w:rsidR="005232C7">
              <w:rPr>
                <w:rFonts w:cs="Arial"/>
                <w:sz w:val="16"/>
                <w:szCs w:val="16"/>
              </w:rPr>
              <w:t xml:space="preserve"> </w:t>
            </w:r>
            <w:r w:rsidRPr="00AF5C2B">
              <w:rPr>
                <w:rFonts w:cs="Arial"/>
                <w:sz w:val="16"/>
                <w:szCs w:val="16"/>
              </w:rPr>
              <w:t>phases</w:t>
            </w:r>
          </w:p>
        </w:tc>
        <w:tc>
          <w:tcPr>
            <w:tcW w:w="708" w:type="dxa"/>
            <w:shd w:val="solid" w:color="FFFFFF" w:fill="auto"/>
          </w:tcPr>
          <w:p w14:paraId="4E7D82EB"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1F312A36" w14:textId="77777777" w:rsidTr="005232C7">
        <w:trPr>
          <w:jc w:val="center"/>
        </w:trPr>
        <w:tc>
          <w:tcPr>
            <w:tcW w:w="800" w:type="dxa"/>
            <w:shd w:val="solid" w:color="FFFFFF" w:fill="auto"/>
          </w:tcPr>
          <w:p w14:paraId="68B54456"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0D0B75E1"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0BB5FC07" w14:textId="77777777" w:rsidR="00537B6A" w:rsidRPr="00AF5C2B" w:rsidRDefault="00537B6A" w:rsidP="005232C7">
            <w:pPr>
              <w:pStyle w:val="TAC"/>
              <w:keepNext w:val="0"/>
              <w:keepLines w:val="0"/>
              <w:rPr>
                <w:rFonts w:cs="Arial"/>
                <w:sz w:val="16"/>
                <w:szCs w:val="16"/>
              </w:rPr>
            </w:pPr>
            <w:bookmarkStart w:id="1885" w:name="S5-226918"/>
            <w:r w:rsidRPr="00AF5C2B">
              <w:rPr>
                <w:rFonts w:cs="Arial"/>
                <w:sz w:val="16"/>
                <w:szCs w:val="16"/>
              </w:rPr>
              <w:t>S5</w:t>
            </w:r>
            <w:r w:rsidRPr="00AF5C2B">
              <w:rPr>
                <w:rFonts w:cs="Arial"/>
                <w:sz w:val="16"/>
                <w:szCs w:val="16"/>
              </w:rPr>
              <w:noBreakHyphen/>
              <w:t>226918</w:t>
            </w:r>
            <w:bookmarkEnd w:id="1885"/>
          </w:p>
        </w:tc>
        <w:tc>
          <w:tcPr>
            <w:tcW w:w="425" w:type="dxa"/>
            <w:shd w:val="solid" w:color="FFFFFF" w:fill="auto"/>
          </w:tcPr>
          <w:p w14:paraId="5F92505D"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0B21E5FE"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2E80EB76"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22D5CB76" w14:textId="52509B88" w:rsidR="00537B6A" w:rsidRPr="00AF5C2B" w:rsidRDefault="00537B6A" w:rsidP="005232C7">
            <w:pPr>
              <w:pStyle w:val="TAL"/>
              <w:keepNext w:val="0"/>
              <w:keepLines w:val="0"/>
              <w:rPr>
                <w:rFonts w:cs="Arial"/>
                <w:sz w:val="16"/>
                <w:szCs w:val="16"/>
              </w:rPr>
            </w:pPr>
            <w:r w:rsidRPr="00AF5C2B">
              <w:rPr>
                <w:rFonts w:cs="Arial"/>
                <w:sz w:val="16"/>
                <w:szCs w:val="16"/>
              </w:rPr>
              <w:t>Corrections</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terms</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definitions</w:t>
            </w:r>
          </w:p>
        </w:tc>
        <w:tc>
          <w:tcPr>
            <w:tcW w:w="708" w:type="dxa"/>
            <w:shd w:val="solid" w:color="FFFFFF" w:fill="auto"/>
          </w:tcPr>
          <w:p w14:paraId="7EEB2D2E"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01AB6EE8" w14:textId="77777777" w:rsidTr="005232C7">
        <w:trPr>
          <w:jc w:val="center"/>
        </w:trPr>
        <w:tc>
          <w:tcPr>
            <w:tcW w:w="800" w:type="dxa"/>
            <w:shd w:val="solid" w:color="FFFFFF" w:fill="auto"/>
          </w:tcPr>
          <w:p w14:paraId="3C2D0DB1"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2773225C"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06F9DBD9" w14:textId="77777777" w:rsidR="00537B6A" w:rsidRPr="00AF5C2B" w:rsidRDefault="00537B6A" w:rsidP="005232C7">
            <w:pPr>
              <w:pStyle w:val="TAC"/>
              <w:keepNext w:val="0"/>
              <w:keepLines w:val="0"/>
              <w:rPr>
                <w:rFonts w:cs="Arial"/>
                <w:sz w:val="16"/>
                <w:szCs w:val="16"/>
              </w:rPr>
            </w:pPr>
            <w:bookmarkStart w:id="1886" w:name="S5-226558"/>
            <w:r w:rsidRPr="00AF5C2B">
              <w:rPr>
                <w:rFonts w:cs="Arial"/>
                <w:sz w:val="16"/>
                <w:szCs w:val="16"/>
              </w:rPr>
              <w:t>S5</w:t>
            </w:r>
            <w:r w:rsidRPr="00AF5C2B">
              <w:rPr>
                <w:rFonts w:cs="Arial"/>
                <w:sz w:val="16"/>
                <w:szCs w:val="16"/>
              </w:rPr>
              <w:noBreakHyphen/>
              <w:t>226558</w:t>
            </w:r>
            <w:bookmarkEnd w:id="1886"/>
          </w:p>
        </w:tc>
        <w:tc>
          <w:tcPr>
            <w:tcW w:w="425" w:type="dxa"/>
            <w:shd w:val="solid" w:color="FFFFFF" w:fill="auto"/>
          </w:tcPr>
          <w:p w14:paraId="3A73BEB1"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0567623F"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6A30CB79"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6CFAD0D3" w14:textId="6A75E353" w:rsidR="00537B6A" w:rsidRPr="00AF5C2B" w:rsidRDefault="00537B6A" w:rsidP="005232C7">
            <w:pPr>
              <w:pStyle w:val="TAL"/>
              <w:keepNext w:val="0"/>
              <w:keepLines w:val="0"/>
              <w:rPr>
                <w:rFonts w:cs="Arial"/>
                <w:sz w:val="16"/>
                <w:szCs w:val="16"/>
              </w:rPr>
            </w:pPr>
            <w:r w:rsidRPr="00AF5C2B">
              <w:rPr>
                <w:rFonts w:cs="Arial"/>
                <w:sz w:val="16"/>
                <w:szCs w:val="16"/>
              </w:rPr>
              <w:t>Corrections</w:t>
            </w:r>
            <w:r w:rsidR="005232C7">
              <w:rPr>
                <w:rFonts w:cs="Arial"/>
                <w:sz w:val="16"/>
                <w:szCs w:val="16"/>
              </w:rPr>
              <w:t xml:space="preserve"> </w:t>
            </w:r>
            <w:r w:rsidRPr="00AF5C2B">
              <w:rPr>
                <w:rFonts w:cs="Arial"/>
                <w:sz w:val="16"/>
                <w:szCs w:val="16"/>
              </w:rPr>
              <w:t>including</w:t>
            </w:r>
            <w:r w:rsidR="005232C7">
              <w:rPr>
                <w:rFonts w:cs="Arial"/>
                <w:sz w:val="16"/>
                <w:szCs w:val="16"/>
              </w:rPr>
              <w:t xml:space="preserve"> </w:t>
            </w:r>
            <w:r w:rsidRPr="00AF5C2B">
              <w:rPr>
                <w:rFonts w:cs="Arial"/>
                <w:sz w:val="16"/>
                <w:szCs w:val="16"/>
              </w:rPr>
              <w:t>editorials</w:t>
            </w:r>
          </w:p>
        </w:tc>
        <w:tc>
          <w:tcPr>
            <w:tcW w:w="708" w:type="dxa"/>
            <w:shd w:val="solid" w:color="FFFFFF" w:fill="auto"/>
          </w:tcPr>
          <w:p w14:paraId="6D2A0FC2"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32746F67" w14:textId="77777777" w:rsidTr="005232C7">
        <w:trPr>
          <w:jc w:val="center"/>
        </w:trPr>
        <w:tc>
          <w:tcPr>
            <w:tcW w:w="800" w:type="dxa"/>
            <w:shd w:val="solid" w:color="FFFFFF" w:fill="auto"/>
          </w:tcPr>
          <w:p w14:paraId="28CA5D46"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76691999"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39080B41"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24</w:t>
            </w:r>
          </w:p>
        </w:tc>
        <w:tc>
          <w:tcPr>
            <w:tcW w:w="425" w:type="dxa"/>
            <w:shd w:val="solid" w:color="FFFFFF" w:fill="auto"/>
          </w:tcPr>
          <w:p w14:paraId="04A47C15"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3538DF56"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61DCB870"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6B9C847D" w14:textId="4EB0C045"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s</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performance</w:t>
            </w:r>
            <w:r w:rsidR="005232C7">
              <w:rPr>
                <w:rFonts w:cs="Arial"/>
                <w:sz w:val="16"/>
                <w:szCs w:val="16"/>
              </w:rPr>
              <w:t xml:space="preserve"> </w:t>
            </w:r>
            <w:r w:rsidRPr="00AF5C2B">
              <w:rPr>
                <w:rFonts w:cs="Arial"/>
                <w:sz w:val="16"/>
                <w:szCs w:val="16"/>
              </w:rPr>
              <w:t>evaluation</w:t>
            </w:r>
          </w:p>
        </w:tc>
        <w:tc>
          <w:tcPr>
            <w:tcW w:w="708" w:type="dxa"/>
            <w:shd w:val="solid" w:color="FFFFFF" w:fill="auto"/>
          </w:tcPr>
          <w:p w14:paraId="6E93AD83"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039718DB" w14:textId="77777777" w:rsidTr="005232C7">
        <w:trPr>
          <w:jc w:val="center"/>
        </w:trPr>
        <w:tc>
          <w:tcPr>
            <w:tcW w:w="800" w:type="dxa"/>
            <w:shd w:val="solid" w:color="FFFFFF" w:fill="auto"/>
          </w:tcPr>
          <w:p w14:paraId="37E2A327" w14:textId="77777777" w:rsidR="00537B6A" w:rsidRPr="00AF5C2B" w:rsidRDefault="00537B6A" w:rsidP="005232C7">
            <w:pPr>
              <w:pStyle w:val="TAC"/>
              <w:keepNext w:val="0"/>
              <w:keepLines w:val="0"/>
              <w:rPr>
                <w:rFonts w:cs="Arial"/>
                <w:sz w:val="16"/>
                <w:szCs w:val="16"/>
              </w:rPr>
            </w:pPr>
            <w:r w:rsidRPr="00AF5C2B">
              <w:rPr>
                <w:rFonts w:cs="Arial"/>
                <w:sz w:val="16"/>
                <w:szCs w:val="16"/>
              </w:rPr>
              <w:lastRenderedPageBreak/>
              <w:t>2022-11</w:t>
            </w:r>
          </w:p>
        </w:tc>
        <w:tc>
          <w:tcPr>
            <w:tcW w:w="862" w:type="dxa"/>
            <w:shd w:val="solid" w:color="FFFFFF" w:fill="auto"/>
          </w:tcPr>
          <w:p w14:paraId="0C99D5C1"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04AA04A4"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27</w:t>
            </w:r>
          </w:p>
          <w:p w14:paraId="0980AB8C" w14:textId="77777777" w:rsidR="00537B6A" w:rsidRPr="00AF5C2B" w:rsidRDefault="00537B6A" w:rsidP="005232C7">
            <w:pPr>
              <w:pStyle w:val="TAC"/>
              <w:keepNext w:val="0"/>
              <w:keepLines w:val="0"/>
              <w:rPr>
                <w:rFonts w:cs="Arial"/>
                <w:sz w:val="16"/>
                <w:szCs w:val="16"/>
              </w:rPr>
            </w:pPr>
          </w:p>
        </w:tc>
        <w:tc>
          <w:tcPr>
            <w:tcW w:w="425" w:type="dxa"/>
            <w:shd w:val="solid" w:color="FFFFFF" w:fill="auto"/>
          </w:tcPr>
          <w:p w14:paraId="2841D488"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 w:type="dxa"/>
            <w:shd w:val="solid" w:color="FFFFFF" w:fill="auto"/>
          </w:tcPr>
          <w:p w14:paraId="00832181"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41A8F8E7"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0A6181C0" w14:textId="2C09707B"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potential</w:t>
            </w:r>
            <w:r w:rsidR="005232C7">
              <w:rPr>
                <w:rFonts w:cs="Arial"/>
                <w:sz w:val="16"/>
                <w:szCs w:val="16"/>
              </w:rPr>
              <w:t xml:space="preserve"> </w:t>
            </w:r>
            <w:r w:rsidRPr="00AF5C2B">
              <w:rPr>
                <w:rFonts w:cs="Arial"/>
                <w:sz w:val="16"/>
                <w:szCs w:val="16"/>
              </w:rPr>
              <w:t>solutions</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performance</w:t>
            </w:r>
            <w:r w:rsidR="005232C7">
              <w:rPr>
                <w:rFonts w:cs="Arial"/>
                <w:sz w:val="16"/>
                <w:szCs w:val="16"/>
              </w:rPr>
              <w:t xml:space="preserve"> </w:t>
            </w:r>
            <w:r w:rsidRPr="00AF5C2B">
              <w:rPr>
                <w:rFonts w:cs="Arial"/>
                <w:sz w:val="16"/>
                <w:szCs w:val="16"/>
              </w:rPr>
              <w:t>evaluation</w:t>
            </w:r>
          </w:p>
        </w:tc>
        <w:tc>
          <w:tcPr>
            <w:tcW w:w="708" w:type="dxa"/>
            <w:shd w:val="solid" w:color="FFFFFF" w:fill="auto"/>
          </w:tcPr>
          <w:p w14:paraId="59BB5ACC"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6B4555E3" w14:textId="77777777" w:rsidTr="005232C7">
        <w:trPr>
          <w:jc w:val="center"/>
        </w:trPr>
        <w:tc>
          <w:tcPr>
            <w:tcW w:w="800" w:type="dxa"/>
            <w:shd w:val="solid" w:color="FFFFFF" w:fill="auto"/>
          </w:tcPr>
          <w:p w14:paraId="56A14DBE"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0530571B"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2A8A5B8F"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19</w:t>
            </w:r>
          </w:p>
        </w:tc>
        <w:tc>
          <w:tcPr>
            <w:tcW w:w="425" w:type="dxa"/>
            <w:shd w:val="solid" w:color="FFFFFF" w:fill="auto"/>
          </w:tcPr>
          <w:p w14:paraId="18E751FF"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 w:type="dxa"/>
            <w:shd w:val="solid" w:color="FFFFFF" w:fill="auto"/>
          </w:tcPr>
          <w:p w14:paraId="7D415D54"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4FA65A79"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3BE9B0A5" w14:textId="5AEAD56C" w:rsidR="00537B6A" w:rsidRPr="00AF5C2B" w:rsidRDefault="00537B6A" w:rsidP="005232C7">
            <w:pPr>
              <w:pStyle w:val="TAL"/>
              <w:keepNext w:val="0"/>
              <w:keepLines w:val="0"/>
              <w:rPr>
                <w:rFonts w:cs="Arial"/>
                <w:sz w:val="16"/>
                <w:szCs w:val="16"/>
              </w:rPr>
            </w:pP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bstrac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performance</w:t>
            </w:r>
          </w:p>
        </w:tc>
        <w:tc>
          <w:tcPr>
            <w:tcW w:w="708" w:type="dxa"/>
            <w:shd w:val="solid" w:color="FFFFFF" w:fill="auto"/>
          </w:tcPr>
          <w:p w14:paraId="0F2A77DF"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642541BC" w14:textId="77777777" w:rsidTr="005232C7">
        <w:trPr>
          <w:jc w:val="center"/>
        </w:trPr>
        <w:tc>
          <w:tcPr>
            <w:tcW w:w="800" w:type="dxa"/>
            <w:shd w:val="solid" w:color="FFFFFF" w:fill="auto"/>
          </w:tcPr>
          <w:p w14:paraId="5DFCE84A"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4A683E6B"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1C2F590D"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20</w:t>
            </w:r>
          </w:p>
        </w:tc>
        <w:tc>
          <w:tcPr>
            <w:tcW w:w="425" w:type="dxa"/>
            <w:shd w:val="solid" w:color="FFFFFF" w:fill="auto"/>
          </w:tcPr>
          <w:p w14:paraId="5F781AD1"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 w:type="dxa"/>
            <w:shd w:val="solid" w:color="FFFFFF" w:fill="auto"/>
          </w:tcPr>
          <w:p w14:paraId="1DA9AEA0"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119CFCC8"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4E9A312A" w14:textId="1833162C" w:rsidR="00537B6A" w:rsidRPr="00AF5C2B" w:rsidRDefault="00537B6A" w:rsidP="005232C7">
            <w:pPr>
              <w:pStyle w:val="TAL"/>
              <w:keepNext w:val="0"/>
              <w:keepLines w:val="0"/>
              <w:rPr>
                <w:rFonts w:cs="Arial"/>
                <w:sz w:val="16"/>
                <w:szCs w:val="16"/>
              </w:rPr>
            </w:pPr>
            <w:r w:rsidRPr="00AF5C2B">
              <w:rPr>
                <w:rFonts w:cs="Arial"/>
                <w:sz w:val="16"/>
                <w:szCs w:val="16"/>
              </w:rPr>
              <w:t>Selec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performance</w:t>
            </w:r>
            <w:r w:rsidR="005232C7">
              <w:rPr>
                <w:rFonts w:cs="Arial"/>
                <w:sz w:val="16"/>
                <w:szCs w:val="16"/>
              </w:rPr>
              <w:t xml:space="preserve"> </w:t>
            </w:r>
            <w:r w:rsidRPr="00AF5C2B">
              <w:rPr>
                <w:rFonts w:cs="Arial"/>
                <w:sz w:val="16"/>
                <w:szCs w:val="16"/>
              </w:rPr>
              <w:t>indicators</w:t>
            </w:r>
          </w:p>
        </w:tc>
        <w:tc>
          <w:tcPr>
            <w:tcW w:w="708" w:type="dxa"/>
            <w:shd w:val="solid" w:color="FFFFFF" w:fill="auto"/>
          </w:tcPr>
          <w:p w14:paraId="0C5CEE0E"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01938BC3" w14:textId="77777777" w:rsidTr="005232C7">
        <w:trPr>
          <w:jc w:val="center"/>
        </w:trPr>
        <w:tc>
          <w:tcPr>
            <w:tcW w:w="800" w:type="dxa"/>
            <w:shd w:val="solid" w:color="FFFFFF" w:fill="auto"/>
          </w:tcPr>
          <w:p w14:paraId="0457C169"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35A39324"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5F50962E"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21</w:t>
            </w:r>
          </w:p>
        </w:tc>
        <w:tc>
          <w:tcPr>
            <w:tcW w:w="425" w:type="dxa"/>
            <w:shd w:val="solid" w:color="FFFFFF" w:fill="auto"/>
          </w:tcPr>
          <w:p w14:paraId="319E5534"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22377459"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4477469C"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2EDCA511" w14:textId="2A8E3550" w:rsidR="00537B6A" w:rsidRPr="00AF5C2B" w:rsidRDefault="00537B6A" w:rsidP="005232C7">
            <w:pPr>
              <w:pStyle w:val="TAL"/>
              <w:keepNext w:val="0"/>
              <w:keepLines w:val="0"/>
              <w:rPr>
                <w:rFonts w:cs="Arial"/>
                <w:sz w:val="16"/>
                <w:szCs w:val="16"/>
              </w:rPr>
            </w:pPr>
            <w:r w:rsidRPr="00AF5C2B">
              <w:rPr>
                <w:rFonts w:cs="Arial"/>
                <w:sz w:val="16"/>
                <w:szCs w:val="16"/>
              </w:rPr>
              <w:t>Policy</w:t>
            </w:r>
            <w:r w:rsidR="005232C7">
              <w:rPr>
                <w:rFonts w:cs="Arial"/>
                <w:sz w:val="16"/>
                <w:szCs w:val="16"/>
              </w:rPr>
              <w:t xml:space="preserve"> </w:t>
            </w:r>
            <w:r w:rsidRPr="00AF5C2B">
              <w:rPr>
                <w:rFonts w:cs="Arial"/>
                <w:sz w:val="16"/>
                <w:szCs w:val="16"/>
              </w:rPr>
              <w:t>based</w:t>
            </w:r>
            <w:r w:rsidR="005232C7">
              <w:rPr>
                <w:rFonts w:cs="Arial"/>
                <w:sz w:val="16"/>
                <w:szCs w:val="16"/>
              </w:rPr>
              <w:t xml:space="preserve"> </w:t>
            </w:r>
            <w:r w:rsidRPr="00AF5C2B">
              <w:rPr>
                <w:rFonts w:cs="Arial"/>
                <w:sz w:val="16"/>
                <w:szCs w:val="16"/>
              </w:rPr>
              <w:t>selec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Performance</w:t>
            </w:r>
            <w:r w:rsidR="005232C7">
              <w:rPr>
                <w:rFonts w:cs="Arial"/>
                <w:sz w:val="16"/>
                <w:szCs w:val="16"/>
              </w:rPr>
              <w:t xml:space="preserve"> </w:t>
            </w:r>
            <w:r w:rsidRPr="00AF5C2B">
              <w:rPr>
                <w:rFonts w:cs="Arial"/>
                <w:sz w:val="16"/>
                <w:szCs w:val="16"/>
              </w:rPr>
              <w:t>Indicators</w:t>
            </w:r>
          </w:p>
        </w:tc>
        <w:tc>
          <w:tcPr>
            <w:tcW w:w="708" w:type="dxa"/>
            <w:shd w:val="solid" w:color="FFFFFF" w:fill="auto"/>
          </w:tcPr>
          <w:p w14:paraId="61B54135"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0637079F" w14:textId="77777777" w:rsidTr="005232C7">
        <w:trPr>
          <w:jc w:val="center"/>
        </w:trPr>
        <w:tc>
          <w:tcPr>
            <w:tcW w:w="800" w:type="dxa"/>
            <w:shd w:val="solid" w:color="FFFFFF" w:fill="auto"/>
          </w:tcPr>
          <w:p w14:paraId="146574D6"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133FE3AD"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150E3017"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28</w:t>
            </w:r>
          </w:p>
          <w:p w14:paraId="5C57A215" w14:textId="77777777" w:rsidR="00537B6A" w:rsidRPr="00AF5C2B" w:rsidRDefault="00537B6A" w:rsidP="005232C7">
            <w:pPr>
              <w:pStyle w:val="TAC"/>
              <w:keepNext w:val="0"/>
              <w:keepLines w:val="0"/>
              <w:rPr>
                <w:rFonts w:cs="Arial"/>
                <w:sz w:val="16"/>
                <w:szCs w:val="16"/>
              </w:rPr>
            </w:pPr>
          </w:p>
        </w:tc>
        <w:tc>
          <w:tcPr>
            <w:tcW w:w="425" w:type="dxa"/>
            <w:shd w:val="solid" w:color="FFFFFF" w:fill="auto"/>
          </w:tcPr>
          <w:p w14:paraId="28F1D8E8"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 w:type="dxa"/>
            <w:shd w:val="solid" w:color="FFFFFF" w:fill="auto"/>
          </w:tcPr>
          <w:p w14:paraId="611B1332"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66BC59FA"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62D4AC7A" w14:textId="2C6E28F7" w:rsidR="00537B6A" w:rsidRPr="00AF5C2B" w:rsidRDefault="00537B6A" w:rsidP="005232C7">
            <w:pPr>
              <w:pStyle w:val="TAL"/>
              <w:keepNext w:val="0"/>
              <w:keepLines w:val="0"/>
              <w:rPr>
                <w:rFonts w:cs="Arial"/>
                <w:sz w:val="16"/>
                <w:szCs w:val="16"/>
              </w:rPr>
            </w:pPr>
            <w:r w:rsidRPr="00AF5C2B">
              <w:rPr>
                <w:rFonts w:cs="Arial"/>
                <w:sz w:val="16"/>
                <w:szCs w:val="16"/>
              </w:rPr>
              <w:t>Terminology</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Trustworthy</w:t>
            </w:r>
            <w:r w:rsidR="005232C7">
              <w:rPr>
                <w:rFonts w:cs="Arial"/>
                <w:sz w:val="16"/>
                <w:szCs w:val="16"/>
              </w:rPr>
              <w:t xml:space="preserve"> </w:t>
            </w:r>
            <w:r w:rsidRPr="00AF5C2B">
              <w:rPr>
                <w:rFonts w:cs="Arial"/>
                <w:sz w:val="16"/>
                <w:szCs w:val="16"/>
              </w:rPr>
              <w:t>AI/ML</w:t>
            </w:r>
          </w:p>
        </w:tc>
        <w:tc>
          <w:tcPr>
            <w:tcW w:w="708" w:type="dxa"/>
            <w:shd w:val="solid" w:color="FFFFFF" w:fill="auto"/>
          </w:tcPr>
          <w:p w14:paraId="13E9AA4D"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4E6C67A6" w14:textId="77777777" w:rsidTr="005232C7">
        <w:trPr>
          <w:jc w:val="center"/>
        </w:trPr>
        <w:tc>
          <w:tcPr>
            <w:tcW w:w="800" w:type="dxa"/>
            <w:shd w:val="solid" w:color="FFFFFF" w:fill="auto"/>
          </w:tcPr>
          <w:p w14:paraId="082C025B"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1B631B40"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441936F3"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29</w:t>
            </w:r>
          </w:p>
        </w:tc>
        <w:tc>
          <w:tcPr>
            <w:tcW w:w="425" w:type="dxa"/>
            <w:shd w:val="solid" w:color="FFFFFF" w:fill="auto"/>
          </w:tcPr>
          <w:p w14:paraId="165DD3CF"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28936346"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39543B50"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6F743F75" w14:textId="2C88F3CC"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data</w:t>
            </w:r>
            <w:r w:rsidR="005232C7">
              <w:rPr>
                <w:rFonts w:cs="Arial"/>
                <w:sz w:val="16"/>
                <w:szCs w:val="16"/>
              </w:rPr>
              <w:t xml:space="preserve"> </w:t>
            </w:r>
            <w:r w:rsidRPr="00AF5C2B">
              <w:rPr>
                <w:rFonts w:cs="Arial"/>
                <w:sz w:val="16"/>
                <w:szCs w:val="16"/>
              </w:rPr>
              <w:t>trustworthiness</w:t>
            </w:r>
          </w:p>
        </w:tc>
        <w:tc>
          <w:tcPr>
            <w:tcW w:w="708" w:type="dxa"/>
            <w:shd w:val="solid" w:color="FFFFFF" w:fill="auto"/>
          </w:tcPr>
          <w:p w14:paraId="59B34BB6"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6A49D186" w14:textId="77777777" w:rsidTr="005232C7">
        <w:trPr>
          <w:jc w:val="center"/>
        </w:trPr>
        <w:tc>
          <w:tcPr>
            <w:tcW w:w="800" w:type="dxa"/>
            <w:shd w:val="solid" w:color="FFFFFF" w:fill="auto"/>
          </w:tcPr>
          <w:p w14:paraId="2FD11FAD"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04B8F78F"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46FDD5E8"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34</w:t>
            </w:r>
          </w:p>
        </w:tc>
        <w:tc>
          <w:tcPr>
            <w:tcW w:w="425" w:type="dxa"/>
            <w:shd w:val="solid" w:color="FFFFFF" w:fill="auto"/>
          </w:tcPr>
          <w:p w14:paraId="1303FE86"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1B481AF9"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383F7017"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74BBED95" w14:textId="3577119F"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training</w:t>
            </w:r>
            <w:r w:rsidR="005232C7">
              <w:rPr>
                <w:rFonts w:cs="Arial"/>
                <w:sz w:val="16"/>
                <w:szCs w:val="16"/>
              </w:rPr>
              <w:t xml:space="preserve"> </w:t>
            </w:r>
            <w:r w:rsidRPr="00AF5C2B">
              <w:rPr>
                <w:rFonts w:cs="Arial"/>
                <w:sz w:val="16"/>
                <w:szCs w:val="16"/>
              </w:rPr>
              <w:t>trustworthiness</w:t>
            </w:r>
          </w:p>
        </w:tc>
        <w:tc>
          <w:tcPr>
            <w:tcW w:w="708" w:type="dxa"/>
            <w:shd w:val="solid" w:color="FFFFFF" w:fill="auto"/>
          </w:tcPr>
          <w:p w14:paraId="6896550D"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4A621FC2" w14:textId="77777777" w:rsidTr="005232C7">
        <w:trPr>
          <w:jc w:val="center"/>
        </w:trPr>
        <w:tc>
          <w:tcPr>
            <w:tcW w:w="800" w:type="dxa"/>
            <w:shd w:val="solid" w:color="FFFFFF" w:fill="auto"/>
          </w:tcPr>
          <w:p w14:paraId="2CF800E9"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4147AE74"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75FC80BD"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35</w:t>
            </w:r>
          </w:p>
        </w:tc>
        <w:tc>
          <w:tcPr>
            <w:tcW w:w="425" w:type="dxa"/>
            <w:shd w:val="solid" w:color="FFFFFF" w:fill="auto"/>
          </w:tcPr>
          <w:p w14:paraId="72E3C260"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26A4D67C"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1CC52565"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52385F12" w14:textId="63115161"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trustworthiness</w:t>
            </w:r>
            <w:r w:rsidR="005232C7">
              <w:rPr>
                <w:rFonts w:cs="Arial"/>
                <w:sz w:val="16"/>
                <w:szCs w:val="16"/>
              </w:rPr>
              <w:t xml:space="preserve"> </w:t>
            </w:r>
            <w:r w:rsidRPr="00AF5C2B">
              <w:rPr>
                <w:rFonts w:cs="Arial"/>
                <w:sz w:val="16"/>
                <w:szCs w:val="16"/>
              </w:rPr>
              <w:t>indicators</w:t>
            </w:r>
          </w:p>
        </w:tc>
        <w:tc>
          <w:tcPr>
            <w:tcW w:w="708" w:type="dxa"/>
            <w:shd w:val="solid" w:color="FFFFFF" w:fill="auto"/>
          </w:tcPr>
          <w:p w14:paraId="57A40509"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3D006580" w14:textId="77777777" w:rsidTr="005232C7">
        <w:trPr>
          <w:jc w:val="center"/>
        </w:trPr>
        <w:tc>
          <w:tcPr>
            <w:tcW w:w="800" w:type="dxa"/>
            <w:shd w:val="solid" w:color="FFFFFF" w:fill="auto"/>
          </w:tcPr>
          <w:p w14:paraId="31692820"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2A351484"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5160CAF8"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36</w:t>
            </w:r>
          </w:p>
        </w:tc>
        <w:tc>
          <w:tcPr>
            <w:tcW w:w="425" w:type="dxa"/>
            <w:shd w:val="solid" w:color="FFFFFF" w:fill="auto"/>
          </w:tcPr>
          <w:p w14:paraId="09575CB8"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778CC366"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6E3127F9"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6ED7687A" w14:textId="03AB9D9E"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inference</w:t>
            </w:r>
            <w:r w:rsidR="005232C7">
              <w:rPr>
                <w:rFonts w:cs="Arial"/>
                <w:sz w:val="16"/>
                <w:szCs w:val="16"/>
              </w:rPr>
              <w:t xml:space="preserve"> </w:t>
            </w:r>
            <w:r w:rsidRPr="00AF5C2B">
              <w:rPr>
                <w:rFonts w:cs="Arial"/>
                <w:sz w:val="16"/>
                <w:szCs w:val="16"/>
              </w:rPr>
              <w:t>trustworthiness</w:t>
            </w:r>
          </w:p>
        </w:tc>
        <w:tc>
          <w:tcPr>
            <w:tcW w:w="708" w:type="dxa"/>
            <w:shd w:val="solid" w:color="FFFFFF" w:fill="auto"/>
          </w:tcPr>
          <w:p w14:paraId="58CFF53F"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4A12821D" w14:textId="77777777" w:rsidTr="005232C7">
        <w:trPr>
          <w:jc w:val="center"/>
        </w:trPr>
        <w:tc>
          <w:tcPr>
            <w:tcW w:w="800" w:type="dxa"/>
            <w:shd w:val="solid" w:color="FFFFFF" w:fill="auto"/>
          </w:tcPr>
          <w:p w14:paraId="5342C3C1"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435C9E4D"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5331CBFC"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37</w:t>
            </w:r>
          </w:p>
        </w:tc>
        <w:tc>
          <w:tcPr>
            <w:tcW w:w="425" w:type="dxa"/>
            <w:shd w:val="solid" w:color="FFFFFF" w:fill="auto"/>
          </w:tcPr>
          <w:p w14:paraId="386B5E7C"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0A149005"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51E5C28B"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76652735" w14:textId="4EB343F0"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modularity</w:t>
            </w:r>
          </w:p>
        </w:tc>
        <w:tc>
          <w:tcPr>
            <w:tcW w:w="708" w:type="dxa"/>
            <w:shd w:val="solid" w:color="FFFFFF" w:fill="auto"/>
          </w:tcPr>
          <w:p w14:paraId="219E1EDB"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4E3EF27F" w14:textId="77777777" w:rsidTr="005232C7">
        <w:trPr>
          <w:jc w:val="center"/>
        </w:trPr>
        <w:tc>
          <w:tcPr>
            <w:tcW w:w="800" w:type="dxa"/>
            <w:shd w:val="solid" w:color="FFFFFF" w:fill="auto"/>
          </w:tcPr>
          <w:p w14:paraId="4316621C"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4CBEA244"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4863D93A"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40</w:t>
            </w:r>
          </w:p>
        </w:tc>
        <w:tc>
          <w:tcPr>
            <w:tcW w:w="425" w:type="dxa"/>
            <w:shd w:val="solid" w:color="FFFFFF" w:fill="auto"/>
          </w:tcPr>
          <w:p w14:paraId="39916DB2"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1B2A2786"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3B3AFBB3"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60D6C875" w14:textId="51C386E7"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inference</w:t>
            </w:r>
            <w:r w:rsidR="005232C7">
              <w:rPr>
                <w:rFonts w:cs="Arial"/>
                <w:sz w:val="16"/>
                <w:szCs w:val="16"/>
              </w:rPr>
              <w:t xml:space="preserve"> </w:t>
            </w:r>
            <w:r w:rsidRPr="00AF5C2B">
              <w:rPr>
                <w:rFonts w:cs="Arial"/>
                <w:sz w:val="16"/>
                <w:szCs w:val="16"/>
              </w:rPr>
              <w:t>emulation</w:t>
            </w:r>
          </w:p>
        </w:tc>
        <w:tc>
          <w:tcPr>
            <w:tcW w:w="708" w:type="dxa"/>
            <w:shd w:val="solid" w:color="FFFFFF" w:fill="auto"/>
          </w:tcPr>
          <w:p w14:paraId="2AD526D1"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634E2F43" w14:textId="77777777" w:rsidTr="005232C7">
        <w:trPr>
          <w:jc w:val="center"/>
        </w:trPr>
        <w:tc>
          <w:tcPr>
            <w:tcW w:w="800" w:type="dxa"/>
            <w:shd w:val="solid" w:color="FFFFFF" w:fill="auto"/>
          </w:tcPr>
          <w:p w14:paraId="5FE9D26B"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283A3C5F"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5D2AD8C2"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372</w:t>
            </w:r>
          </w:p>
        </w:tc>
        <w:tc>
          <w:tcPr>
            <w:tcW w:w="425" w:type="dxa"/>
            <w:shd w:val="solid" w:color="FFFFFF" w:fill="auto"/>
          </w:tcPr>
          <w:p w14:paraId="4FCA78EC"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 w:type="dxa"/>
            <w:shd w:val="solid" w:color="FFFFFF" w:fill="auto"/>
          </w:tcPr>
          <w:p w14:paraId="258DC589"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4ADFDD67"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093DA0F2" w14:textId="70BD8DED" w:rsidR="00537B6A" w:rsidRPr="00AF5C2B" w:rsidRDefault="00537B6A" w:rsidP="005232C7">
            <w:pPr>
              <w:pStyle w:val="TAL"/>
              <w:keepNext w:val="0"/>
              <w:keepLines w:val="0"/>
              <w:rPr>
                <w:rFonts w:cs="Arial"/>
                <w:sz w:val="16"/>
                <w:szCs w:val="16"/>
              </w:rPr>
            </w:pPr>
            <w:r w:rsidRPr="00AF5C2B">
              <w:rPr>
                <w:rFonts w:cs="Arial"/>
                <w:sz w:val="16"/>
                <w:szCs w:val="16"/>
              </w:rPr>
              <w:t>Correct</w:t>
            </w:r>
            <w:r w:rsidR="005232C7">
              <w:rPr>
                <w:rFonts w:cs="Arial"/>
                <w:sz w:val="16"/>
                <w:szCs w:val="16"/>
              </w:rPr>
              <w:t xml:space="preserve"> </w:t>
            </w:r>
            <w:r w:rsidRPr="00AF5C2B">
              <w:rPr>
                <w:rFonts w:cs="Arial"/>
                <w:sz w:val="16"/>
                <w:szCs w:val="16"/>
              </w:rPr>
              <w:t>the</w:t>
            </w:r>
            <w:r w:rsidR="005232C7">
              <w:rPr>
                <w:rFonts w:cs="Arial"/>
                <w:sz w:val="16"/>
                <w:szCs w:val="16"/>
              </w:rPr>
              <w:t xml:space="preserve"> </w:t>
            </w:r>
            <w:r w:rsidRPr="00AF5C2B">
              <w:rPr>
                <w:rFonts w:cs="Arial"/>
                <w:sz w:val="16"/>
                <w:szCs w:val="16"/>
              </w:rPr>
              <w:t>illustra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inference</w:t>
            </w:r>
            <w:r w:rsidR="005232C7">
              <w:rPr>
                <w:rFonts w:cs="Arial"/>
                <w:sz w:val="16"/>
                <w:szCs w:val="16"/>
              </w:rPr>
              <w:t xml:space="preserve"> </w:t>
            </w:r>
            <w:r w:rsidRPr="00AF5C2B">
              <w:rPr>
                <w:rFonts w:cs="Arial"/>
                <w:sz w:val="16"/>
                <w:szCs w:val="16"/>
              </w:rPr>
              <w:t>history</w:t>
            </w:r>
            <w:r w:rsidR="005232C7">
              <w:rPr>
                <w:rFonts w:cs="Arial"/>
                <w:sz w:val="16"/>
                <w:szCs w:val="16"/>
              </w:rPr>
              <w:t xml:space="preserve"> </w:t>
            </w:r>
            <w:r w:rsidRPr="00AF5C2B">
              <w:rPr>
                <w:rFonts w:cs="Arial"/>
                <w:sz w:val="16"/>
                <w:szCs w:val="16"/>
              </w:rPr>
              <w:t>request</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control</w:t>
            </w:r>
          </w:p>
        </w:tc>
        <w:tc>
          <w:tcPr>
            <w:tcW w:w="708" w:type="dxa"/>
            <w:shd w:val="solid" w:color="FFFFFF" w:fill="auto"/>
          </w:tcPr>
          <w:p w14:paraId="1C54264E"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259EFF14" w14:textId="77777777" w:rsidTr="005232C7">
        <w:trPr>
          <w:jc w:val="center"/>
        </w:trPr>
        <w:tc>
          <w:tcPr>
            <w:tcW w:w="800" w:type="dxa"/>
            <w:shd w:val="solid" w:color="FFFFFF" w:fill="auto"/>
          </w:tcPr>
          <w:p w14:paraId="49780EA2"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1DD628E8"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3BEC0DC5"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373</w:t>
            </w:r>
          </w:p>
        </w:tc>
        <w:tc>
          <w:tcPr>
            <w:tcW w:w="425" w:type="dxa"/>
            <w:shd w:val="solid" w:color="FFFFFF" w:fill="auto"/>
          </w:tcPr>
          <w:p w14:paraId="69D90EF6"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 w:type="dxa"/>
            <w:shd w:val="solid" w:color="FFFFFF" w:fill="auto"/>
          </w:tcPr>
          <w:p w14:paraId="471FEFBF"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2F3D604F"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60A47C15" w14:textId="381782C6" w:rsidR="00537B6A" w:rsidRPr="00AF5C2B" w:rsidRDefault="00537B6A" w:rsidP="005232C7">
            <w:pPr>
              <w:pStyle w:val="TAL"/>
              <w:keepNext w:val="0"/>
              <w:keepLines w:val="0"/>
              <w:rPr>
                <w:rFonts w:cs="Arial"/>
                <w:sz w:val="16"/>
                <w:szCs w:val="16"/>
              </w:rPr>
            </w:pPr>
            <w:r w:rsidRPr="00AF5C2B">
              <w:rPr>
                <w:rFonts w:cs="Arial"/>
                <w:sz w:val="16"/>
                <w:szCs w:val="16"/>
              </w:rPr>
              <w:t>Correct</w:t>
            </w:r>
            <w:r w:rsidR="005232C7">
              <w:rPr>
                <w:rFonts w:cs="Arial"/>
                <w:sz w:val="16"/>
                <w:szCs w:val="16"/>
              </w:rPr>
              <w:t xml:space="preserve"> </w:t>
            </w:r>
            <w:r w:rsidRPr="00AF5C2B">
              <w:rPr>
                <w:rFonts w:cs="Arial"/>
                <w:sz w:val="16"/>
                <w:szCs w:val="16"/>
              </w:rPr>
              <w:t>the</w:t>
            </w:r>
            <w:r w:rsidR="005232C7">
              <w:rPr>
                <w:rFonts w:cs="Arial"/>
                <w:sz w:val="16"/>
                <w:szCs w:val="16"/>
              </w:rPr>
              <w:t xml:space="preserve"> </w:t>
            </w:r>
            <w:r w:rsidRPr="00AF5C2B">
              <w:rPr>
                <w:rFonts w:cs="Arial"/>
                <w:sz w:val="16"/>
                <w:szCs w:val="16"/>
              </w:rPr>
              <w:t>illustra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AI</w:t>
            </w:r>
            <w:del w:id="1887" w:author="28.908_CR0009R1_(Rel-18)_FS_AIML_MGMT" w:date="2024-09-05T14:58:00Z">
              <w:r w:rsidRPr="00AF5C2B" w:rsidDel="00970A6B">
                <w:rPr>
                  <w:rFonts w:cs="Arial"/>
                  <w:sz w:val="16"/>
                  <w:szCs w:val="16"/>
                </w:rPr>
                <w:delText>ML</w:delText>
              </w:r>
              <w:r w:rsidR="005232C7" w:rsidDel="00970A6B">
                <w:rPr>
                  <w:rFonts w:cs="Arial"/>
                  <w:sz w:val="16"/>
                  <w:szCs w:val="16"/>
                </w:rPr>
                <w:delText xml:space="preserve"> </w:delText>
              </w:r>
              <w:r w:rsidRPr="00AF5C2B" w:rsidDel="00970A6B">
                <w:rPr>
                  <w:rFonts w:cs="Arial"/>
                  <w:sz w:val="16"/>
                  <w:szCs w:val="16"/>
                </w:rPr>
                <w:delText>entity</w:delText>
              </w:r>
            </w:del>
            <w:ins w:id="1888" w:author="28.908_CR0009R1_(Rel-18)_FS_AIML_MGMT" w:date="2024-09-05T14:58:00Z">
              <w:r w:rsidR="00970A6B">
                <w:rPr>
                  <w:rFonts w:cs="Arial"/>
                  <w:sz w:val="16"/>
                  <w:szCs w:val="16"/>
                </w:rPr>
                <w:t>ML model</w:t>
              </w:r>
            </w:ins>
            <w:r w:rsidR="005232C7">
              <w:rPr>
                <w:rFonts w:cs="Arial"/>
                <w:sz w:val="16"/>
                <w:szCs w:val="16"/>
              </w:rPr>
              <w:t xml:space="preserve"> </w:t>
            </w:r>
            <w:r w:rsidRPr="00AF5C2B">
              <w:rPr>
                <w:rFonts w:cs="Arial"/>
                <w:sz w:val="16"/>
                <w:szCs w:val="16"/>
              </w:rPr>
              <w:t>testing</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control</w:t>
            </w:r>
          </w:p>
        </w:tc>
        <w:tc>
          <w:tcPr>
            <w:tcW w:w="708" w:type="dxa"/>
            <w:shd w:val="solid" w:color="FFFFFF" w:fill="auto"/>
          </w:tcPr>
          <w:p w14:paraId="2139131D"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210D6055" w14:textId="77777777" w:rsidTr="005232C7">
        <w:trPr>
          <w:jc w:val="center"/>
        </w:trPr>
        <w:tc>
          <w:tcPr>
            <w:tcW w:w="800" w:type="dxa"/>
            <w:shd w:val="solid" w:color="FFFFFF" w:fill="auto"/>
          </w:tcPr>
          <w:p w14:paraId="5FAC56F0"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719029A0"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4299C34E"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42</w:t>
            </w:r>
          </w:p>
        </w:tc>
        <w:tc>
          <w:tcPr>
            <w:tcW w:w="425" w:type="dxa"/>
            <w:shd w:val="solid" w:color="FFFFFF" w:fill="auto"/>
          </w:tcPr>
          <w:p w14:paraId="1FE65BA2"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63561696"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78AD764B"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31A01A7A" w14:textId="18AD78B6"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possible</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configuration</w:t>
            </w:r>
          </w:p>
        </w:tc>
        <w:tc>
          <w:tcPr>
            <w:tcW w:w="708" w:type="dxa"/>
            <w:shd w:val="solid" w:color="FFFFFF" w:fill="auto"/>
          </w:tcPr>
          <w:p w14:paraId="66247E47"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0B0D74DD" w14:textId="77777777" w:rsidTr="005232C7">
        <w:trPr>
          <w:jc w:val="center"/>
        </w:trPr>
        <w:tc>
          <w:tcPr>
            <w:tcW w:w="800" w:type="dxa"/>
            <w:shd w:val="solid" w:color="FFFFFF" w:fill="auto"/>
          </w:tcPr>
          <w:p w14:paraId="19355DFF"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2F63AD32"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1DF81B6D"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41</w:t>
            </w:r>
          </w:p>
        </w:tc>
        <w:tc>
          <w:tcPr>
            <w:tcW w:w="425" w:type="dxa"/>
            <w:shd w:val="solid" w:color="FFFFFF" w:fill="auto"/>
          </w:tcPr>
          <w:p w14:paraId="5240EA48"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1F68A326"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0C47BE3A"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37596D3F" w14:textId="7922C0AA"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Gradual</w:t>
            </w:r>
            <w:r w:rsidR="005232C7">
              <w:rPr>
                <w:rFonts w:cs="Arial"/>
                <w:sz w:val="16"/>
                <w:szCs w:val="16"/>
              </w:rPr>
              <w:t xml:space="preserve"> </w:t>
            </w:r>
            <w:r w:rsidRPr="00AF5C2B">
              <w:rPr>
                <w:rFonts w:cs="Arial"/>
                <w:sz w:val="16"/>
                <w:szCs w:val="16"/>
              </w:rPr>
              <w:t>Activation</w:t>
            </w:r>
          </w:p>
        </w:tc>
        <w:tc>
          <w:tcPr>
            <w:tcW w:w="708" w:type="dxa"/>
            <w:shd w:val="solid" w:color="FFFFFF" w:fill="auto"/>
          </w:tcPr>
          <w:p w14:paraId="7CC0C9DF"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5F831631" w14:textId="77777777" w:rsidTr="005232C7">
        <w:trPr>
          <w:jc w:val="center"/>
        </w:trPr>
        <w:tc>
          <w:tcPr>
            <w:tcW w:w="800" w:type="dxa"/>
            <w:shd w:val="solid" w:color="FFFFFF" w:fill="auto"/>
          </w:tcPr>
          <w:p w14:paraId="1E48F7B6"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7053C826"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59323B23"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43</w:t>
            </w:r>
          </w:p>
        </w:tc>
        <w:tc>
          <w:tcPr>
            <w:tcW w:w="425" w:type="dxa"/>
            <w:shd w:val="solid" w:color="FFFFFF" w:fill="auto"/>
          </w:tcPr>
          <w:p w14:paraId="771385C1"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42FF275D"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5195E424"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7E5E0C3F" w14:textId="42516BF8" w:rsidR="00537B6A" w:rsidRPr="00AF5C2B" w:rsidRDefault="00537B6A" w:rsidP="005232C7">
            <w:pPr>
              <w:pStyle w:val="TAL"/>
              <w:keepNext w:val="0"/>
              <w:keepLines w:val="0"/>
              <w:rPr>
                <w:rFonts w:cs="Arial"/>
                <w:sz w:val="16"/>
                <w:szCs w:val="16"/>
              </w:rPr>
            </w:pP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policy-based</w:t>
            </w:r>
            <w:r w:rsidR="005232C7">
              <w:rPr>
                <w:rFonts w:cs="Arial"/>
                <w:sz w:val="16"/>
                <w:szCs w:val="16"/>
              </w:rPr>
              <w:t xml:space="preserve"> </w:t>
            </w:r>
            <w:r w:rsidRPr="00AF5C2B">
              <w:rPr>
                <w:rFonts w:cs="Arial"/>
                <w:sz w:val="16"/>
                <w:szCs w:val="16"/>
              </w:rPr>
              <w:t>Activation</w:t>
            </w:r>
          </w:p>
        </w:tc>
        <w:tc>
          <w:tcPr>
            <w:tcW w:w="708" w:type="dxa"/>
            <w:shd w:val="solid" w:color="FFFFFF" w:fill="auto"/>
          </w:tcPr>
          <w:p w14:paraId="7908BE8D"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19E37D5B" w14:textId="77777777" w:rsidTr="005232C7">
        <w:trPr>
          <w:jc w:val="center"/>
        </w:trPr>
        <w:tc>
          <w:tcPr>
            <w:tcW w:w="800" w:type="dxa"/>
            <w:shd w:val="solid" w:color="FFFFFF" w:fill="auto"/>
          </w:tcPr>
          <w:p w14:paraId="42F73017"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1FFCB77A"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3D1783FC"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45</w:t>
            </w:r>
          </w:p>
        </w:tc>
        <w:tc>
          <w:tcPr>
            <w:tcW w:w="425" w:type="dxa"/>
            <w:shd w:val="solid" w:color="FFFFFF" w:fill="auto"/>
          </w:tcPr>
          <w:p w14:paraId="4A2F2B05"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0E923BCE"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1B0D1146"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5F5C7030" w14:textId="3EC80C9F"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improving</w:t>
            </w:r>
            <w:r w:rsidR="005232C7">
              <w:rPr>
                <w:rFonts w:cs="Arial"/>
                <w:sz w:val="16"/>
                <w:szCs w:val="16"/>
              </w:rPr>
              <w:t xml:space="preserve"> </w:t>
            </w:r>
            <w:r w:rsidRPr="00AF5C2B">
              <w:rPr>
                <w:rFonts w:cs="Arial"/>
                <w:sz w:val="16"/>
                <w:szCs w:val="16"/>
              </w:rPr>
              <w:t>retraining</w:t>
            </w:r>
            <w:r w:rsidR="005232C7">
              <w:rPr>
                <w:rFonts w:cs="Arial"/>
                <w:sz w:val="16"/>
                <w:szCs w:val="16"/>
              </w:rPr>
              <w:t xml:space="preserve"> </w:t>
            </w:r>
            <w:r w:rsidRPr="00AF5C2B">
              <w:rPr>
                <w:rFonts w:cs="Arial"/>
                <w:sz w:val="16"/>
                <w:szCs w:val="16"/>
              </w:rPr>
              <w:t>efficiency</w:t>
            </w:r>
          </w:p>
        </w:tc>
        <w:tc>
          <w:tcPr>
            <w:tcW w:w="708" w:type="dxa"/>
            <w:shd w:val="solid" w:color="FFFFFF" w:fill="auto"/>
          </w:tcPr>
          <w:p w14:paraId="7848BF65"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33C98518" w14:textId="77777777" w:rsidTr="005232C7">
        <w:trPr>
          <w:jc w:val="center"/>
        </w:trPr>
        <w:tc>
          <w:tcPr>
            <w:tcW w:w="800" w:type="dxa"/>
            <w:shd w:val="solid" w:color="FFFFFF" w:fill="auto"/>
          </w:tcPr>
          <w:p w14:paraId="474CC2AE"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66D57702"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264373DA"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86</w:t>
            </w:r>
          </w:p>
        </w:tc>
        <w:tc>
          <w:tcPr>
            <w:tcW w:w="425" w:type="dxa"/>
            <w:shd w:val="solid" w:color="FFFFFF" w:fill="auto"/>
          </w:tcPr>
          <w:p w14:paraId="04C029CC"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5B10220B"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14F6DCE9"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5D85931C" w14:textId="6A4C828F"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event</w:t>
            </w:r>
            <w:r w:rsidR="005232C7">
              <w:rPr>
                <w:rFonts w:cs="Arial"/>
                <w:sz w:val="16"/>
                <w:szCs w:val="16"/>
              </w:rPr>
              <w:t xml:space="preserve"> </w:t>
            </w:r>
            <w:r w:rsidRPr="00AF5C2B">
              <w:rPr>
                <w:rFonts w:cs="Arial"/>
                <w:sz w:val="16"/>
                <w:szCs w:val="16"/>
              </w:rPr>
              <w:t>data</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training</w:t>
            </w:r>
          </w:p>
        </w:tc>
        <w:tc>
          <w:tcPr>
            <w:tcW w:w="708" w:type="dxa"/>
            <w:shd w:val="solid" w:color="FFFFFF" w:fill="auto"/>
          </w:tcPr>
          <w:p w14:paraId="6869896A"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6E16AECB" w14:textId="77777777" w:rsidTr="005232C7">
        <w:trPr>
          <w:jc w:val="center"/>
        </w:trPr>
        <w:tc>
          <w:tcPr>
            <w:tcW w:w="800" w:type="dxa"/>
            <w:shd w:val="solid" w:color="FFFFFF" w:fill="auto"/>
          </w:tcPr>
          <w:p w14:paraId="5503BE89"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0BB17F4A"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336CF47A"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371</w:t>
            </w:r>
          </w:p>
        </w:tc>
        <w:tc>
          <w:tcPr>
            <w:tcW w:w="425" w:type="dxa"/>
            <w:shd w:val="solid" w:color="FFFFFF" w:fill="auto"/>
          </w:tcPr>
          <w:p w14:paraId="75EBC7CE"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 w:type="dxa"/>
            <w:shd w:val="solid" w:color="FFFFFF" w:fill="auto"/>
          </w:tcPr>
          <w:p w14:paraId="715D21B8"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1CE381AA"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5EF206EF" w14:textId="138F7BE7" w:rsidR="00537B6A" w:rsidRPr="00AF5C2B" w:rsidRDefault="00537B6A" w:rsidP="005232C7">
            <w:pPr>
              <w:pStyle w:val="TAL"/>
              <w:keepNext w:val="0"/>
              <w:keepLines w:val="0"/>
              <w:rPr>
                <w:rFonts w:cs="Arial"/>
                <w:sz w:val="16"/>
                <w:szCs w:val="16"/>
              </w:rPr>
            </w:pPr>
            <w:r w:rsidRPr="00AF5C2B">
              <w:rPr>
                <w:rFonts w:cs="Arial"/>
                <w:sz w:val="16"/>
                <w:szCs w:val="16"/>
              </w:rPr>
              <w:t>Correct</w:t>
            </w:r>
            <w:r w:rsidR="005232C7">
              <w:rPr>
                <w:rFonts w:cs="Arial"/>
                <w:sz w:val="16"/>
                <w:szCs w:val="16"/>
              </w:rPr>
              <w:t xml:space="preserve"> </w:t>
            </w:r>
            <w:r w:rsidRPr="00AF5C2B">
              <w:rPr>
                <w:rFonts w:cs="Arial"/>
                <w:sz w:val="16"/>
                <w:szCs w:val="16"/>
              </w:rPr>
              <w:t>the</w:t>
            </w:r>
            <w:r w:rsidR="005232C7">
              <w:rPr>
                <w:rFonts w:cs="Arial"/>
                <w:sz w:val="16"/>
                <w:szCs w:val="16"/>
              </w:rPr>
              <w:t xml:space="preserve"> </w:t>
            </w:r>
            <w:r w:rsidRPr="00AF5C2B">
              <w:rPr>
                <w:rFonts w:cs="Arial"/>
                <w:sz w:val="16"/>
                <w:szCs w:val="16"/>
              </w:rPr>
              <w:t>illustra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Event</w:t>
            </w:r>
            <w:r w:rsidR="005232C7">
              <w:rPr>
                <w:rFonts w:cs="Arial"/>
                <w:sz w:val="16"/>
                <w:szCs w:val="16"/>
              </w:rPr>
              <w:t xml:space="preserve"> </w:t>
            </w:r>
            <w:r w:rsidRPr="00AF5C2B">
              <w:rPr>
                <w:rFonts w:cs="Arial"/>
                <w:sz w:val="16"/>
                <w:szCs w:val="16"/>
              </w:rPr>
              <w:t>data</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training</w:t>
            </w:r>
          </w:p>
        </w:tc>
        <w:tc>
          <w:tcPr>
            <w:tcW w:w="708" w:type="dxa"/>
            <w:shd w:val="solid" w:color="FFFFFF" w:fill="auto"/>
          </w:tcPr>
          <w:p w14:paraId="0600F72A"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194CDF39" w14:textId="77777777" w:rsidTr="005232C7">
        <w:trPr>
          <w:jc w:val="center"/>
        </w:trPr>
        <w:tc>
          <w:tcPr>
            <w:tcW w:w="800" w:type="dxa"/>
            <w:shd w:val="solid" w:color="FFFFFF" w:fill="auto"/>
          </w:tcPr>
          <w:p w14:paraId="773C85D9"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67E7C972"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4227FEBE"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385</w:t>
            </w:r>
          </w:p>
        </w:tc>
        <w:tc>
          <w:tcPr>
            <w:tcW w:w="425" w:type="dxa"/>
            <w:shd w:val="solid" w:color="FFFFFF" w:fill="auto"/>
          </w:tcPr>
          <w:p w14:paraId="1364A12F"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 w:type="dxa"/>
            <w:shd w:val="solid" w:color="FFFFFF" w:fill="auto"/>
          </w:tcPr>
          <w:p w14:paraId="1688399B"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0316A543"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16CEA66D" w14:textId="76A8B547"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measurement</w:t>
            </w:r>
            <w:r w:rsidR="005232C7">
              <w:rPr>
                <w:rFonts w:cs="Arial"/>
                <w:sz w:val="16"/>
                <w:szCs w:val="16"/>
              </w:rPr>
              <w:t xml:space="preserve"> </w:t>
            </w:r>
            <w:r w:rsidRPr="00AF5C2B">
              <w:rPr>
                <w:rFonts w:cs="Arial"/>
                <w:sz w:val="16"/>
                <w:szCs w:val="16"/>
              </w:rPr>
              <w:t>data</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training</w:t>
            </w:r>
          </w:p>
        </w:tc>
        <w:tc>
          <w:tcPr>
            <w:tcW w:w="708" w:type="dxa"/>
            <w:shd w:val="solid" w:color="FFFFFF" w:fill="auto"/>
          </w:tcPr>
          <w:p w14:paraId="10D36816"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6A5F2CF9" w14:textId="77777777" w:rsidTr="005232C7">
        <w:trPr>
          <w:jc w:val="center"/>
        </w:trPr>
        <w:tc>
          <w:tcPr>
            <w:tcW w:w="800" w:type="dxa"/>
            <w:shd w:val="solid" w:color="FFFFFF" w:fill="auto"/>
          </w:tcPr>
          <w:p w14:paraId="351C4F45"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1A19E16F"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6DEA3138"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84</w:t>
            </w:r>
          </w:p>
        </w:tc>
        <w:tc>
          <w:tcPr>
            <w:tcW w:w="425" w:type="dxa"/>
            <w:shd w:val="solid" w:color="FFFFFF" w:fill="auto"/>
          </w:tcPr>
          <w:p w14:paraId="4C6F1FA3"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5E1D9870"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306DF3EE"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0533B2E1" w14:textId="0320DDED"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Mobility</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Context</w:t>
            </w:r>
          </w:p>
        </w:tc>
        <w:tc>
          <w:tcPr>
            <w:tcW w:w="708" w:type="dxa"/>
            <w:shd w:val="solid" w:color="FFFFFF" w:fill="auto"/>
          </w:tcPr>
          <w:p w14:paraId="2B6204CE"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41F31D55" w14:textId="77777777" w:rsidTr="005232C7">
        <w:trPr>
          <w:jc w:val="center"/>
        </w:trPr>
        <w:tc>
          <w:tcPr>
            <w:tcW w:w="800" w:type="dxa"/>
            <w:shd w:val="solid" w:color="FFFFFF" w:fill="auto"/>
          </w:tcPr>
          <w:p w14:paraId="604D3A00"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0DB70146"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40B883CA"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85</w:t>
            </w:r>
          </w:p>
        </w:tc>
        <w:tc>
          <w:tcPr>
            <w:tcW w:w="425" w:type="dxa"/>
            <w:shd w:val="solid" w:color="FFFFFF" w:fill="auto"/>
          </w:tcPr>
          <w:p w14:paraId="01A4C06B" w14:textId="77777777" w:rsidR="00537B6A" w:rsidRPr="00AF5C2B" w:rsidRDefault="00537B6A" w:rsidP="005232C7">
            <w:pPr>
              <w:pStyle w:val="TAL"/>
              <w:keepNext w:val="0"/>
              <w:keepLines w:val="0"/>
            </w:pPr>
            <w:r w:rsidRPr="00AF5C2B">
              <w:rPr>
                <w:rFonts w:cs="Arial"/>
                <w:sz w:val="16"/>
                <w:szCs w:val="16"/>
              </w:rPr>
              <w:t>-</w:t>
            </w:r>
          </w:p>
        </w:tc>
        <w:tc>
          <w:tcPr>
            <w:tcW w:w="496" w:type="dxa"/>
            <w:shd w:val="solid" w:color="FFFFFF" w:fill="auto"/>
          </w:tcPr>
          <w:p w14:paraId="287668CB"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619EF5C2"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2A46F9CB" w14:textId="2D65B0B6"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Producer</w:t>
            </w:r>
            <w:r w:rsidR="005232C7">
              <w:rPr>
                <w:rFonts w:cs="Arial"/>
                <w:sz w:val="16"/>
                <w:szCs w:val="16"/>
              </w:rPr>
              <w:t xml:space="preserve"> </w:t>
            </w:r>
            <w:r w:rsidRPr="00AF5C2B">
              <w:rPr>
                <w:rFonts w:cs="Arial"/>
                <w:sz w:val="16"/>
                <w:szCs w:val="16"/>
              </w:rPr>
              <w:t>Initiated</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Training</w:t>
            </w:r>
          </w:p>
        </w:tc>
        <w:tc>
          <w:tcPr>
            <w:tcW w:w="708" w:type="dxa"/>
            <w:shd w:val="solid" w:color="FFFFFF" w:fill="auto"/>
          </w:tcPr>
          <w:p w14:paraId="7FE9A886"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70F4FE6A" w14:textId="77777777" w:rsidTr="005232C7">
        <w:trPr>
          <w:jc w:val="center"/>
        </w:trPr>
        <w:tc>
          <w:tcPr>
            <w:tcW w:w="800" w:type="dxa"/>
            <w:shd w:val="solid" w:color="FFFFFF" w:fill="auto"/>
          </w:tcPr>
          <w:p w14:paraId="26B91B13"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26506F89"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76D3A71E"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048</w:t>
            </w:r>
          </w:p>
        </w:tc>
        <w:tc>
          <w:tcPr>
            <w:tcW w:w="425" w:type="dxa"/>
            <w:shd w:val="solid" w:color="FFFFFF" w:fill="auto"/>
          </w:tcPr>
          <w:p w14:paraId="30BF2DA0" w14:textId="77777777" w:rsidR="00537B6A" w:rsidRPr="00AF5C2B" w:rsidRDefault="00537B6A" w:rsidP="005232C7">
            <w:pPr>
              <w:pStyle w:val="TAL"/>
              <w:keepNext w:val="0"/>
              <w:keepLines w:val="0"/>
            </w:pPr>
            <w:r w:rsidRPr="00AF5C2B">
              <w:rPr>
                <w:rFonts w:cs="Arial"/>
                <w:sz w:val="16"/>
                <w:szCs w:val="16"/>
              </w:rPr>
              <w:t>-</w:t>
            </w:r>
          </w:p>
        </w:tc>
        <w:tc>
          <w:tcPr>
            <w:tcW w:w="496" w:type="dxa"/>
            <w:shd w:val="solid" w:color="FFFFFF" w:fill="auto"/>
          </w:tcPr>
          <w:p w14:paraId="31461331"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685AFDE3"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05CAEB6C" w14:textId="0044F535"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bstract</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Behavior</w:t>
            </w:r>
          </w:p>
        </w:tc>
        <w:tc>
          <w:tcPr>
            <w:tcW w:w="708" w:type="dxa"/>
            <w:shd w:val="solid" w:color="FFFFFF" w:fill="auto"/>
          </w:tcPr>
          <w:p w14:paraId="54B64EAC"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2048BCAC" w14:textId="77777777" w:rsidTr="005232C7">
        <w:trPr>
          <w:jc w:val="center"/>
        </w:trPr>
        <w:tc>
          <w:tcPr>
            <w:tcW w:w="800" w:type="dxa"/>
            <w:shd w:val="solid" w:color="FFFFFF" w:fill="auto"/>
          </w:tcPr>
          <w:p w14:paraId="01D111DC"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4CA6E762"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3A0778DD"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87</w:t>
            </w:r>
          </w:p>
        </w:tc>
        <w:tc>
          <w:tcPr>
            <w:tcW w:w="425" w:type="dxa"/>
            <w:shd w:val="solid" w:color="FFFFFF" w:fill="auto"/>
          </w:tcPr>
          <w:p w14:paraId="4BB49418" w14:textId="77777777" w:rsidR="00537B6A" w:rsidRPr="00AF5C2B" w:rsidRDefault="00537B6A" w:rsidP="005232C7">
            <w:pPr>
              <w:pStyle w:val="TAL"/>
              <w:keepNext w:val="0"/>
              <w:keepLines w:val="0"/>
            </w:pPr>
            <w:r w:rsidRPr="00AF5C2B">
              <w:rPr>
                <w:rFonts w:cs="Arial"/>
                <w:sz w:val="16"/>
                <w:szCs w:val="16"/>
              </w:rPr>
              <w:t>-</w:t>
            </w:r>
          </w:p>
        </w:tc>
        <w:tc>
          <w:tcPr>
            <w:tcW w:w="496" w:type="dxa"/>
            <w:shd w:val="solid" w:color="FFFFFF" w:fill="auto"/>
          </w:tcPr>
          <w:p w14:paraId="69A24671" w14:textId="77777777" w:rsidR="00537B6A" w:rsidRPr="00AF5C2B" w:rsidRDefault="00537B6A" w:rsidP="005232C7">
            <w:pPr>
              <w:pStyle w:val="TAR"/>
              <w:keepNext w:val="0"/>
              <w:keepLines w:val="0"/>
            </w:pPr>
            <w:r w:rsidRPr="00AF5C2B">
              <w:rPr>
                <w:rFonts w:cs="Arial"/>
                <w:sz w:val="16"/>
                <w:szCs w:val="16"/>
              </w:rPr>
              <w:t>-</w:t>
            </w:r>
          </w:p>
        </w:tc>
        <w:tc>
          <w:tcPr>
            <w:tcW w:w="425" w:type="dxa"/>
            <w:shd w:val="solid" w:color="FFFFFF" w:fill="auto"/>
          </w:tcPr>
          <w:p w14:paraId="11754235" w14:textId="77777777" w:rsidR="00537B6A" w:rsidRPr="00AF5C2B" w:rsidRDefault="00537B6A" w:rsidP="005232C7">
            <w:pPr>
              <w:pStyle w:val="TAC"/>
              <w:keepNext w:val="0"/>
              <w:keepLines w:val="0"/>
            </w:pPr>
            <w:r w:rsidRPr="00AF5C2B">
              <w:rPr>
                <w:rFonts w:cs="Arial"/>
                <w:sz w:val="16"/>
                <w:szCs w:val="16"/>
              </w:rPr>
              <w:t>-</w:t>
            </w:r>
          </w:p>
        </w:tc>
        <w:tc>
          <w:tcPr>
            <w:tcW w:w="4962" w:type="dxa"/>
            <w:shd w:val="solid" w:color="FFFFFF" w:fill="auto"/>
          </w:tcPr>
          <w:p w14:paraId="5A79A6F8" w14:textId="310FF943"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Orchestrating</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inference</w:t>
            </w:r>
          </w:p>
        </w:tc>
        <w:tc>
          <w:tcPr>
            <w:tcW w:w="708" w:type="dxa"/>
            <w:shd w:val="solid" w:color="FFFFFF" w:fill="auto"/>
          </w:tcPr>
          <w:p w14:paraId="08076F62"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3A07AC8F" w14:textId="77777777" w:rsidTr="005232C7">
        <w:trPr>
          <w:jc w:val="center"/>
        </w:trPr>
        <w:tc>
          <w:tcPr>
            <w:tcW w:w="800" w:type="dxa"/>
            <w:shd w:val="solid" w:color="FFFFFF" w:fill="auto"/>
          </w:tcPr>
          <w:p w14:paraId="217AE38F"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0278ACF6"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6A8FFBD5"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88</w:t>
            </w:r>
          </w:p>
        </w:tc>
        <w:tc>
          <w:tcPr>
            <w:tcW w:w="425" w:type="dxa"/>
            <w:shd w:val="solid" w:color="FFFFFF" w:fill="auto"/>
          </w:tcPr>
          <w:p w14:paraId="30BD0980"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5F224C4A"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41D59617"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39EBB6B7" w14:textId="1CACE378" w:rsidR="00537B6A" w:rsidRPr="00AF5C2B" w:rsidRDefault="00537B6A" w:rsidP="005232C7">
            <w:pPr>
              <w:pStyle w:val="TAL"/>
              <w:keepNext w:val="0"/>
              <w:keepLines w:val="0"/>
              <w:rPr>
                <w:rFonts w:cs="Arial"/>
                <w:sz w:val="16"/>
                <w:szCs w:val="16"/>
              </w:rPr>
            </w:pPr>
            <w:r w:rsidRPr="00AF5C2B">
              <w:rPr>
                <w:rFonts w:cs="Arial"/>
                <w:sz w:val="16"/>
                <w:szCs w:val="16"/>
              </w:rPr>
              <w:t>Evaluations</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5.6</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5.7</w:t>
            </w:r>
          </w:p>
        </w:tc>
        <w:tc>
          <w:tcPr>
            <w:tcW w:w="708" w:type="dxa"/>
            <w:shd w:val="solid" w:color="FFFFFF" w:fill="auto"/>
          </w:tcPr>
          <w:p w14:paraId="22CD5376"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53AA0C17" w14:textId="77777777" w:rsidTr="005232C7">
        <w:trPr>
          <w:jc w:val="center"/>
        </w:trPr>
        <w:tc>
          <w:tcPr>
            <w:tcW w:w="800" w:type="dxa"/>
            <w:shd w:val="solid" w:color="FFFFFF" w:fill="auto"/>
          </w:tcPr>
          <w:p w14:paraId="5373C9DB"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1C13C395"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3D42E99F"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7011</w:t>
            </w:r>
          </w:p>
        </w:tc>
        <w:tc>
          <w:tcPr>
            <w:tcW w:w="425" w:type="dxa"/>
            <w:shd w:val="solid" w:color="FFFFFF" w:fill="auto"/>
          </w:tcPr>
          <w:p w14:paraId="4B093EF8"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3CC19180"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68F7BA6F"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02B8137D" w14:textId="7900C47C"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possible</w:t>
            </w:r>
            <w:r w:rsidR="005232C7">
              <w:rPr>
                <w:rFonts w:cs="Arial"/>
                <w:sz w:val="16"/>
                <w:szCs w:val="16"/>
              </w:rPr>
              <w:t xml:space="preserve"> </w:t>
            </w:r>
            <w:r w:rsidRPr="00AF5C2B">
              <w:rPr>
                <w:rFonts w:cs="Arial"/>
                <w:sz w:val="16"/>
                <w:szCs w:val="16"/>
              </w:rPr>
              <w:t>solutions</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AI/</w:t>
            </w:r>
            <w:del w:id="1889" w:author="28.908_CR0009R1_(Rel-18)_FS_AIML_MGMT" w:date="2024-09-05T14:58:00Z">
              <w:r w:rsidRPr="00AF5C2B" w:rsidDel="00970A6B">
                <w:rPr>
                  <w:rFonts w:cs="Arial"/>
                  <w:sz w:val="16"/>
                  <w:szCs w:val="16"/>
                </w:rPr>
                <w:delText>ML</w:delText>
              </w:r>
              <w:r w:rsidR="005232C7" w:rsidDel="00970A6B">
                <w:rPr>
                  <w:rFonts w:cs="Arial"/>
                  <w:sz w:val="16"/>
                  <w:szCs w:val="16"/>
                </w:rPr>
                <w:delText xml:space="preserve"> </w:delText>
              </w:r>
              <w:r w:rsidRPr="00AF5C2B" w:rsidDel="00970A6B">
                <w:rPr>
                  <w:rFonts w:cs="Arial"/>
                  <w:sz w:val="16"/>
                  <w:szCs w:val="16"/>
                </w:rPr>
                <w:delText>entity</w:delText>
              </w:r>
            </w:del>
            <w:ins w:id="1890" w:author="28.908_CR0009R1_(Rel-18)_FS_AIML_MGMT" w:date="2024-09-05T14:58:00Z">
              <w:r w:rsidR="00970A6B">
                <w:rPr>
                  <w:rFonts w:cs="Arial"/>
                  <w:sz w:val="16"/>
                  <w:szCs w:val="16"/>
                </w:rPr>
                <w:t>ML model</w:t>
              </w:r>
            </w:ins>
            <w:r w:rsidR="005232C7">
              <w:rPr>
                <w:rFonts w:cs="Arial"/>
                <w:sz w:val="16"/>
                <w:szCs w:val="16"/>
              </w:rPr>
              <w:t xml:space="preserve"> </w:t>
            </w:r>
            <w:r w:rsidRPr="00AF5C2B">
              <w:rPr>
                <w:rFonts w:cs="Arial"/>
                <w:sz w:val="16"/>
                <w:szCs w:val="16"/>
              </w:rPr>
              <w:t>deployment</w:t>
            </w:r>
          </w:p>
        </w:tc>
        <w:tc>
          <w:tcPr>
            <w:tcW w:w="708" w:type="dxa"/>
            <w:shd w:val="solid" w:color="FFFFFF" w:fill="auto"/>
          </w:tcPr>
          <w:p w14:paraId="6AD049BF"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0F37F877" w14:textId="77777777" w:rsidTr="005232C7">
        <w:trPr>
          <w:jc w:val="center"/>
        </w:trPr>
        <w:tc>
          <w:tcPr>
            <w:tcW w:w="800" w:type="dxa"/>
            <w:shd w:val="solid" w:color="FFFFFF" w:fill="auto"/>
          </w:tcPr>
          <w:p w14:paraId="3D9EA7E5"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0A9BD85B"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17C7DE92"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997</w:t>
            </w:r>
          </w:p>
        </w:tc>
        <w:tc>
          <w:tcPr>
            <w:tcW w:w="425" w:type="dxa"/>
            <w:shd w:val="solid" w:color="FFFFFF" w:fill="auto"/>
          </w:tcPr>
          <w:p w14:paraId="69B253C3"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7944600A"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4F2557AB"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66A114A9" w14:textId="2D7ED218" w:rsidR="00537B6A" w:rsidRPr="00AF5C2B" w:rsidRDefault="00537B6A" w:rsidP="005232C7">
            <w:pPr>
              <w:pStyle w:val="TAL"/>
              <w:keepNext w:val="0"/>
              <w:keepLines w:val="0"/>
              <w:rPr>
                <w:rFonts w:cs="Arial"/>
                <w:sz w:val="16"/>
                <w:szCs w:val="16"/>
              </w:rPr>
            </w:pPr>
            <w:r w:rsidRPr="00AF5C2B">
              <w:rPr>
                <w:rFonts w:cs="Arial"/>
                <w:sz w:val="16"/>
                <w:szCs w:val="16"/>
              </w:rPr>
              <w:t>Update</w:t>
            </w:r>
            <w:r w:rsidR="005232C7">
              <w:rPr>
                <w:rFonts w:cs="Arial"/>
                <w:sz w:val="16"/>
                <w:szCs w:val="16"/>
              </w:rPr>
              <w:t xml:space="preserve"> </w:t>
            </w:r>
            <w:r w:rsidRPr="00AF5C2B">
              <w:rPr>
                <w:rFonts w:cs="Arial"/>
                <w:sz w:val="16"/>
                <w:szCs w:val="16"/>
              </w:rPr>
              <w:t>description</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requirements</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supporting</w:t>
            </w:r>
            <w:r w:rsidR="005232C7">
              <w:rPr>
                <w:rFonts w:cs="Arial"/>
                <w:sz w:val="16"/>
                <w:szCs w:val="16"/>
              </w:rPr>
              <w:t xml:space="preserve"> </w:t>
            </w:r>
            <w:r w:rsidRPr="00AF5C2B">
              <w:rPr>
                <w:rFonts w:cs="Arial"/>
                <w:sz w:val="16"/>
                <w:szCs w:val="16"/>
              </w:rPr>
              <w:t>online</w:t>
            </w:r>
            <w:r w:rsidR="005232C7">
              <w:rPr>
                <w:rFonts w:cs="Arial"/>
                <w:sz w:val="16"/>
                <w:szCs w:val="16"/>
              </w:rPr>
              <w:t xml:space="preserve"> </w:t>
            </w:r>
            <w:r w:rsidRPr="00AF5C2B">
              <w:rPr>
                <w:rFonts w:cs="Arial"/>
                <w:sz w:val="16"/>
                <w:szCs w:val="16"/>
              </w:rPr>
              <w:t>AI</w:t>
            </w:r>
            <w:del w:id="1891" w:author="28.908_CR0009R1_(Rel-18)_FS_AIML_MGMT" w:date="2024-09-05T14:58:00Z">
              <w:r w:rsidRPr="00AF5C2B" w:rsidDel="00970A6B">
                <w:rPr>
                  <w:rFonts w:cs="Arial"/>
                  <w:sz w:val="16"/>
                  <w:szCs w:val="16"/>
                </w:rPr>
                <w:delText>ML</w:delText>
              </w:r>
              <w:r w:rsidR="005232C7" w:rsidDel="00970A6B">
                <w:rPr>
                  <w:rFonts w:cs="Arial"/>
                  <w:sz w:val="16"/>
                  <w:szCs w:val="16"/>
                </w:rPr>
                <w:delText xml:space="preserve"> </w:delText>
              </w:r>
              <w:r w:rsidRPr="00AF5C2B" w:rsidDel="00970A6B">
                <w:rPr>
                  <w:rFonts w:cs="Arial"/>
                  <w:sz w:val="16"/>
                  <w:szCs w:val="16"/>
                </w:rPr>
                <w:delText>entity</w:delText>
              </w:r>
            </w:del>
            <w:ins w:id="1892" w:author="28.908_CR0009R1_(Rel-18)_FS_AIML_MGMT" w:date="2024-09-05T14:58:00Z">
              <w:r w:rsidR="00970A6B">
                <w:rPr>
                  <w:rFonts w:cs="Arial"/>
                  <w:sz w:val="16"/>
                  <w:szCs w:val="16"/>
                </w:rPr>
                <w:t>ML model</w:t>
              </w:r>
            </w:ins>
            <w:r w:rsidR="005232C7">
              <w:rPr>
                <w:rFonts w:cs="Arial"/>
                <w:sz w:val="16"/>
                <w:szCs w:val="16"/>
              </w:rPr>
              <w:t xml:space="preserve"> </w:t>
            </w:r>
            <w:r w:rsidRPr="00AF5C2B">
              <w:rPr>
                <w:rFonts w:cs="Arial"/>
                <w:sz w:val="16"/>
                <w:szCs w:val="16"/>
              </w:rPr>
              <w:t>testing</w:t>
            </w:r>
          </w:p>
        </w:tc>
        <w:tc>
          <w:tcPr>
            <w:tcW w:w="708" w:type="dxa"/>
            <w:shd w:val="solid" w:color="FFFFFF" w:fill="auto"/>
          </w:tcPr>
          <w:p w14:paraId="4CA2738E"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56AC37CA" w14:textId="77777777" w:rsidTr="005232C7">
        <w:trPr>
          <w:jc w:val="center"/>
        </w:trPr>
        <w:tc>
          <w:tcPr>
            <w:tcW w:w="800" w:type="dxa"/>
            <w:shd w:val="solid" w:color="FFFFFF" w:fill="auto"/>
          </w:tcPr>
          <w:p w14:paraId="71439397" w14:textId="77777777" w:rsidR="00537B6A" w:rsidRPr="00AF5C2B" w:rsidRDefault="00537B6A" w:rsidP="005232C7">
            <w:pPr>
              <w:pStyle w:val="TAC"/>
              <w:keepNext w:val="0"/>
              <w:keepLines w:val="0"/>
              <w:rPr>
                <w:rFonts w:cs="Arial"/>
                <w:sz w:val="16"/>
                <w:szCs w:val="16"/>
              </w:rPr>
            </w:pPr>
            <w:r w:rsidRPr="00AF5C2B">
              <w:rPr>
                <w:rFonts w:cs="Arial"/>
                <w:sz w:val="16"/>
                <w:szCs w:val="16"/>
              </w:rPr>
              <w:t>2022-11</w:t>
            </w:r>
          </w:p>
        </w:tc>
        <w:tc>
          <w:tcPr>
            <w:tcW w:w="862" w:type="dxa"/>
            <w:shd w:val="solid" w:color="FFFFFF" w:fill="auto"/>
          </w:tcPr>
          <w:p w14:paraId="4882080F" w14:textId="77777777" w:rsidR="00537B6A" w:rsidRPr="00AF5C2B" w:rsidRDefault="00537B6A" w:rsidP="005232C7">
            <w:pPr>
              <w:pStyle w:val="TAC"/>
              <w:keepNext w:val="0"/>
              <w:keepLines w:val="0"/>
              <w:rPr>
                <w:rFonts w:cs="Arial"/>
                <w:sz w:val="16"/>
                <w:szCs w:val="16"/>
              </w:rPr>
            </w:pPr>
            <w:r w:rsidRPr="00AF5C2B">
              <w:rPr>
                <w:rFonts w:cs="Arial"/>
                <w:sz w:val="16"/>
                <w:szCs w:val="16"/>
              </w:rPr>
              <w:t>SA5#146</w:t>
            </w:r>
          </w:p>
        </w:tc>
        <w:tc>
          <w:tcPr>
            <w:tcW w:w="1032" w:type="dxa"/>
            <w:shd w:val="solid" w:color="FFFFFF" w:fill="auto"/>
          </w:tcPr>
          <w:p w14:paraId="3F7BF932"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26555</w:t>
            </w:r>
          </w:p>
        </w:tc>
        <w:tc>
          <w:tcPr>
            <w:tcW w:w="425" w:type="dxa"/>
            <w:shd w:val="solid" w:color="FFFFFF" w:fill="auto"/>
          </w:tcPr>
          <w:p w14:paraId="1213D386"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1DA685C9"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18673C26"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4B7B4643" w14:textId="31580725"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training</w:t>
            </w:r>
            <w:r w:rsidR="005232C7">
              <w:rPr>
                <w:rFonts w:cs="Arial"/>
                <w:sz w:val="16"/>
                <w:szCs w:val="16"/>
              </w:rPr>
              <w:t xml:space="preserve"> </w:t>
            </w:r>
            <w:r w:rsidRPr="00AF5C2B">
              <w:rPr>
                <w:rFonts w:cs="Arial"/>
                <w:sz w:val="16"/>
                <w:szCs w:val="16"/>
              </w:rPr>
              <w:t>data</w:t>
            </w:r>
            <w:r w:rsidR="005232C7">
              <w:rPr>
                <w:rFonts w:cs="Arial"/>
                <w:sz w:val="16"/>
                <w:szCs w:val="16"/>
              </w:rPr>
              <w:t xml:space="preserve"> </w:t>
            </w:r>
            <w:r w:rsidRPr="00AF5C2B">
              <w:rPr>
                <w:rFonts w:cs="Arial"/>
                <w:sz w:val="16"/>
                <w:szCs w:val="16"/>
              </w:rPr>
              <w:t>effectiveness</w:t>
            </w:r>
            <w:r w:rsidR="005232C7">
              <w:rPr>
                <w:rFonts w:cs="Arial"/>
                <w:sz w:val="16"/>
                <w:szCs w:val="16"/>
              </w:rPr>
              <w:t xml:space="preserve"> </w:t>
            </w:r>
            <w:r w:rsidRPr="00AF5C2B">
              <w:rPr>
                <w:rFonts w:cs="Arial"/>
                <w:sz w:val="16"/>
                <w:szCs w:val="16"/>
              </w:rPr>
              <w:t>report</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analytics</w:t>
            </w:r>
          </w:p>
        </w:tc>
        <w:tc>
          <w:tcPr>
            <w:tcW w:w="708" w:type="dxa"/>
            <w:shd w:val="solid" w:color="FFFFFF" w:fill="auto"/>
          </w:tcPr>
          <w:p w14:paraId="5343449E" w14:textId="77777777" w:rsidR="00537B6A" w:rsidRPr="00AF5C2B" w:rsidRDefault="00537B6A" w:rsidP="005232C7">
            <w:pPr>
              <w:pStyle w:val="TAC"/>
              <w:keepNext w:val="0"/>
              <w:keepLines w:val="0"/>
              <w:rPr>
                <w:rFonts w:cs="Arial"/>
                <w:sz w:val="16"/>
                <w:szCs w:val="16"/>
              </w:rPr>
            </w:pPr>
            <w:r w:rsidRPr="00AF5C2B">
              <w:rPr>
                <w:rFonts w:cs="Arial"/>
                <w:sz w:val="16"/>
                <w:szCs w:val="16"/>
              </w:rPr>
              <w:t>0.5.0</w:t>
            </w:r>
          </w:p>
        </w:tc>
      </w:tr>
      <w:tr w:rsidR="00537B6A" w:rsidRPr="00AF5C2B" w14:paraId="6043BB98" w14:textId="77777777" w:rsidTr="005232C7">
        <w:trPr>
          <w:jc w:val="center"/>
        </w:trPr>
        <w:tc>
          <w:tcPr>
            <w:tcW w:w="800" w:type="dxa"/>
            <w:shd w:val="solid" w:color="FFFFFF" w:fill="auto"/>
          </w:tcPr>
          <w:p w14:paraId="27E52AC8" w14:textId="77777777" w:rsidR="00537B6A" w:rsidRPr="00AF5C2B" w:rsidRDefault="00537B6A" w:rsidP="005232C7">
            <w:pPr>
              <w:pStyle w:val="TAC"/>
              <w:keepNext w:val="0"/>
              <w:keepLines w:val="0"/>
              <w:rPr>
                <w:rFonts w:cs="Arial"/>
                <w:sz w:val="16"/>
                <w:szCs w:val="16"/>
              </w:rPr>
            </w:pPr>
            <w:r w:rsidRPr="00AF5C2B">
              <w:rPr>
                <w:rFonts w:cs="Arial"/>
                <w:sz w:val="16"/>
                <w:szCs w:val="16"/>
              </w:rPr>
              <w:t>2022-12</w:t>
            </w:r>
          </w:p>
        </w:tc>
        <w:tc>
          <w:tcPr>
            <w:tcW w:w="862" w:type="dxa"/>
            <w:shd w:val="solid" w:color="FFFFFF" w:fill="auto"/>
          </w:tcPr>
          <w:p w14:paraId="1DA711CD" w14:textId="77777777" w:rsidR="00537B6A" w:rsidRPr="00AF5C2B" w:rsidRDefault="00537B6A" w:rsidP="005232C7">
            <w:pPr>
              <w:pStyle w:val="TAC"/>
              <w:keepNext w:val="0"/>
              <w:keepLines w:val="0"/>
              <w:rPr>
                <w:rFonts w:cs="Arial"/>
                <w:sz w:val="16"/>
                <w:szCs w:val="16"/>
              </w:rPr>
            </w:pPr>
            <w:r w:rsidRPr="00AF5C2B">
              <w:rPr>
                <w:rFonts w:cs="Arial"/>
                <w:sz w:val="16"/>
                <w:szCs w:val="16"/>
              </w:rPr>
              <w:t>SA#98e</w:t>
            </w:r>
          </w:p>
        </w:tc>
        <w:tc>
          <w:tcPr>
            <w:tcW w:w="1032" w:type="dxa"/>
            <w:shd w:val="solid" w:color="FFFFFF" w:fill="auto"/>
          </w:tcPr>
          <w:p w14:paraId="2D62A277" w14:textId="77777777" w:rsidR="00537B6A" w:rsidRPr="00AF5C2B" w:rsidRDefault="00537B6A" w:rsidP="005232C7">
            <w:pPr>
              <w:pStyle w:val="TAC"/>
              <w:keepNext w:val="0"/>
              <w:keepLines w:val="0"/>
              <w:rPr>
                <w:rFonts w:cs="Arial"/>
                <w:sz w:val="16"/>
                <w:szCs w:val="16"/>
              </w:rPr>
            </w:pPr>
            <w:r w:rsidRPr="00AF5C2B">
              <w:rPr>
                <w:rFonts w:cs="Arial"/>
                <w:sz w:val="16"/>
                <w:szCs w:val="16"/>
              </w:rPr>
              <w:t>SP-221164</w:t>
            </w:r>
          </w:p>
        </w:tc>
        <w:tc>
          <w:tcPr>
            <w:tcW w:w="425" w:type="dxa"/>
            <w:shd w:val="solid" w:color="FFFFFF" w:fill="auto"/>
          </w:tcPr>
          <w:p w14:paraId="3BFF8386" w14:textId="77777777" w:rsidR="00537B6A" w:rsidRPr="00AF5C2B" w:rsidRDefault="00537B6A" w:rsidP="005232C7">
            <w:pPr>
              <w:pStyle w:val="TAL"/>
              <w:keepNext w:val="0"/>
              <w:keepLines w:val="0"/>
              <w:rPr>
                <w:rFonts w:cs="Arial"/>
                <w:sz w:val="16"/>
                <w:szCs w:val="16"/>
              </w:rPr>
            </w:pPr>
          </w:p>
        </w:tc>
        <w:tc>
          <w:tcPr>
            <w:tcW w:w="496" w:type="dxa"/>
            <w:shd w:val="solid" w:color="FFFFFF" w:fill="auto"/>
          </w:tcPr>
          <w:p w14:paraId="546592C8" w14:textId="77777777" w:rsidR="00537B6A" w:rsidRPr="00AF5C2B" w:rsidRDefault="00537B6A" w:rsidP="005232C7">
            <w:pPr>
              <w:pStyle w:val="TAR"/>
              <w:keepNext w:val="0"/>
              <w:keepLines w:val="0"/>
              <w:rPr>
                <w:rFonts w:cs="Arial"/>
                <w:sz w:val="16"/>
                <w:szCs w:val="16"/>
              </w:rPr>
            </w:pPr>
          </w:p>
        </w:tc>
        <w:tc>
          <w:tcPr>
            <w:tcW w:w="425" w:type="dxa"/>
            <w:shd w:val="solid" w:color="FFFFFF" w:fill="auto"/>
          </w:tcPr>
          <w:p w14:paraId="57BCDA19" w14:textId="77777777" w:rsidR="00537B6A" w:rsidRPr="00AF5C2B" w:rsidRDefault="00537B6A" w:rsidP="005232C7">
            <w:pPr>
              <w:pStyle w:val="TAC"/>
              <w:keepNext w:val="0"/>
              <w:keepLines w:val="0"/>
              <w:rPr>
                <w:rFonts w:cs="Arial"/>
                <w:sz w:val="16"/>
                <w:szCs w:val="16"/>
              </w:rPr>
            </w:pPr>
          </w:p>
        </w:tc>
        <w:tc>
          <w:tcPr>
            <w:tcW w:w="4962" w:type="dxa"/>
            <w:shd w:val="solid" w:color="FFFFFF" w:fill="auto"/>
          </w:tcPr>
          <w:p w14:paraId="0307C9F3" w14:textId="57B3B83A" w:rsidR="00537B6A" w:rsidRPr="00AF5C2B" w:rsidRDefault="00537B6A" w:rsidP="005232C7">
            <w:pPr>
              <w:pStyle w:val="TAL"/>
              <w:keepNext w:val="0"/>
              <w:keepLines w:val="0"/>
              <w:rPr>
                <w:rFonts w:cs="Arial"/>
                <w:sz w:val="16"/>
                <w:szCs w:val="16"/>
              </w:rPr>
            </w:pPr>
            <w:r w:rsidRPr="00AF5C2B">
              <w:rPr>
                <w:rFonts w:cs="Arial"/>
                <w:sz w:val="16"/>
                <w:szCs w:val="16"/>
              </w:rPr>
              <w:t>EditHelp</w:t>
            </w:r>
            <w:r w:rsidR="005232C7">
              <w:rPr>
                <w:rFonts w:cs="Arial"/>
                <w:sz w:val="16"/>
                <w:szCs w:val="16"/>
              </w:rPr>
              <w:t xml:space="preserve"> </w:t>
            </w:r>
            <w:r w:rsidRPr="00AF5C2B">
              <w:rPr>
                <w:rFonts w:cs="Arial"/>
                <w:sz w:val="16"/>
                <w:szCs w:val="16"/>
              </w:rPr>
              <w:t>review,</w:t>
            </w:r>
            <w:r w:rsidR="005232C7">
              <w:rPr>
                <w:rFonts w:cs="Arial"/>
                <w:sz w:val="16"/>
                <w:szCs w:val="16"/>
              </w:rPr>
              <w:t xml:space="preserve"> </w:t>
            </w:r>
            <w:r w:rsidRPr="00AF5C2B">
              <w:rPr>
                <w:rFonts w:cs="Arial"/>
                <w:sz w:val="16"/>
                <w:szCs w:val="16"/>
              </w:rPr>
              <w:t>presented</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information</w:t>
            </w:r>
          </w:p>
        </w:tc>
        <w:tc>
          <w:tcPr>
            <w:tcW w:w="708" w:type="dxa"/>
            <w:shd w:val="solid" w:color="FFFFFF" w:fill="auto"/>
          </w:tcPr>
          <w:p w14:paraId="5CDB3316" w14:textId="77777777" w:rsidR="00537B6A" w:rsidRPr="00AF5C2B" w:rsidRDefault="00537B6A" w:rsidP="005232C7">
            <w:pPr>
              <w:pStyle w:val="TAC"/>
              <w:keepNext w:val="0"/>
              <w:keepLines w:val="0"/>
              <w:rPr>
                <w:rFonts w:cs="Arial"/>
                <w:sz w:val="16"/>
                <w:szCs w:val="16"/>
              </w:rPr>
            </w:pPr>
            <w:r w:rsidRPr="00AF5C2B">
              <w:rPr>
                <w:rFonts w:cs="Arial"/>
                <w:sz w:val="16"/>
                <w:szCs w:val="16"/>
              </w:rPr>
              <w:t>1.0.0</w:t>
            </w:r>
          </w:p>
        </w:tc>
      </w:tr>
      <w:tr w:rsidR="00537B6A" w:rsidRPr="00AF5C2B" w14:paraId="2DD3BEAD" w14:textId="77777777" w:rsidTr="005232C7">
        <w:trPr>
          <w:jc w:val="center"/>
        </w:trPr>
        <w:tc>
          <w:tcPr>
            <w:tcW w:w="800" w:type="dxa"/>
            <w:shd w:val="solid" w:color="FFFFFF" w:fill="auto"/>
          </w:tcPr>
          <w:p w14:paraId="21809694" w14:textId="77777777" w:rsidR="00537B6A" w:rsidRPr="00AF5C2B" w:rsidRDefault="00537B6A" w:rsidP="005232C7">
            <w:pPr>
              <w:pStyle w:val="TAC"/>
              <w:keepNext w:val="0"/>
              <w:keepLines w:val="0"/>
              <w:rPr>
                <w:rFonts w:cs="Arial"/>
                <w:sz w:val="16"/>
                <w:szCs w:val="16"/>
              </w:rPr>
            </w:pPr>
            <w:r w:rsidRPr="00AF5C2B">
              <w:rPr>
                <w:rFonts w:cs="Arial"/>
                <w:sz w:val="16"/>
                <w:szCs w:val="16"/>
              </w:rPr>
              <w:t>2022-12</w:t>
            </w:r>
          </w:p>
        </w:tc>
        <w:tc>
          <w:tcPr>
            <w:tcW w:w="862" w:type="dxa"/>
            <w:shd w:val="solid" w:color="FFFFFF" w:fill="auto"/>
          </w:tcPr>
          <w:p w14:paraId="5D1D75DE" w14:textId="77777777" w:rsidR="00537B6A" w:rsidRPr="00AF5C2B" w:rsidRDefault="00537B6A" w:rsidP="005232C7">
            <w:pPr>
              <w:pStyle w:val="TAC"/>
              <w:keepNext w:val="0"/>
              <w:keepLines w:val="0"/>
              <w:rPr>
                <w:rFonts w:cs="Arial"/>
                <w:sz w:val="16"/>
                <w:szCs w:val="16"/>
              </w:rPr>
            </w:pPr>
            <w:r w:rsidRPr="00AF5C2B">
              <w:rPr>
                <w:rFonts w:cs="Arial"/>
                <w:sz w:val="16"/>
                <w:szCs w:val="16"/>
              </w:rPr>
              <w:t>SA#98e</w:t>
            </w:r>
          </w:p>
        </w:tc>
        <w:tc>
          <w:tcPr>
            <w:tcW w:w="1032" w:type="dxa"/>
            <w:shd w:val="solid" w:color="FFFFFF" w:fill="auto"/>
          </w:tcPr>
          <w:p w14:paraId="4E3FB823" w14:textId="77777777" w:rsidR="00537B6A" w:rsidRPr="00AF5C2B" w:rsidRDefault="00537B6A" w:rsidP="005232C7">
            <w:pPr>
              <w:pStyle w:val="TAC"/>
              <w:keepNext w:val="0"/>
              <w:keepLines w:val="0"/>
              <w:rPr>
                <w:rFonts w:cs="Arial"/>
                <w:sz w:val="16"/>
                <w:szCs w:val="16"/>
              </w:rPr>
            </w:pPr>
            <w:r w:rsidRPr="00AF5C2B">
              <w:rPr>
                <w:rFonts w:cs="Arial"/>
                <w:sz w:val="16"/>
                <w:szCs w:val="16"/>
              </w:rPr>
              <w:t>SP-221213</w:t>
            </w:r>
          </w:p>
        </w:tc>
        <w:tc>
          <w:tcPr>
            <w:tcW w:w="425" w:type="dxa"/>
            <w:shd w:val="solid" w:color="FFFFFF" w:fill="auto"/>
          </w:tcPr>
          <w:p w14:paraId="7D880588" w14:textId="77777777" w:rsidR="00537B6A" w:rsidRPr="00AF5C2B" w:rsidRDefault="00537B6A" w:rsidP="005232C7">
            <w:pPr>
              <w:pStyle w:val="TAL"/>
              <w:keepNext w:val="0"/>
              <w:keepLines w:val="0"/>
              <w:rPr>
                <w:rFonts w:cs="Arial"/>
                <w:sz w:val="16"/>
                <w:szCs w:val="16"/>
              </w:rPr>
            </w:pPr>
          </w:p>
        </w:tc>
        <w:tc>
          <w:tcPr>
            <w:tcW w:w="496" w:type="dxa"/>
            <w:shd w:val="solid" w:color="FFFFFF" w:fill="auto"/>
          </w:tcPr>
          <w:p w14:paraId="6649250B" w14:textId="77777777" w:rsidR="00537B6A" w:rsidRPr="00AF5C2B" w:rsidRDefault="00537B6A" w:rsidP="005232C7">
            <w:pPr>
              <w:pStyle w:val="TAR"/>
              <w:keepNext w:val="0"/>
              <w:keepLines w:val="0"/>
              <w:rPr>
                <w:rFonts w:cs="Arial"/>
                <w:sz w:val="16"/>
                <w:szCs w:val="16"/>
              </w:rPr>
            </w:pPr>
          </w:p>
        </w:tc>
        <w:tc>
          <w:tcPr>
            <w:tcW w:w="425" w:type="dxa"/>
            <w:shd w:val="solid" w:color="FFFFFF" w:fill="auto"/>
          </w:tcPr>
          <w:p w14:paraId="1F1F13E7" w14:textId="77777777" w:rsidR="00537B6A" w:rsidRPr="00AF5C2B" w:rsidRDefault="00537B6A" w:rsidP="005232C7">
            <w:pPr>
              <w:pStyle w:val="TAC"/>
              <w:keepNext w:val="0"/>
              <w:keepLines w:val="0"/>
              <w:rPr>
                <w:rFonts w:cs="Arial"/>
                <w:sz w:val="16"/>
                <w:szCs w:val="16"/>
              </w:rPr>
            </w:pPr>
          </w:p>
        </w:tc>
        <w:tc>
          <w:tcPr>
            <w:tcW w:w="4962" w:type="dxa"/>
            <w:shd w:val="solid" w:color="FFFFFF" w:fill="auto"/>
          </w:tcPr>
          <w:p w14:paraId="064B56E5" w14:textId="35FA2B19" w:rsidR="00537B6A" w:rsidRPr="005232C7" w:rsidRDefault="00537B6A" w:rsidP="005232C7">
            <w:pPr>
              <w:pStyle w:val="TAL"/>
              <w:keepNext w:val="0"/>
              <w:keepLines w:val="0"/>
              <w:rPr>
                <w:rFonts w:cs="Arial"/>
                <w:sz w:val="16"/>
                <w:szCs w:val="16"/>
              </w:rPr>
            </w:pPr>
            <w:r w:rsidRPr="005232C7">
              <w:rPr>
                <w:rFonts w:cs="Arial"/>
                <w:sz w:val="16"/>
                <w:szCs w:val="16"/>
              </w:rPr>
              <w:t>It</w:t>
            </w:r>
            <w:r w:rsidR="005232C7" w:rsidRPr="005232C7">
              <w:rPr>
                <w:rFonts w:cs="Arial"/>
                <w:sz w:val="16"/>
                <w:szCs w:val="16"/>
              </w:rPr>
              <w:t xml:space="preserve"> </w:t>
            </w:r>
            <w:r w:rsidRPr="005232C7">
              <w:rPr>
                <w:rFonts w:cs="Arial"/>
                <w:sz w:val="16"/>
                <w:szCs w:val="16"/>
              </w:rPr>
              <w:t>replaces</w:t>
            </w:r>
            <w:r w:rsidR="005232C7" w:rsidRPr="005232C7">
              <w:rPr>
                <w:rFonts w:cs="Arial"/>
                <w:sz w:val="16"/>
                <w:szCs w:val="16"/>
              </w:rPr>
              <w:t xml:space="preserve"> </w:t>
            </w:r>
            <w:r w:rsidRPr="005232C7">
              <w:rPr>
                <w:rFonts w:cs="Arial"/>
                <w:sz w:val="16"/>
                <w:szCs w:val="16"/>
              </w:rPr>
              <w:t>the</w:t>
            </w:r>
            <w:r w:rsidR="005232C7" w:rsidRPr="005232C7">
              <w:rPr>
                <w:rFonts w:cs="Arial"/>
                <w:sz w:val="16"/>
                <w:szCs w:val="16"/>
              </w:rPr>
              <w:t xml:space="preserve"> </w:t>
            </w:r>
            <w:r w:rsidRPr="005232C7">
              <w:rPr>
                <w:rFonts w:cs="Arial"/>
                <w:sz w:val="16"/>
                <w:szCs w:val="16"/>
              </w:rPr>
              <w:t>previous</w:t>
            </w:r>
            <w:r w:rsidR="005232C7" w:rsidRPr="005232C7">
              <w:rPr>
                <w:rFonts w:cs="Arial"/>
                <w:sz w:val="16"/>
                <w:szCs w:val="16"/>
              </w:rPr>
              <w:t xml:space="preserve"> </w:t>
            </w:r>
            <w:r w:rsidRPr="005232C7">
              <w:rPr>
                <w:rFonts w:cs="Arial"/>
                <w:sz w:val="16"/>
                <w:szCs w:val="16"/>
              </w:rPr>
              <w:t>version,</w:t>
            </w:r>
            <w:r w:rsidR="005232C7" w:rsidRPr="005232C7">
              <w:rPr>
                <w:rFonts w:cs="Arial"/>
                <w:sz w:val="16"/>
                <w:szCs w:val="16"/>
              </w:rPr>
              <w:t xml:space="preserve"> </w:t>
            </w:r>
            <w:r w:rsidRPr="005232C7">
              <w:rPr>
                <w:rFonts w:cs="Arial"/>
                <w:sz w:val="16"/>
                <w:szCs w:val="16"/>
              </w:rPr>
              <w:t>which</w:t>
            </w:r>
            <w:r w:rsidR="005232C7" w:rsidRPr="005232C7">
              <w:rPr>
                <w:rFonts w:cs="Arial"/>
                <w:sz w:val="16"/>
                <w:szCs w:val="16"/>
              </w:rPr>
              <w:t xml:space="preserve"> </w:t>
            </w:r>
            <w:r w:rsidRPr="005232C7">
              <w:rPr>
                <w:rFonts w:cs="Arial"/>
                <w:sz w:val="16"/>
                <w:szCs w:val="16"/>
              </w:rPr>
              <w:t>was</w:t>
            </w:r>
            <w:r w:rsidR="005232C7" w:rsidRPr="005232C7">
              <w:rPr>
                <w:rFonts w:cs="Arial"/>
                <w:sz w:val="16"/>
                <w:szCs w:val="16"/>
              </w:rPr>
              <w:t xml:space="preserve"> </w:t>
            </w:r>
            <w:r w:rsidRPr="005232C7">
              <w:rPr>
                <w:rFonts w:cs="Arial"/>
                <w:sz w:val="16"/>
                <w:szCs w:val="16"/>
              </w:rPr>
              <w:t>based</w:t>
            </w:r>
            <w:r w:rsidR="005232C7" w:rsidRPr="005232C7">
              <w:rPr>
                <w:rFonts w:cs="Arial"/>
                <w:sz w:val="16"/>
                <w:szCs w:val="16"/>
              </w:rPr>
              <w:t xml:space="preserve"> </w:t>
            </w:r>
            <w:r w:rsidRPr="005232C7">
              <w:rPr>
                <w:rFonts w:cs="Arial"/>
                <w:sz w:val="16"/>
                <w:szCs w:val="16"/>
              </w:rPr>
              <w:t>on</w:t>
            </w:r>
            <w:r w:rsidR="005232C7" w:rsidRPr="005232C7">
              <w:rPr>
                <w:rFonts w:cs="Arial"/>
                <w:sz w:val="16"/>
                <w:szCs w:val="16"/>
              </w:rPr>
              <w:t xml:space="preserve"> </w:t>
            </w:r>
            <w:r w:rsidRPr="005232C7">
              <w:rPr>
                <w:rFonts w:cs="Arial"/>
                <w:sz w:val="16"/>
                <w:szCs w:val="16"/>
              </w:rPr>
              <w:t>the</w:t>
            </w:r>
            <w:r w:rsidR="005232C7" w:rsidRPr="005232C7">
              <w:rPr>
                <w:rFonts w:cs="Arial"/>
                <w:sz w:val="16"/>
                <w:szCs w:val="16"/>
              </w:rPr>
              <w:t xml:space="preserve"> </w:t>
            </w:r>
            <w:r w:rsidRPr="005232C7">
              <w:rPr>
                <w:rFonts w:cs="Arial"/>
                <w:sz w:val="16"/>
                <w:szCs w:val="16"/>
              </w:rPr>
              <w:t>wrong</w:t>
            </w:r>
            <w:r w:rsidR="005232C7" w:rsidRPr="005232C7">
              <w:rPr>
                <w:rFonts w:cs="Arial"/>
                <w:sz w:val="16"/>
                <w:szCs w:val="16"/>
              </w:rPr>
              <w:t xml:space="preserve"> </w:t>
            </w:r>
            <w:r w:rsidRPr="005232C7">
              <w:rPr>
                <w:rFonts w:cs="Arial"/>
                <w:sz w:val="16"/>
                <w:szCs w:val="16"/>
              </w:rPr>
              <w:t>version</w:t>
            </w:r>
            <w:r w:rsidR="005232C7" w:rsidRPr="005232C7">
              <w:rPr>
                <w:rFonts w:cs="Arial"/>
                <w:sz w:val="16"/>
                <w:szCs w:val="16"/>
              </w:rPr>
              <w:t xml:space="preserve"> </w:t>
            </w:r>
            <w:r w:rsidRPr="005232C7">
              <w:rPr>
                <w:rFonts w:cs="Arial"/>
                <w:sz w:val="16"/>
                <w:szCs w:val="16"/>
              </w:rPr>
              <w:t>of</w:t>
            </w:r>
            <w:r w:rsidR="005232C7" w:rsidRPr="005232C7">
              <w:rPr>
                <w:rFonts w:cs="Arial"/>
                <w:sz w:val="16"/>
                <w:szCs w:val="16"/>
              </w:rPr>
              <w:t xml:space="preserve"> </w:t>
            </w:r>
            <w:r w:rsidRPr="005232C7">
              <w:rPr>
                <w:rFonts w:cs="Arial"/>
                <w:sz w:val="16"/>
                <w:szCs w:val="16"/>
              </w:rPr>
              <w:t>the</w:t>
            </w:r>
            <w:r w:rsidR="005232C7" w:rsidRPr="005232C7">
              <w:rPr>
                <w:rFonts w:cs="Arial"/>
                <w:sz w:val="16"/>
                <w:szCs w:val="16"/>
              </w:rPr>
              <w:t xml:space="preserve"> </w:t>
            </w:r>
            <w:r w:rsidRPr="005232C7">
              <w:rPr>
                <w:rFonts w:cs="Arial"/>
                <w:sz w:val="16"/>
                <w:szCs w:val="16"/>
              </w:rPr>
              <w:t>specification</w:t>
            </w:r>
          </w:p>
        </w:tc>
        <w:tc>
          <w:tcPr>
            <w:tcW w:w="708" w:type="dxa"/>
            <w:shd w:val="solid" w:color="FFFFFF" w:fill="auto"/>
          </w:tcPr>
          <w:p w14:paraId="135137BB" w14:textId="77777777" w:rsidR="00537B6A" w:rsidRPr="00AF5C2B" w:rsidRDefault="00537B6A" w:rsidP="005232C7">
            <w:pPr>
              <w:pStyle w:val="TAC"/>
              <w:keepNext w:val="0"/>
              <w:keepLines w:val="0"/>
              <w:rPr>
                <w:rFonts w:cs="Arial"/>
                <w:sz w:val="16"/>
                <w:szCs w:val="16"/>
              </w:rPr>
            </w:pPr>
            <w:r w:rsidRPr="00AF5C2B">
              <w:rPr>
                <w:rFonts w:cs="Arial"/>
                <w:sz w:val="16"/>
                <w:szCs w:val="16"/>
              </w:rPr>
              <w:t>1.0.1</w:t>
            </w:r>
          </w:p>
        </w:tc>
      </w:tr>
      <w:tr w:rsidR="00537B6A" w:rsidRPr="00AF5C2B" w14:paraId="57035F53" w14:textId="77777777" w:rsidTr="005232C7">
        <w:trPr>
          <w:jc w:val="center"/>
        </w:trPr>
        <w:tc>
          <w:tcPr>
            <w:tcW w:w="800" w:type="dxa"/>
            <w:shd w:val="solid" w:color="FFFFFF" w:fill="auto"/>
          </w:tcPr>
          <w:p w14:paraId="2F46C01A"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48446356"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02A3B56F"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32807</w:t>
            </w:r>
          </w:p>
        </w:tc>
        <w:tc>
          <w:tcPr>
            <w:tcW w:w="425" w:type="dxa"/>
            <w:shd w:val="solid" w:color="FFFFFF" w:fill="auto"/>
          </w:tcPr>
          <w:p w14:paraId="5D7418F9"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49EEE465"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6CBCE2A9"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255063C8" w14:textId="36C1CB09" w:rsidR="00537B6A" w:rsidRPr="005232C7" w:rsidRDefault="00537B6A" w:rsidP="005232C7">
            <w:pPr>
              <w:pStyle w:val="TAL"/>
              <w:keepNext w:val="0"/>
              <w:keepLines w:val="0"/>
              <w:rPr>
                <w:rFonts w:cs="Arial"/>
                <w:sz w:val="16"/>
                <w:szCs w:val="16"/>
              </w:rPr>
            </w:pPr>
            <w:r w:rsidRPr="005232C7">
              <w:rPr>
                <w:rFonts w:cs="Arial"/>
                <w:sz w:val="16"/>
                <w:szCs w:val="16"/>
              </w:rPr>
              <w:t>Re-structing</w:t>
            </w:r>
            <w:r w:rsidR="005232C7" w:rsidRPr="005232C7">
              <w:rPr>
                <w:rFonts w:cs="Arial"/>
                <w:sz w:val="16"/>
                <w:szCs w:val="16"/>
              </w:rPr>
              <w:t xml:space="preserve"> </w:t>
            </w:r>
            <w:r w:rsidRPr="005232C7">
              <w:rPr>
                <w:rFonts w:cs="Arial"/>
                <w:sz w:val="16"/>
                <w:szCs w:val="16"/>
              </w:rPr>
              <w:t>content</w:t>
            </w:r>
            <w:r w:rsidR="005232C7" w:rsidRPr="005232C7">
              <w:rPr>
                <w:rFonts w:cs="Arial"/>
                <w:sz w:val="16"/>
                <w:szCs w:val="16"/>
              </w:rPr>
              <w:t xml:space="preserve"> </w:t>
            </w:r>
            <w:r w:rsidRPr="005232C7">
              <w:rPr>
                <w:rFonts w:cs="Arial"/>
                <w:sz w:val="16"/>
                <w:szCs w:val="16"/>
              </w:rPr>
              <w:t>of</w:t>
            </w:r>
            <w:r w:rsidR="005232C7" w:rsidRPr="005232C7">
              <w:rPr>
                <w:rFonts w:cs="Arial"/>
                <w:sz w:val="16"/>
                <w:szCs w:val="16"/>
              </w:rPr>
              <w:t xml:space="preserve"> </w:t>
            </w:r>
            <w:r w:rsidRPr="005232C7">
              <w:rPr>
                <w:rFonts w:cs="Arial"/>
                <w:sz w:val="16"/>
                <w:szCs w:val="16"/>
              </w:rPr>
              <w:t>clause</w:t>
            </w:r>
            <w:r w:rsidR="005232C7" w:rsidRPr="005232C7">
              <w:rPr>
                <w:rFonts w:cs="Arial"/>
                <w:sz w:val="16"/>
                <w:szCs w:val="16"/>
              </w:rPr>
              <w:t xml:space="preserve"> </w:t>
            </w:r>
            <w:r w:rsidRPr="005232C7">
              <w:rPr>
                <w:rFonts w:cs="Arial"/>
                <w:sz w:val="16"/>
                <w:szCs w:val="16"/>
              </w:rPr>
              <w:t>5</w:t>
            </w:r>
            <w:r w:rsidR="005232C7" w:rsidRPr="005232C7">
              <w:rPr>
                <w:rFonts w:cs="Arial"/>
                <w:sz w:val="16"/>
                <w:szCs w:val="16"/>
              </w:rPr>
              <w:t xml:space="preserve"> </w:t>
            </w:r>
            <w:r w:rsidRPr="005232C7">
              <w:rPr>
                <w:rFonts w:cs="Arial"/>
                <w:sz w:val="16"/>
                <w:szCs w:val="16"/>
              </w:rPr>
              <w:t>Use</w:t>
            </w:r>
            <w:r w:rsidR="005232C7" w:rsidRPr="005232C7">
              <w:rPr>
                <w:rFonts w:cs="Arial"/>
                <w:sz w:val="16"/>
                <w:szCs w:val="16"/>
              </w:rPr>
              <w:t xml:space="preserve"> </w:t>
            </w:r>
            <w:r w:rsidRPr="005232C7">
              <w:rPr>
                <w:rFonts w:cs="Arial"/>
                <w:sz w:val="16"/>
                <w:szCs w:val="16"/>
              </w:rPr>
              <w:t>cases,</w:t>
            </w:r>
            <w:r w:rsidR="005232C7" w:rsidRPr="005232C7">
              <w:rPr>
                <w:rFonts w:cs="Arial"/>
                <w:sz w:val="16"/>
                <w:szCs w:val="16"/>
              </w:rPr>
              <w:t xml:space="preserve"> </w:t>
            </w:r>
            <w:r w:rsidRPr="005232C7">
              <w:rPr>
                <w:rFonts w:cs="Arial"/>
                <w:sz w:val="16"/>
                <w:szCs w:val="16"/>
              </w:rPr>
              <w:t>potential</w:t>
            </w:r>
            <w:r w:rsidR="005232C7" w:rsidRPr="005232C7">
              <w:rPr>
                <w:rFonts w:cs="Arial"/>
                <w:sz w:val="16"/>
                <w:szCs w:val="16"/>
              </w:rPr>
              <w:t xml:space="preserve"> </w:t>
            </w:r>
            <w:r w:rsidRPr="005232C7">
              <w:rPr>
                <w:rFonts w:cs="Arial"/>
                <w:sz w:val="16"/>
                <w:szCs w:val="16"/>
              </w:rPr>
              <w:t>requirements,</w:t>
            </w:r>
            <w:r w:rsidR="005232C7" w:rsidRPr="005232C7">
              <w:rPr>
                <w:rFonts w:cs="Arial"/>
                <w:sz w:val="16"/>
                <w:szCs w:val="16"/>
              </w:rPr>
              <w:t xml:space="preserve"> </w:t>
            </w:r>
            <w:r w:rsidRPr="005232C7">
              <w:rPr>
                <w:rFonts w:cs="Arial"/>
                <w:sz w:val="16"/>
                <w:szCs w:val="16"/>
              </w:rPr>
              <w:t>and</w:t>
            </w:r>
            <w:r w:rsidR="005232C7" w:rsidRPr="005232C7">
              <w:rPr>
                <w:rFonts w:cs="Arial"/>
                <w:sz w:val="16"/>
                <w:szCs w:val="16"/>
              </w:rPr>
              <w:t xml:space="preserve"> </w:t>
            </w:r>
            <w:r w:rsidRPr="005232C7">
              <w:rPr>
                <w:rFonts w:cs="Arial"/>
                <w:sz w:val="16"/>
                <w:szCs w:val="16"/>
              </w:rPr>
              <w:t>possible</w:t>
            </w:r>
            <w:r w:rsidR="005232C7" w:rsidRPr="005232C7">
              <w:rPr>
                <w:rFonts w:cs="Arial"/>
                <w:sz w:val="16"/>
                <w:szCs w:val="16"/>
              </w:rPr>
              <w:t xml:space="preserve"> </w:t>
            </w:r>
            <w:r w:rsidRPr="005232C7">
              <w:rPr>
                <w:rFonts w:cs="Arial"/>
                <w:sz w:val="16"/>
                <w:szCs w:val="16"/>
              </w:rPr>
              <w:t>solutions</w:t>
            </w:r>
          </w:p>
        </w:tc>
        <w:tc>
          <w:tcPr>
            <w:tcW w:w="708" w:type="dxa"/>
            <w:shd w:val="solid" w:color="FFFFFF" w:fill="auto"/>
          </w:tcPr>
          <w:p w14:paraId="1810C933"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5B629454" w14:textId="77777777" w:rsidTr="005232C7">
        <w:trPr>
          <w:jc w:val="center"/>
        </w:trPr>
        <w:tc>
          <w:tcPr>
            <w:tcW w:w="800" w:type="dxa"/>
            <w:shd w:val="solid" w:color="FFFFFF" w:fill="auto"/>
          </w:tcPr>
          <w:p w14:paraId="376CDD07"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66682244"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43F78AE8" w14:textId="77777777" w:rsidR="00537B6A" w:rsidRPr="00AF5C2B" w:rsidRDefault="00537B6A" w:rsidP="005232C7">
            <w:pPr>
              <w:pStyle w:val="TAC"/>
              <w:keepNext w:val="0"/>
              <w:keepLines w:val="0"/>
              <w:rPr>
                <w:rFonts w:cs="Arial"/>
                <w:sz w:val="16"/>
                <w:szCs w:val="16"/>
              </w:rPr>
            </w:pPr>
            <w:r w:rsidRPr="00AF5C2B">
              <w:rPr>
                <w:rFonts w:cs="Arial"/>
                <w:sz w:val="16"/>
                <w:szCs w:val="16"/>
              </w:rPr>
              <w:t>S5-232794</w:t>
            </w:r>
          </w:p>
          <w:p w14:paraId="0A98B7F5" w14:textId="77777777" w:rsidR="00537B6A" w:rsidRPr="00AF5C2B" w:rsidRDefault="00537B6A" w:rsidP="005232C7">
            <w:pPr>
              <w:pStyle w:val="TAC"/>
              <w:keepNext w:val="0"/>
              <w:keepLines w:val="0"/>
              <w:rPr>
                <w:rFonts w:cs="Arial"/>
                <w:sz w:val="16"/>
                <w:szCs w:val="16"/>
              </w:rPr>
            </w:pPr>
          </w:p>
        </w:tc>
        <w:tc>
          <w:tcPr>
            <w:tcW w:w="425" w:type="dxa"/>
            <w:shd w:val="solid" w:color="FFFFFF" w:fill="auto"/>
          </w:tcPr>
          <w:p w14:paraId="1FD5E508"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6BC03221"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47500E1B"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6539EDDC" w14:textId="5974E95A"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Definitions</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terms</w:t>
            </w:r>
          </w:p>
        </w:tc>
        <w:tc>
          <w:tcPr>
            <w:tcW w:w="708" w:type="dxa"/>
            <w:shd w:val="solid" w:color="FFFFFF" w:fill="auto"/>
          </w:tcPr>
          <w:p w14:paraId="7A66F8C5"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455797C3" w14:textId="77777777" w:rsidTr="005232C7">
        <w:trPr>
          <w:jc w:val="center"/>
        </w:trPr>
        <w:tc>
          <w:tcPr>
            <w:tcW w:w="800" w:type="dxa"/>
            <w:shd w:val="solid" w:color="FFFFFF" w:fill="auto"/>
          </w:tcPr>
          <w:p w14:paraId="6FE1309B"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2D129F33"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3E7228CA" w14:textId="3F88D0FA" w:rsidR="00537B6A" w:rsidRPr="00AF5C2B" w:rsidRDefault="00537B6A" w:rsidP="005232C7">
            <w:pPr>
              <w:pStyle w:val="TAC"/>
              <w:keepNext w:val="0"/>
              <w:keepLines w:val="0"/>
              <w:rPr>
                <w:rFonts w:cs="Arial"/>
                <w:sz w:val="16"/>
                <w:szCs w:val="16"/>
              </w:rPr>
            </w:pPr>
            <w:r w:rsidRPr="00AF5C2B">
              <w:rPr>
                <w:rFonts w:cs="Arial"/>
                <w:sz w:val="16"/>
                <w:szCs w:val="16"/>
              </w:rPr>
              <w:t>S5-232793</w:t>
            </w:r>
            <w:r w:rsidR="005232C7">
              <w:rPr>
                <w:rFonts w:cs="Arial"/>
                <w:sz w:val="16"/>
                <w:szCs w:val="16"/>
              </w:rPr>
              <w:t xml:space="preserve"> </w:t>
            </w:r>
          </w:p>
        </w:tc>
        <w:tc>
          <w:tcPr>
            <w:tcW w:w="425" w:type="dxa"/>
            <w:shd w:val="solid" w:color="FFFFFF" w:fill="auto"/>
          </w:tcPr>
          <w:p w14:paraId="3C93AF3D"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08B6998B"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602D2FED"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40948D69" w14:textId="7DFA2220" w:rsidR="00537B6A" w:rsidRPr="00AF5C2B" w:rsidRDefault="00537B6A" w:rsidP="005232C7">
            <w:pPr>
              <w:pStyle w:val="TAL"/>
              <w:keepNext w:val="0"/>
              <w:keepLines w:val="0"/>
              <w:rPr>
                <w:rFonts w:cs="Arial"/>
                <w:sz w:val="16"/>
                <w:szCs w:val="16"/>
              </w:rPr>
            </w:pPr>
            <w:r w:rsidRPr="00AF5C2B">
              <w:rPr>
                <w:rFonts w:cs="Arial"/>
                <w:sz w:val="16"/>
                <w:szCs w:val="16"/>
              </w:rPr>
              <w:t>Update</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management</w:t>
            </w:r>
            <w:r w:rsidR="005232C7">
              <w:rPr>
                <w:rFonts w:cs="Arial"/>
                <w:sz w:val="16"/>
                <w:szCs w:val="16"/>
              </w:rPr>
              <w:t xml:space="preserve"> </w:t>
            </w:r>
            <w:r w:rsidRPr="00AF5C2B">
              <w:rPr>
                <w:rFonts w:cs="Arial"/>
                <w:sz w:val="16"/>
                <w:szCs w:val="16"/>
              </w:rPr>
              <w:t>capabilities</w:t>
            </w:r>
          </w:p>
        </w:tc>
        <w:tc>
          <w:tcPr>
            <w:tcW w:w="708" w:type="dxa"/>
            <w:shd w:val="solid" w:color="FFFFFF" w:fill="auto"/>
          </w:tcPr>
          <w:p w14:paraId="1E01C7B8"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22D2306A" w14:textId="77777777" w:rsidTr="005232C7">
        <w:trPr>
          <w:jc w:val="center"/>
        </w:trPr>
        <w:tc>
          <w:tcPr>
            <w:tcW w:w="800" w:type="dxa"/>
            <w:shd w:val="solid" w:color="FFFFFF" w:fill="auto"/>
          </w:tcPr>
          <w:p w14:paraId="4C65FD57"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7FB4C2DA"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54A413A4" w14:textId="77777777" w:rsidR="00537B6A" w:rsidRPr="00AF5C2B" w:rsidRDefault="00537B6A" w:rsidP="005232C7">
            <w:pPr>
              <w:pStyle w:val="TAC"/>
              <w:keepNext w:val="0"/>
              <w:keepLines w:val="0"/>
              <w:rPr>
                <w:rFonts w:cs="Arial"/>
                <w:sz w:val="16"/>
                <w:szCs w:val="16"/>
              </w:rPr>
            </w:pPr>
            <w:r w:rsidRPr="00AF5C2B">
              <w:rPr>
                <w:rFonts w:cs="Arial"/>
                <w:sz w:val="16"/>
                <w:szCs w:val="16"/>
              </w:rPr>
              <w:t>S5-232795</w:t>
            </w:r>
          </w:p>
        </w:tc>
        <w:tc>
          <w:tcPr>
            <w:tcW w:w="425" w:type="dxa"/>
            <w:shd w:val="solid" w:color="FFFFFF" w:fill="auto"/>
          </w:tcPr>
          <w:p w14:paraId="35924A87"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4841EF9D"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24923A52"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18D41EED" w14:textId="5AAF8DF5" w:rsidR="00537B6A" w:rsidRPr="00AF5C2B" w:rsidRDefault="00537B6A" w:rsidP="005232C7">
            <w:pPr>
              <w:pStyle w:val="TAL"/>
              <w:keepNext w:val="0"/>
              <w:keepLines w:val="0"/>
              <w:rPr>
                <w:rFonts w:cs="Arial"/>
                <w:sz w:val="16"/>
                <w:szCs w:val="16"/>
              </w:rPr>
            </w:pPr>
            <w:r w:rsidRPr="00AF5C2B">
              <w:rPr>
                <w:rFonts w:cs="Arial"/>
                <w:sz w:val="16"/>
                <w:szCs w:val="16"/>
              </w:rPr>
              <w:t>Correc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terminologies</w:t>
            </w:r>
          </w:p>
        </w:tc>
        <w:tc>
          <w:tcPr>
            <w:tcW w:w="708" w:type="dxa"/>
            <w:shd w:val="solid" w:color="FFFFFF" w:fill="auto"/>
          </w:tcPr>
          <w:p w14:paraId="1CB33A59"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1BC6C7B1" w14:textId="77777777" w:rsidTr="005232C7">
        <w:trPr>
          <w:jc w:val="center"/>
        </w:trPr>
        <w:tc>
          <w:tcPr>
            <w:tcW w:w="800" w:type="dxa"/>
            <w:shd w:val="solid" w:color="FFFFFF" w:fill="auto"/>
          </w:tcPr>
          <w:p w14:paraId="7498224E"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0B68F556"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5498A667" w14:textId="77777777" w:rsidR="00537B6A" w:rsidRPr="00AF5C2B" w:rsidRDefault="00537B6A" w:rsidP="005232C7">
            <w:pPr>
              <w:pStyle w:val="TAC"/>
              <w:keepNext w:val="0"/>
              <w:keepLines w:val="0"/>
              <w:rPr>
                <w:rFonts w:cs="Arial"/>
                <w:sz w:val="16"/>
                <w:szCs w:val="16"/>
              </w:rPr>
            </w:pPr>
            <w:r w:rsidRPr="00AF5C2B">
              <w:rPr>
                <w:rFonts w:cs="Arial"/>
                <w:sz w:val="16"/>
                <w:szCs w:val="16"/>
              </w:rPr>
              <w:t>S5-232796</w:t>
            </w:r>
          </w:p>
        </w:tc>
        <w:tc>
          <w:tcPr>
            <w:tcW w:w="425" w:type="dxa"/>
            <w:shd w:val="solid" w:color="FFFFFF" w:fill="auto"/>
          </w:tcPr>
          <w:p w14:paraId="7F34A62A"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21D796EA"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66C55A02"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3C1AF81C" w14:textId="754E9EBC" w:rsidR="00537B6A" w:rsidRPr="00AF5C2B" w:rsidRDefault="00537B6A" w:rsidP="005232C7">
            <w:pPr>
              <w:pStyle w:val="TAL"/>
              <w:keepNext w:val="0"/>
              <w:keepLines w:val="0"/>
              <w:rPr>
                <w:rFonts w:cs="Arial"/>
                <w:sz w:val="16"/>
                <w:szCs w:val="16"/>
              </w:rPr>
            </w:pPr>
            <w:r w:rsidRPr="00AF5C2B">
              <w:rPr>
                <w:rFonts w:cs="Arial"/>
                <w:sz w:val="16"/>
                <w:szCs w:val="16"/>
              </w:rPr>
              <w:t>Update</w:t>
            </w:r>
            <w:r w:rsidR="005232C7">
              <w:rPr>
                <w:rFonts w:cs="Arial"/>
                <w:sz w:val="16"/>
                <w:szCs w:val="16"/>
              </w:rPr>
              <w:t xml:space="preserve"> </w:t>
            </w:r>
            <w:r w:rsidRPr="00AF5C2B">
              <w:rPr>
                <w:rFonts w:cs="Arial"/>
                <w:sz w:val="16"/>
                <w:szCs w:val="16"/>
              </w:rPr>
              <w:t>the</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f</w:t>
            </w:r>
            <w:r w:rsidR="005232C7">
              <w:rPr>
                <w:rFonts w:cs="Arial"/>
                <w:sz w:val="16"/>
                <w:szCs w:val="16"/>
              </w:rPr>
              <w:t xml:space="preserve"> </w:t>
            </w:r>
            <w:del w:id="1893" w:author="28.908_CR0009R1_(Rel-18)_FS_AIML_MGMT" w:date="2024-09-05T14:58:00Z">
              <w:r w:rsidRPr="00AF5C2B" w:rsidDel="00970A6B">
                <w:rPr>
                  <w:rFonts w:cs="Arial"/>
                  <w:sz w:val="16"/>
                  <w:szCs w:val="16"/>
                </w:rPr>
                <w:delText>ML</w:delText>
              </w:r>
              <w:r w:rsidR="005232C7" w:rsidDel="00970A6B">
                <w:rPr>
                  <w:rFonts w:cs="Arial"/>
                  <w:sz w:val="16"/>
                  <w:szCs w:val="16"/>
                </w:rPr>
                <w:delText xml:space="preserve"> </w:delText>
              </w:r>
              <w:r w:rsidRPr="00AF5C2B" w:rsidDel="00970A6B">
                <w:rPr>
                  <w:rFonts w:cs="Arial"/>
                  <w:sz w:val="16"/>
                  <w:szCs w:val="16"/>
                </w:rPr>
                <w:delText>entity</w:delText>
              </w:r>
            </w:del>
            <w:ins w:id="1894" w:author="28.908_CR0009R1_(Rel-18)_FS_AIML_MGMT" w:date="2024-09-05T14:58:00Z">
              <w:r w:rsidR="00970A6B">
                <w:rPr>
                  <w:rFonts w:cs="Arial"/>
                  <w:sz w:val="16"/>
                  <w:szCs w:val="16"/>
                </w:rPr>
                <w:t>ML model</w:t>
              </w:r>
            </w:ins>
            <w:r w:rsidR="005232C7">
              <w:rPr>
                <w:rFonts w:cs="Arial"/>
                <w:sz w:val="16"/>
                <w:szCs w:val="16"/>
              </w:rPr>
              <w:t xml:space="preserve"> </w:t>
            </w:r>
            <w:r w:rsidRPr="00AF5C2B">
              <w:rPr>
                <w:rFonts w:cs="Arial"/>
                <w:sz w:val="16"/>
                <w:szCs w:val="16"/>
              </w:rPr>
              <w:t>performance</w:t>
            </w:r>
            <w:r w:rsidR="005232C7">
              <w:rPr>
                <w:rFonts w:cs="Arial"/>
                <w:sz w:val="16"/>
                <w:szCs w:val="16"/>
              </w:rPr>
              <w:t xml:space="preserve"> </w:t>
            </w:r>
            <w:r w:rsidRPr="00AF5C2B">
              <w:rPr>
                <w:rFonts w:cs="Arial"/>
                <w:sz w:val="16"/>
                <w:szCs w:val="16"/>
              </w:rPr>
              <w:t>evaluation</w:t>
            </w:r>
          </w:p>
        </w:tc>
        <w:tc>
          <w:tcPr>
            <w:tcW w:w="708" w:type="dxa"/>
            <w:shd w:val="solid" w:color="FFFFFF" w:fill="auto"/>
          </w:tcPr>
          <w:p w14:paraId="71AD2DE6"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43D19979" w14:textId="77777777" w:rsidTr="005232C7">
        <w:trPr>
          <w:jc w:val="center"/>
        </w:trPr>
        <w:tc>
          <w:tcPr>
            <w:tcW w:w="800" w:type="dxa"/>
            <w:shd w:val="solid" w:color="FFFFFF" w:fill="auto"/>
          </w:tcPr>
          <w:p w14:paraId="33E7A3F3"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5889622A"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2987CAA3" w14:textId="77777777" w:rsidR="00537B6A" w:rsidRPr="00AF5C2B" w:rsidRDefault="00537B6A" w:rsidP="005232C7">
            <w:pPr>
              <w:pStyle w:val="TAC"/>
              <w:keepNext w:val="0"/>
              <w:keepLines w:val="0"/>
              <w:rPr>
                <w:rFonts w:cs="Arial"/>
                <w:sz w:val="16"/>
                <w:szCs w:val="16"/>
              </w:rPr>
            </w:pPr>
            <w:r w:rsidRPr="00AF5C2B">
              <w:rPr>
                <w:rFonts w:cs="Arial"/>
                <w:sz w:val="16"/>
                <w:szCs w:val="16"/>
              </w:rPr>
              <w:t>S5-232808</w:t>
            </w:r>
          </w:p>
        </w:tc>
        <w:tc>
          <w:tcPr>
            <w:tcW w:w="425" w:type="dxa"/>
            <w:shd w:val="solid" w:color="FFFFFF" w:fill="auto"/>
          </w:tcPr>
          <w:p w14:paraId="59759FD6"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1081BFAB"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5CA2BE50"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6A6BEFEE" w14:textId="23B0EDA0" w:rsidR="00537B6A" w:rsidRPr="00AF5C2B" w:rsidRDefault="00537B6A" w:rsidP="005232C7">
            <w:pPr>
              <w:pStyle w:val="TAL"/>
              <w:keepNext w:val="0"/>
              <w:keepLines w:val="0"/>
              <w:rPr>
                <w:rFonts w:cs="Arial"/>
                <w:sz w:val="16"/>
                <w:szCs w:val="16"/>
              </w:rPr>
            </w:pP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amp;</w:t>
            </w:r>
            <w:r w:rsidR="005232C7">
              <w:rPr>
                <w:rFonts w:cs="Arial"/>
                <w:sz w:val="16"/>
                <w:szCs w:val="16"/>
              </w:rPr>
              <w:t xml:space="preserve"> </w:t>
            </w: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Transfer</w:t>
            </w:r>
            <w:r w:rsidR="005232C7">
              <w:rPr>
                <w:rFonts w:cs="Arial"/>
                <w:sz w:val="16"/>
                <w:szCs w:val="16"/>
              </w:rPr>
              <w:t xml:space="preserve"> </w:t>
            </w:r>
            <w:r w:rsidRPr="00AF5C2B">
              <w:rPr>
                <w:rFonts w:cs="Arial"/>
                <w:sz w:val="16"/>
                <w:szCs w:val="16"/>
              </w:rPr>
              <w:t>learning</w:t>
            </w:r>
          </w:p>
        </w:tc>
        <w:tc>
          <w:tcPr>
            <w:tcW w:w="708" w:type="dxa"/>
            <w:shd w:val="solid" w:color="FFFFFF" w:fill="auto"/>
          </w:tcPr>
          <w:p w14:paraId="49E07ABE"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6B1CA452" w14:textId="77777777" w:rsidTr="005232C7">
        <w:trPr>
          <w:jc w:val="center"/>
        </w:trPr>
        <w:tc>
          <w:tcPr>
            <w:tcW w:w="800" w:type="dxa"/>
            <w:shd w:val="solid" w:color="FFFFFF" w:fill="auto"/>
          </w:tcPr>
          <w:p w14:paraId="5AF9979D"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343A4803"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3AE97D19" w14:textId="77777777" w:rsidR="00537B6A" w:rsidRPr="00AF5C2B" w:rsidRDefault="00537B6A" w:rsidP="005232C7">
            <w:pPr>
              <w:pStyle w:val="TAC"/>
              <w:keepNext w:val="0"/>
              <w:keepLines w:val="0"/>
              <w:rPr>
                <w:rFonts w:cs="Arial"/>
                <w:sz w:val="16"/>
                <w:szCs w:val="16"/>
              </w:rPr>
            </w:pPr>
            <w:r w:rsidRPr="00AF5C2B">
              <w:rPr>
                <w:rFonts w:cs="Arial"/>
                <w:sz w:val="16"/>
                <w:szCs w:val="16"/>
              </w:rPr>
              <w:t>S5-232975</w:t>
            </w:r>
          </w:p>
        </w:tc>
        <w:tc>
          <w:tcPr>
            <w:tcW w:w="425" w:type="dxa"/>
            <w:shd w:val="solid" w:color="FFFFFF" w:fill="auto"/>
          </w:tcPr>
          <w:p w14:paraId="2A70F20A"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4A0227D3"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4FBE9A59"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5E343A39" w14:textId="78F88F76" w:rsidR="00537B6A" w:rsidRPr="00AF5C2B" w:rsidRDefault="00537B6A" w:rsidP="005232C7">
            <w:pPr>
              <w:pStyle w:val="TAL"/>
              <w:keepNext w:val="0"/>
              <w:keepLines w:val="0"/>
              <w:rPr>
                <w:rFonts w:cs="Arial"/>
                <w:sz w:val="16"/>
                <w:szCs w:val="16"/>
              </w:rPr>
            </w:pPr>
            <w:r w:rsidRPr="00AF5C2B">
              <w:rPr>
                <w:rFonts w:cs="Arial"/>
                <w:sz w:val="16"/>
                <w:szCs w:val="16"/>
              </w:rPr>
              <w:t>AIML</w:t>
            </w:r>
            <w:r w:rsidR="005232C7">
              <w:rPr>
                <w:rFonts w:cs="Arial"/>
                <w:sz w:val="16"/>
                <w:szCs w:val="16"/>
              </w:rPr>
              <w:t xml:space="preserve"> </w:t>
            </w:r>
            <w:r w:rsidRPr="00AF5C2B">
              <w:rPr>
                <w:rFonts w:cs="Arial"/>
                <w:sz w:val="16"/>
                <w:szCs w:val="16"/>
              </w:rPr>
              <w:t>Update</w:t>
            </w:r>
            <w:r w:rsidR="005232C7">
              <w:rPr>
                <w:rFonts w:cs="Arial"/>
                <w:sz w:val="16"/>
                <w:szCs w:val="16"/>
              </w:rPr>
              <w:t xml:space="preserve"> </w:t>
            </w:r>
            <w:r w:rsidRPr="00AF5C2B">
              <w:rPr>
                <w:rFonts w:cs="Arial"/>
                <w:sz w:val="16"/>
                <w:szCs w:val="16"/>
              </w:rPr>
              <w:t>control</w:t>
            </w:r>
          </w:p>
        </w:tc>
        <w:tc>
          <w:tcPr>
            <w:tcW w:w="708" w:type="dxa"/>
            <w:shd w:val="solid" w:color="FFFFFF" w:fill="auto"/>
          </w:tcPr>
          <w:p w14:paraId="14AA7A25"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2F2E753D" w14:textId="77777777" w:rsidTr="005232C7">
        <w:trPr>
          <w:jc w:val="center"/>
        </w:trPr>
        <w:tc>
          <w:tcPr>
            <w:tcW w:w="800" w:type="dxa"/>
            <w:shd w:val="solid" w:color="FFFFFF" w:fill="auto"/>
          </w:tcPr>
          <w:p w14:paraId="44D8D78C"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4DD1F624"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0ADCAC95" w14:textId="77777777" w:rsidR="00537B6A" w:rsidRPr="00AF5C2B" w:rsidRDefault="00537B6A" w:rsidP="005232C7">
            <w:pPr>
              <w:pStyle w:val="TAC"/>
              <w:keepNext w:val="0"/>
              <w:keepLines w:val="0"/>
              <w:rPr>
                <w:rFonts w:cs="Arial"/>
                <w:sz w:val="16"/>
                <w:szCs w:val="16"/>
              </w:rPr>
            </w:pPr>
            <w:r w:rsidRPr="00AF5C2B">
              <w:rPr>
                <w:rFonts w:cs="Arial"/>
                <w:sz w:val="16"/>
                <w:szCs w:val="16"/>
              </w:rPr>
              <w:t>S5-233009</w:t>
            </w:r>
          </w:p>
        </w:tc>
        <w:tc>
          <w:tcPr>
            <w:tcW w:w="425" w:type="dxa"/>
            <w:shd w:val="solid" w:color="FFFFFF" w:fill="auto"/>
          </w:tcPr>
          <w:p w14:paraId="4ED57A03"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6EB6B388"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72125E91"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45C2CBC0" w14:textId="3506860A"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multiple</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entities</w:t>
            </w:r>
            <w:r w:rsidR="005232C7">
              <w:rPr>
                <w:rFonts w:cs="Arial"/>
                <w:sz w:val="16"/>
                <w:szCs w:val="16"/>
              </w:rPr>
              <w:t xml:space="preserve"> </w:t>
            </w:r>
            <w:r w:rsidRPr="00AF5C2B">
              <w:rPr>
                <w:rFonts w:cs="Arial"/>
                <w:sz w:val="16"/>
                <w:szCs w:val="16"/>
              </w:rPr>
              <w:t>testing</w:t>
            </w:r>
          </w:p>
        </w:tc>
        <w:tc>
          <w:tcPr>
            <w:tcW w:w="708" w:type="dxa"/>
            <w:shd w:val="solid" w:color="FFFFFF" w:fill="auto"/>
          </w:tcPr>
          <w:p w14:paraId="5D0F4DF4"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17681057" w14:textId="77777777" w:rsidTr="005232C7">
        <w:trPr>
          <w:jc w:val="center"/>
        </w:trPr>
        <w:tc>
          <w:tcPr>
            <w:tcW w:w="800" w:type="dxa"/>
            <w:shd w:val="solid" w:color="FFFFFF" w:fill="auto"/>
          </w:tcPr>
          <w:p w14:paraId="245478B5"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57A77F89"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4FD4850F" w14:textId="7A3D054B" w:rsidR="00537B6A" w:rsidRPr="00AF5C2B" w:rsidRDefault="00537B6A" w:rsidP="005232C7">
            <w:pPr>
              <w:pStyle w:val="TAC"/>
              <w:keepNext w:val="0"/>
              <w:keepLines w:val="0"/>
              <w:rPr>
                <w:rFonts w:cs="Arial"/>
                <w:sz w:val="16"/>
                <w:szCs w:val="16"/>
              </w:rPr>
            </w:pPr>
            <w:r w:rsidRPr="00AF5C2B">
              <w:rPr>
                <w:rFonts w:cs="Arial"/>
                <w:sz w:val="16"/>
                <w:szCs w:val="16"/>
              </w:rPr>
              <w:t>S5-</w:t>
            </w:r>
            <w:r w:rsidR="005232C7">
              <w:rPr>
                <w:rFonts w:cs="Arial"/>
                <w:sz w:val="16"/>
                <w:szCs w:val="16"/>
              </w:rPr>
              <w:t xml:space="preserve"> </w:t>
            </w:r>
            <w:r w:rsidRPr="00AF5C2B">
              <w:rPr>
                <w:rFonts w:cs="Arial"/>
                <w:sz w:val="16"/>
                <w:szCs w:val="16"/>
              </w:rPr>
              <w:t>232848</w:t>
            </w:r>
          </w:p>
        </w:tc>
        <w:tc>
          <w:tcPr>
            <w:tcW w:w="425" w:type="dxa"/>
            <w:shd w:val="solid" w:color="FFFFFF" w:fill="auto"/>
          </w:tcPr>
          <w:p w14:paraId="27016592"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7BA252B3"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1D4B93DE"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7774626B" w14:textId="0A3A1D5A"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evalua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Measurement</w:t>
            </w:r>
            <w:r w:rsidR="005232C7">
              <w:rPr>
                <w:rFonts w:cs="Arial"/>
                <w:sz w:val="16"/>
                <w:szCs w:val="16"/>
              </w:rPr>
              <w:t xml:space="preserve"> </w:t>
            </w:r>
            <w:r w:rsidRPr="00AF5C2B">
              <w:rPr>
                <w:rFonts w:cs="Arial"/>
                <w:sz w:val="16"/>
                <w:szCs w:val="16"/>
              </w:rPr>
              <w:t>data</w:t>
            </w:r>
            <w:r w:rsidR="005232C7">
              <w:rPr>
                <w:rFonts w:cs="Arial"/>
                <w:sz w:val="16"/>
                <w:szCs w:val="16"/>
              </w:rPr>
              <w:t xml:space="preserve"> </w:t>
            </w:r>
            <w:r w:rsidRPr="00AF5C2B">
              <w:rPr>
                <w:rFonts w:cs="Arial"/>
                <w:sz w:val="16"/>
                <w:szCs w:val="16"/>
              </w:rPr>
              <w:t>correlation</w:t>
            </w:r>
            <w:r w:rsidR="005232C7">
              <w:rPr>
                <w:rFonts w:cs="Arial"/>
                <w:sz w:val="16"/>
                <w:szCs w:val="16"/>
              </w:rPr>
              <w:t xml:space="preserve"> </w:t>
            </w:r>
            <w:r w:rsidRPr="00AF5C2B">
              <w:rPr>
                <w:rFonts w:cs="Arial"/>
                <w:sz w:val="16"/>
                <w:szCs w:val="16"/>
              </w:rPr>
              <w:t>analytics</w:t>
            </w:r>
          </w:p>
        </w:tc>
        <w:tc>
          <w:tcPr>
            <w:tcW w:w="708" w:type="dxa"/>
            <w:shd w:val="solid" w:color="FFFFFF" w:fill="auto"/>
          </w:tcPr>
          <w:p w14:paraId="46F09A9B"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427685E3" w14:textId="77777777" w:rsidTr="005232C7">
        <w:trPr>
          <w:jc w:val="center"/>
        </w:trPr>
        <w:tc>
          <w:tcPr>
            <w:tcW w:w="800" w:type="dxa"/>
            <w:shd w:val="solid" w:color="FFFFFF" w:fill="auto"/>
          </w:tcPr>
          <w:p w14:paraId="0E479FE4"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6CCDAFD6"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29DFA5EC" w14:textId="69E8B155" w:rsidR="00537B6A" w:rsidRPr="00AF5C2B" w:rsidRDefault="00537B6A" w:rsidP="005232C7">
            <w:pPr>
              <w:pStyle w:val="TAC"/>
              <w:keepNext w:val="0"/>
              <w:keepLines w:val="0"/>
              <w:rPr>
                <w:rFonts w:cs="Arial"/>
                <w:sz w:val="16"/>
                <w:szCs w:val="16"/>
              </w:rPr>
            </w:pPr>
            <w:r w:rsidRPr="00AF5C2B">
              <w:rPr>
                <w:rFonts w:cs="Arial"/>
                <w:sz w:val="16"/>
                <w:szCs w:val="16"/>
              </w:rPr>
              <w:t>S5-</w:t>
            </w:r>
            <w:r w:rsidR="005232C7">
              <w:rPr>
                <w:rFonts w:cs="Arial"/>
                <w:sz w:val="16"/>
                <w:szCs w:val="16"/>
              </w:rPr>
              <w:t xml:space="preserve"> </w:t>
            </w:r>
            <w:r w:rsidRPr="00AF5C2B">
              <w:rPr>
                <w:rFonts w:cs="Arial"/>
                <w:sz w:val="16"/>
                <w:szCs w:val="16"/>
              </w:rPr>
              <w:t>233040</w:t>
            </w:r>
          </w:p>
        </w:tc>
        <w:tc>
          <w:tcPr>
            <w:tcW w:w="425" w:type="dxa"/>
            <w:shd w:val="solid" w:color="FFFFFF" w:fill="auto"/>
          </w:tcPr>
          <w:p w14:paraId="03ED07E9"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37551976"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56BE96F6"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68B24610" w14:textId="346E233B"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evalua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Training</w:t>
            </w:r>
            <w:r w:rsidR="005232C7">
              <w:rPr>
                <w:rFonts w:cs="Arial"/>
                <w:sz w:val="16"/>
                <w:szCs w:val="16"/>
              </w:rPr>
              <w:t xml:space="preserve"> </w:t>
            </w:r>
            <w:r w:rsidRPr="00AF5C2B">
              <w:rPr>
                <w:rFonts w:cs="Arial"/>
                <w:sz w:val="16"/>
                <w:szCs w:val="16"/>
              </w:rPr>
              <w:t>data</w:t>
            </w:r>
            <w:r w:rsidR="005232C7">
              <w:rPr>
                <w:rFonts w:cs="Arial"/>
                <w:sz w:val="16"/>
                <w:szCs w:val="16"/>
              </w:rPr>
              <w:t xml:space="preserve"> </w:t>
            </w:r>
            <w:r w:rsidRPr="00AF5C2B">
              <w:rPr>
                <w:rFonts w:cs="Arial"/>
                <w:sz w:val="16"/>
                <w:szCs w:val="16"/>
              </w:rPr>
              <w:t>effectiveness</w:t>
            </w:r>
            <w:r w:rsidR="005232C7">
              <w:rPr>
                <w:rFonts w:cs="Arial"/>
                <w:sz w:val="16"/>
                <w:szCs w:val="16"/>
              </w:rPr>
              <w:t xml:space="preserve"> </w:t>
            </w:r>
            <w:r w:rsidRPr="00AF5C2B">
              <w:rPr>
                <w:rFonts w:cs="Arial"/>
                <w:sz w:val="16"/>
                <w:szCs w:val="16"/>
              </w:rPr>
              <w:t>analytics</w:t>
            </w:r>
          </w:p>
        </w:tc>
        <w:tc>
          <w:tcPr>
            <w:tcW w:w="708" w:type="dxa"/>
            <w:shd w:val="solid" w:color="FFFFFF" w:fill="auto"/>
          </w:tcPr>
          <w:p w14:paraId="1A36C6D4"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7375BB44" w14:textId="77777777" w:rsidTr="005232C7">
        <w:trPr>
          <w:jc w:val="center"/>
        </w:trPr>
        <w:tc>
          <w:tcPr>
            <w:tcW w:w="800" w:type="dxa"/>
            <w:shd w:val="solid" w:color="FFFFFF" w:fill="auto"/>
          </w:tcPr>
          <w:p w14:paraId="57FB2B42"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59B75BFD"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6A50F105" w14:textId="41A61611" w:rsidR="00537B6A" w:rsidRPr="00AF5C2B" w:rsidRDefault="00537B6A" w:rsidP="005232C7">
            <w:pPr>
              <w:pStyle w:val="TAC"/>
              <w:keepNext w:val="0"/>
              <w:keepLines w:val="0"/>
              <w:rPr>
                <w:rFonts w:cs="Arial"/>
                <w:sz w:val="16"/>
                <w:szCs w:val="16"/>
              </w:rPr>
            </w:pPr>
            <w:r w:rsidRPr="00AF5C2B">
              <w:rPr>
                <w:rFonts w:cs="Arial"/>
                <w:sz w:val="16"/>
                <w:szCs w:val="16"/>
              </w:rPr>
              <w:t>S5-</w:t>
            </w:r>
            <w:r w:rsidR="005232C7">
              <w:rPr>
                <w:rFonts w:cs="Arial"/>
                <w:sz w:val="16"/>
                <w:szCs w:val="16"/>
              </w:rPr>
              <w:t xml:space="preserve"> </w:t>
            </w:r>
            <w:r w:rsidRPr="00AF5C2B">
              <w:rPr>
                <w:rFonts w:cs="Arial"/>
                <w:sz w:val="16"/>
                <w:szCs w:val="16"/>
              </w:rPr>
              <w:t>233041</w:t>
            </w:r>
          </w:p>
        </w:tc>
        <w:tc>
          <w:tcPr>
            <w:tcW w:w="425" w:type="dxa"/>
            <w:shd w:val="solid" w:color="FFFFFF" w:fill="auto"/>
          </w:tcPr>
          <w:p w14:paraId="3E3B2D2D"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7F40E173"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7715EB44"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1EEF7E86" w14:textId="62295799"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evalua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Training</w:t>
            </w:r>
            <w:r w:rsidR="005232C7">
              <w:rPr>
                <w:rFonts w:cs="Arial"/>
                <w:sz w:val="16"/>
                <w:szCs w:val="16"/>
              </w:rPr>
              <w:t xml:space="preserve"> </w:t>
            </w:r>
            <w:r w:rsidRPr="00AF5C2B">
              <w:rPr>
                <w:rFonts w:cs="Arial"/>
                <w:sz w:val="16"/>
                <w:szCs w:val="16"/>
              </w:rPr>
              <w:t>data</w:t>
            </w:r>
            <w:r w:rsidR="005232C7">
              <w:rPr>
                <w:rFonts w:cs="Arial"/>
                <w:sz w:val="16"/>
                <w:szCs w:val="16"/>
              </w:rPr>
              <w:t xml:space="preserve"> </w:t>
            </w:r>
            <w:r w:rsidRPr="00AF5C2B">
              <w:rPr>
                <w:rFonts w:cs="Arial"/>
                <w:sz w:val="16"/>
                <w:szCs w:val="16"/>
              </w:rPr>
              <w:t>effectiveness</w:t>
            </w:r>
            <w:r w:rsidR="005232C7">
              <w:rPr>
                <w:rFonts w:cs="Arial"/>
                <w:sz w:val="16"/>
                <w:szCs w:val="16"/>
              </w:rPr>
              <w:t xml:space="preserve"> </w:t>
            </w:r>
            <w:r w:rsidRPr="00AF5C2B">
              <w:rPr>
                <w:rFonts w:cs="Arial"/>
                <w:sz w:val="16"/>
                <w:szCs w:val="16"/>
              </w:rPr>
              <w:t>reporting</w:t>
            </w:r>
          </w:p>
        </w:tc>
        <w:tc>
          <w:tcPr>
            <w:tcW w:w="708" w:type="dxa"/>
            <w:shd w:val="solid" w:color="FFFFFF" w:fill="auto"/>
          </w:tcPr>
          <w:p w14:paraId="64D5A708"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0F91AC35" w14:textId="77777777" w:rsidTr="005232C7">
        <w:trPr>
          <w:jc w:val="center"/>
        </w:trPr>
        <w:tc>
          <w:tcPr>
            <w:tcW w:w="800" w:type="dxa"/>
            <w:shd w:val="solid" w:color="FFFFFF" w:fill="auto"/>
          </w:tcPr>
          <w:p w14:paraId="069E05FC"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775845C6"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1079A3BC" w14:textId="77777777" w:rsidR="00537B6A" w:rsidRPr="00AF5C2B" w:rsidRDefault="00537B6A" w:rsidP="005232C7">
            <w:pPr>
              <w:pStyle w:val="TAC"/>
              <w:keepNext w:val="0"/>
              <w:keepLines w:val="0"/>
              <w:rPr>
                <w:rFonts w:cs="Arial"/>
                <w:sz w:val="16"/>
                <w:szCs w:val="16"/>
              </w:rPr>
            </w:pPr>
            <w:r w:rsidRPr="00AF5C2B">
              <w:rPr>
                <w:rFonts w:cs="Arial"/>
                <w:sz w:val="16"/>
                <w:szCs w:val="16"/>
              </w:rPr>
              <w:t>S5-232847</w:t>
            </w:r>
          </w:p>
        </w:tc>
        <w:tc>
          <w:tcPr>
            <w:tcW w:w="425" w:type="dxa"/>
            <w:shd w:val="solid" w:color="FFFFFF" w:fill="auto"/>
          </w:tcPr>
          <w:p w14:paraId="258B1EDE"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652BEDA2"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61484886"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2D13335E" w14:textId="5EC8E1AA"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the</w:t>
            </w:r>
            <w:r w:rsidR="005232C7">
              <w:rPr>
                <w:rFonts w:cs="Arial"/>
                <w:sz w:val="16"/>
                <w:szCs w:val="16"/>
              </w:rPr>
              <w:t xml:space="preserve"> </w:t>
            </w:r>
            <w:r w:rsidRPr="00AF5C2B">
              <w:rPr>
                <w:rFonts w:cs="Arial"/>
                <w:sz w:val="16"/>
                <w:szCs w:val="16"/>
              </w:rPr>
              <w:t>evalua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update</w:t>
            </w:r>
            <w:r w:rsidR="005232C7">
              <w:rPr>
                <w:rFonts w:cs="Arial"/>
                <w:sz w:val="16"/>
                <w:szCs w:val="16"/>
              </w:rPr>
              <w:t xml:space="preserve"> </w:t>
            </w:r>
            <w:r w:rsidRPr="00AF5C2B">
              <w:rPr>
                <w:rFonts w:cs="Arial"/>
                <w:sz w:val="16"/>
                <w:szCs w:val="16"/>
              </w:rPr>
              <w:t>management</w:t>
            </w:r>
          </w:p>
        </w:tc>
        <w:tc>
          <w:tcPr>
            <w:tcW w:w="708" w:type="dxa"/>
            <w:shd w:val="solid" w:color="FFFFFF" w:fill="auto"/>
          </w:tcPr>
          <w:p w14:paraId="54A66C32"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0C350EAC" w14:textId="77777777" w:rsidTr="005232C7">
        <w:trPr>
          <w:jc w:val="center"/>
        </w:trPr>
        <w:tc>
          <w:tcPr>
            <w:tcW w:w="800" w:type="dxa"/>
            <w:shd w:val="solid" w:color="FFFFFF" w:fill="auto"/>
          </w:tcPr>
          <w:p w14:paraId="62883243"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1DFD1958"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11C2191E" w14:textId="77777777" w:rsidR="00537B6A" w:rsidRPr="00AF5C2B" w:rsidRDefault="00537B6A" w:rsidP="005232C7">
            <w:pPr>
              <w:pStyle w:val="TAC"/>
              <w:keepNext w:val="0"/>
              <w:keepLines w:val="0"/>
              <w:rPr>
                <w:rFonts w:cs="Arial"/>
                <w:sz w:val="16"/>
                <w:szCs w:val="16"/>
              </w:rPr>
            </w:pPr>
            <w:r w:rsidRPr="00AF5C2B">
              <w:rPr>
                <w:rFonts w:cs="Arial"/>
                <w:sz w:val="16"/>
                <w:szCs w:val="16"/>
              </w:rPr>
              <w:t>S5-232281</w:t>
            </w:r>
          </w:p>
        </w:tc>
        <w:tc>
          <w:tcPr>
            <w:tcW w:w="425" w:type="dxa"/>
            <w:shd w:val="solid" w:color="FFFFFF" w:fill="auto"/>
          </w:tcPr>
          <w:p w14:paraId="5E4A46B3"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628720B6"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74FEBE3B"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6BD4CEA6" w14:textId="642C7F17" w:rsidR="00537B6A" w:rsidRPr="00AF5C2B" w:rsidRDefault="00537B6A" w:rsidP="005232C7">
            <w:pPr>
              <w:pStyle w:val="TAL"/>
              <w:keepNext w:val="0"/>
              <w:keepLines w:val="0"/>
              <w:rPr>
                <w:rFonts w:cs="Arial"/>
                <w:sz w:val="16"/>
                <w:szCs w:val="16"/>
              </w:rPr>
            </w:pPr>
            <w:r w:rsidRPr="00AF5C2B">
              <w:rPr>
                <w:rFonts w:cs="Arial"/>
                <w:sz w:val="16"/>
                <w:szCs w:val="16"/>
              </w:rPr>
              <w:t>Update</w:t>
            </w:r>
            <w:r w:rsidR="005232C7">
              <w:rPr>
                <w:rFonts w:cs="Arial"/>
                <w:sz w:val="16"/>
                <w:szCs w:val="16"/>
              </w:rPr>
              <w:t xml:space="preserve"> </w:t>
            </w:r>
            <w:r w:rsidRPr="00AF5C2B">
              <w:rPr>
                <w:rFonts w:cs="Arial"/>
                <w:sz w:val="16"/>
                <w:szCs w:val="16"/>
              </w:rPr>
              <w:t>the</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del w:id="1895" w:author="28.908_CR0009R1_(Rel-18)_FS_AIML_MGMT" w:date="2024-09-05T14:58:00Z">
              <w:r w:rsidRPr="00AF5C2B" w:rsidDel="00970A6B">
                <w:rPr>
                  <w:rFonts w:cs="Arial"/>
                  <w:sz w:val="16"/>
                  <w:szCs w:val="16"/>
                </w:rPr>
                <w:delText>ML</w:delText>
              </w:r>
              <w:r w:rsidR="005232C7" w:rsidDel="00970A6B">
                <w:rPr>
                  <w:rFonts w:cs="Arial"/>
                  <w:sz w:val="16"/>
                  <w:szCs w:val="16"/>
                </w:rPr>
                <w:delText xml:space="preserve"> </w:delText>
              </w:r>
              <w:r w:rsidRPr="00AF5C2B" w:rsidDel="00970A6B">
                <w:rPr>
                  <w:rFonts w:cs="Arial"/>
                  <w:sz w:val="16"/>
                  <w:szCs w:val="16"/>
                </w:rPr>
                <w:delText>entity</w:delText>
              </w:r>
            </w:del>
            <w:ins w:id="1896" w:author="28.908_CR0009R1_(Rel-18)_FS_AIML_MGMT" w:date="2024-09-05T14:58:00Z">
              <w:r w:rsidR="00970A6B">
                <w:rPr>
                  <w:rFonts w:cs="Arial"/>
                  <w:sz w:val="16"/>
                  <w:szCs w:val="16"/>
                </w:rPr>
                <w:t>ML model</w:t>
              </w:r>
            </w:ins>
            <w:r w:rsidR="005232C7">
              <w:rPr>
                <w:rFonts w:cs="Arial"/>
                <w:sz w:val="16"/>
                <w:szCs w:val="16"/>
              </w:rPr>
              <w:t xml:space="preserve"> </w:t>
            </w:r>
            <w:r w:rsidRPr="00AF5C2B">
              <w:rPr>
                <w:rFonts w:cs="Arial"/>
                <w:sz w:val="16"/>
                <w:szCs w:val="16"/>
              </w:rPr>
              <w:t>performance</w:t>
            </w:r>
            <w:r w:rsidR="005232C7">
              <w:rPr>
                <w:rFonts w:cs="Arial"/>
                <w:sz w:val="16"/>
                <w:szCs w:val="16"/>
              </w:rPr>
              <w:t xml:space="preserve"> </w:t>
            </w:r>
            <w:r w:rsidRPr="00AF5C2B">
              <w:rPr>
                <w:rFonts w:cs="Arial"/>
                <w:sz w:val="16"/>
                <w:szCs w:val="16"/>
              </w:rPr>
              <w:t>evaluation</w:t>
            </w:r>
          </w:p>
        </w:tc>
        <w:tc>
          <w:tcPr>
            <w:tcW w:w="708" w:type="dxa"/>
            <w:shd w:val="solid" w:color="FFFFFF" w:fill="auto"/>
          </w:tcPr>
          <w:p w14:paraId="5E08A1D3"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4D69CCD4" w14:textId="77777777" w:rsidTr="005232C7">
        <w:trPr>
          <w:jc w:val="center"/>
        </w:trPr>
        <w:tc>
          <w:tcPr>
            <w:tcW w:w="800" w:type="dxa"/>
            <w:shd w:val="solid" w:color="FFFFFF" w:fill="auto"/>
          </w:tcPr>
          <w:p w14:paraId="6A8088FD"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60144E11"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0603BB32" w14:textId="77777777" w:rsidR="00537B6A" w:rsidRPr="00AF5C2B" w:rsidRDefault="00537B6A" w:rsidP="005232C7">
            <w:pPr>
              <w:pStyle w:val="TAC"/>
              <w:keepNext w:val="0"/>
              <w:keepLines w:val="0"/>
              <w:rPr>
                <w:rFonts w:cs="Arial"/>
                <w:sz w:val="16"/>
                <w:szCs w:val="16"/>
              </w:rPr>
            </w:pPr>
            <w:r w:rsidRPr="00AF5C2B">
              <w:rPr>
                <w:rFonts w:cs="Arial"/>
                <w:sz w:val="16"/>
                <w:szCs w:val="16"/>
              </w:rPr>
              <w:t>S5-233083</w:t>
            </w:r>
          </w:p>
        </w:tc>
        <w:tc>
          <w:tcPr>
            <w:tcW w:w="425" w:type="dxa"/>
            <w:shd w:val="solid" w:color="FFFFFF" w:fill="auto"/>
          </w:tcPr>
          <w:p w14:paraId="5831188C"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6E879337"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62279572"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239D28FB" w14:textId="2DA88F2A" w:rsidR="00537B6A" w:rsidRPr="00AF5C2B" w:rsidRDefault="00537B6A" w:rsidP="005232C7">
            <w:pPr>
              <w:pStyle w:val="TAL"/>
              <w:keepNext w:val="0"/>
              <w:keepLines w:val="0"/>
              <w:rPr>
                <w:rFonts w:cs="Arial"/>
                <w:sz w:val="16"/>
                <w:szCs w:val="16"/>
              </w:rPr>
            </w:pPr>
            <w:r w:rsidRPr="00AF5C2B">
              <w:rPr>
                <w:rFonts w:cs="Arial"/>
                <w:sz w:val="16"/>
                <w:szCs w:val="16"/>
              </w:rPr>
              <w:t>Split</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configuration</w:t>
            </w:r>
            <w:r w:rsidR="005232C7">
              <w:rPr>
                <w:rFonts w:cs="Arial"/>
                <w:sz w:val="16"/>
                <w:szCs w:val="16"/>
              </w:rPr>
              <w:t xml:space="preserve"> </w:t>
            </w:r>
            <w:r w:rsidRPr="00AF5C2B">
              <w:rPr>
                <w:rFonts w:cs="Arial"/>
                <w:sz w:val="16"/>
                <w:szCs w:val="16"/>
              </w:rPr>
              <w:t>management</w:t>
            </w:r>
            <w:r w:rsidR="005232C7">
              <w:rPr>
                <w:rFonts w:cs="Arial"/>
                <w:sz w:val="16"/>
                <w:szCs w:val="16"/>
              </w:rPr>
              <w:t xml:space="preserve"> </w:t>
            </w:r>
            <w:r w:rsidRPr="00AF5C2B">
              <w:rPr>
                <w:rFonts w:cs="Arial"/>
                <w:sz w:val="16"/>
                <w:szCs w:val="16"/>
              </w:rPr>
              <w:t>into</w:t>
            </w:r>
            <w:r w:rsidR="005232C7">
              <w:rPr>
                <w:rFonts w:cs="Arial"/>
                <w:sz w:val="16"/>
                <w:szCs w:val="16"/>
              </w:rPr>
              <w:t xml:space="preserve"> </w:t>
            </w:r>
            <w:r w:rsidRPr="00AF5C2B">
              <w:rPr>
                <w:rFonts w:cs="Arial"/>
                <w:sz w:val="16"/>
                <w:szCs w:val="16"/>
              </w:rPr>
              <w:t>two</w:t>
            </w:r>
            <w:r w:rsidR="005232C7">
              <w:rPr>
                <w:rFonts w:cs="Arial"/>
                <w:sz w:val="16"/>
                <w:szCs w:val="16"/>
              </w:rPr>
              <w:t xml:space="preserve"> </w:t>
            </w:r>
            <w:r w:rsidRPr="00AF5C2B">
              <w:rPr>
                <w:rFonts w:cs="Arial"/>
                <w:sz w:val="16"/>
                <w:szCs w:val="16"/>
              </w:rPr>
              <w:t>phases</w:t>
            </w:r>
            <w:r w:rsidR="005232C7">
              <w:rPr>
                <w:rFonts w:cs="Arial"/>
                <w:sz w:val="16"/>
                <w:szCs w:val="16"/>
              </w:rPr>
              <w:t xml:space="preserve"> </w:t>
            </w:r>
            <w:r w:rsidRPr="00AF5C2B">
              <w:rPr>
                <w:rFonts w:cs="Arial"/>
                <w:sz w:val="16"/>
                <w:szCs w:val="16"/>
              </w:rPr>
              <w:t>(inference</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training)</w:t>
            </w:r>
          </w:p>
        </w:tc>
        <w:tc>
          <w:tcPr>
            <w:tcW w:w="708" w:type="dxa"/>
            <w:shd w:val="solid" w:color="FFFFFF" w:fill="auto"/>
          </w:tcPr>
          <w:p w14:paraId="5F39F49B"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3CCFD688" w14:textId="77777777" w:rsidTr="005232C7">
        <w:trPr>
          <w:jc w:val="center"/>
        </w:trPr>
        <w:tc>
          <w:tcPr>
            <w:tcW w:w="800" w:type="dxa"/>
            <w:shd w:val="solid" w:color="FFFFFF" w:fill="auto"/>
          </w:tcPr>
          <w:p w14:paraId="6EE3B7C8"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310E5A89"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0EB3FC62" w14:textId="77777777" w:rsidR="00537B6A" w:rsidRPr="00AF5C2B" w:rsidRDefault="00537B6A" w:rsidP="005232C7">
            <w:pPr>
              <w:pStyle w:val="TAC"/>
              <w:keepNext w:val="0"/>
              <w:keepLines w:val="0"/>
              <w:rPr>
                <w:rFonts w:cs="Arial"/>
                <w:sz w:val="16"/>
                <w:szCs w:val="16"/>
              </w:rPr>
            </w:pPr>
            <w:r w:rsidRPr="00AF5C2B">
              <w:rPr>
                <w:rFonts w:cs="Arial"/>
                <w:sz w:val="16"/>
                <w:szCs w:val="16"/>
              </w:rPr>
              <w:t>S5-232974</w:t>
            </w:r>
          </w:p>
        </w:tc>
        <w:tc>
          <w:tcPr>
            <w:tcW w:w="425" w:type="dxa"/>
            <w:shd w:val="solid" w:color="FFFFFF" w:fill="auto"/>
          </w:tcPr>
          <w:p w14:paraId="29E60170"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77D1E440"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4A2E5ECA"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6FF748D1" w14:textId="2204F3A8"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trustworthiness</w:t>
            </w:r>
            <w:r w:rsidR="005232C7">
              <w:rPr>
                <w:rFonts w:cs="Arial"/>
                <w:sz w:val="16"/>
                <w:szCs w:val="16"/>
              </w:rPr>
              <w:t xml:space="preserve"> </w:t>
            </w:r>
            <w:r w:rsidRPr="00AF5C2B">
              <w:rPr>
                <w:rFonts w:cs="Arial"/>
                <w:sz w:val="16"/>
                <w:szCs w:val="16"/>
              </w:rPr>
              <w:t>indicators</w:t>
            </w:r>
          </w:p>
        </w:tc>
        <w:tc>
          <w:tcPr>
            <w:tcW w:w="708" w:type="dxa"/>
            <w:shd w:val="solid" w:color="FFFFFF" w:fill="auto"/>
          </w:tcPr>
          <w:p w14:paraId="7CB1672B"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55CBBE57" w14:textId="77777777" w:rsidTr="005232C7">
        <w:trPr>
          <w:jc w:val="center"/>
        </w:trPr>
        <w:tc>
          <w:tcPr>
            <w:tcW w:w="800" w:type="dxa"/>
            <w:shd w:val="solid" w:color="FFFFFF" w:fill="auto"/>
          </w:tcPr>
          <w:p w14:paraId="0C65E744"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3C65D699"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29E67C95"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32614</w:t>
            </w:r>
          </w:p>
          <w:p w14:paraId="0A46212C" w14:textId="77777777" w:rsidR="00537B6A" w:rsidRPr="00AF5C2B" w:rsidRDefault="00537B6A" w:rsidP="005232C7">
            <w:pPr>
              <w:pStyle w:val="TAC"/>
              <w:keepNext w:val="0"/>
              <w:keepLines w:val="0"/>
              <w:rPr>
                <w:rFonts w:cs="Arial"/>
                <w:sz w:val="16"/>
                <w:szCs w:val="16"/>
              </w:rPr>
            </w:pPr>
          </w:p>
        </w:tc>
        <w:tc>
          <w:tcPr>
            <w:tcW w:w="425" w:type="dxa"/>
            <w:shd w:val="solid" w:color="FFFFFF" w:fill="auto"/>
          </w:tcPr>
          <w:p w14:paraId="3F733B93"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42C13EC9"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0A926A55"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2E05F308" w14:textId="4D8E7B71"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data</w:t>
            </w:r>
            <w:r w:rsidR="005232C7">
              <w:rPr>
                <w:rFonts w:cs="Arial"/>
                <w:sz w:val="16"/>
                <w:szCs w:val="16"/>
              </w:rPr>
              <w:t xml:space="preserve"> </w:t>
            </w:r>
            <w:r w:rsidRPr="00AF5C2B">
              <w:rPr>
                <w:rFonts w:cs="Arial"/>
                <w:sz w:val="16"/>
                <w:szCs w:val="16"/>
              </w:rPr>
              <w:t>trustworthiness</w:t>
            </w:r>
          </w:p>
        </w:tc>
        <w:tc>
          <w:tcPr>
            <w:tcW w:w="708" w:type="dxa"/>
            <w:shd w:val="solid" w:color="FFFFFF" w:fill="auto"/>
          </w:tcPr>
          <w:p w14:paraId="35493D91"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413E075C" w14:textId="77777777" w:rsidTr="005232C7">
        <w:trPr>
          <w:jc w:val="center"/>
        </w:trPr>
        <w:tc>
          <w:tcPr>
            <w:tcW w:w="800" w:type="dxa"/>
            <w:shd w:val="solid" w:color="FFFFFF" w:fill="auto"/>
          </w:tcPr>
          <w:p w14:paraId="0451E135"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54395A50"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374A8169" w14:textId="77777777" w:rsidR="00537B6A" w:rsidRPr="00AF5C2B" w:rsidRDefault="00537B6A" w:rsidP="005232C7">
            <w:pPr>
              <w:pStyle w:val="TAC"/>
              <w:keepNext w:val="0"/>
              <w:keepLines w:val="0"/>
              <w:rPr>
                <w:rFonts w:cs="Arial"/>
                <w:sz w:val="16"/>
                <w:szCs w:val="16"/>
              </w:rPr>
            </w:pPr>
            <w:r w:rsidRPr="00AF5C2B">
              <w:rPr>
                <w:rFonts w:cs="Arial"/>
                <w:sz w:val="16"/>
                <w:szCs w:val="16"/>
              </w:rPr>
              <w:t>S5-232615</w:t>
            </w:r>
          </w:p>
        </w:tc>
        <w:tc>
          <w:tcPr>
            <w:tcW w:w="425" w:type="dxa"/>
            <w:shd w:val="solid" w:color="FFFFFF" w:fill="auto"/>
          </w:tcPr>
          <w:p w14:paraId="40536486"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5A44382D"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062C0BD7"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62CEE363" w14:textId="057F945C"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training</w:t>
            </w:r>
            <w:r w:rsidR="005232C7">
              <w:rPr>
                <w:rFonts w:cs="Arial"/>
                <w:sz w:val="16"/>
                <w:szCs w:val="16"/>
              </w:rPr>
              <w:t xml:space="preserve"> </w:t>
            </w:r>
            <w:r w:rsidRPr="00AF5C2B">
              <w:rPr>
                <w:rFonts w:cs="Arial"/>
                <w:sz w:val="16"/>
                <w:szCs w:val="16"/>
              </w:rPr>
              <w:t>trustworthiness</w:t>
            </w:r>
          </w:p>
        </w:tc>
        <w:tc>
          <w:tcPr>
            <w:tcW w:w="708" w:type="dxa"/>
            <w:shd w:val="solid" w:color="FFFFFF" w:fill="auto"/>
          </w:tcPr>
          <w:p w14:paraId="35F63438"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6146D2F2" w14:textId="77777777" w:rsidTr="005232C7">
        <w:trPr>
          <w:jc w:val="center"/>
        </w:trPr>
        <w:tc>
          <w:tcPr>
            <w:tcW w:w="800" w:type="dxa"/>
            <w:shd w:val="solid" w:color="FFFFFF" w:fill="auto"/>
          </w:tcPr>
          <w:p w14:paraId="03AD250C"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247301EC"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6B1D75ED" w14:textId="77777777" w:rsidR="00537B6A" w:rsidRPr="00AF5C2B" w:rsidRDefault="00537B6A" w:rsidP="005232C7">
            <w:pPr>
              <w:pStyle w:val="TAC"/>
              <w:keepNext w:val="0"/>
              <w:keepLines w:val="0"/>
              <w:rPr>
                <w:rFonts w:cs="Arial"/>
                <w:sz w:val="16"/>
                <w:szCs w:val="16"/>
              </w:rPr>
            </w:pPr>
            <w:r w:rsidRPr="00AF5C2B">
              <w:rPr>
                <w:rFonts w:cs="Arial"/>
                <w:sz w:val="16"/>
                <w:szCs w:val="16"/>
              </w:rPr>
              <w:t>S5-232617</w:t>
            </w:r>
          </w:p>
        </w:tc>
        <w:tc>
          <w:tcPr>
            <w:tcW w:w="425" w:type="dxa"/>
            <w:shd w:val="solid" w:color="FFFFFF" w:fill="auto"/>
          </w:tcPr>
          <w:p w14:paraId="6441F1F7"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50EC8E16"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1E13B76A"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757013AE" w14:textId="4431513A" w:rsidR="00537B6A" w:rsidRPr="00AF5C2B" w:rsidRDefault="00537B6A" w:rsidP="005232C7">
            <w:pPr>
              <w:pStyle w:val="TAL"/>
              <w:keepNext w:val="0"/>
              <w:keepLines w:val="0"/>
              <w:rPr>
                <w:rFonts w:cs="Arial"/>
                <w:sz w:val="16"/>
                <w:szCs w:val="16"/>
              </w:rPr>
            </w:pP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inference</w:t>
            </w:r>
            <w:r w:rsidR="005232C7">
              <w:rPr>
                <w:rFonts w:cs="Arial"/>
                <w:sz w:val="16"/>
                <w:szCs w:val="16"/>
              </w:rPr>
              <w:t xml:space="preserve"> </w:t>
            </w:r>
            <w:r w:rsidRPr="00AF5C2B">
              <w:rPr>
                <w:rFonts w:cs="Arial"/>
                <w:sz w:val="16"/>
                <w:szCs w:val="16"/>
              </w:rPr>
              <w:t>trustworthiness</w:t>
            </w:r>
          </w:p>
        </w:tc>
        <w:tc>
          <w:tcPr>
            <w:tcW w:w="708" w:type="dxa"/>
            <w:shd w:val="solid" w:color="FFFFFF" w:fill="auto"/>
          </w:tcPr>
          <w:p w14:paraId="67AFE090"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2E99D815" w14:textId="77777777" w:rsidTr="005232C7">
        <w:trPr>
          <w:jc w:val="center"/>
        </w:trPr>
        <w:tc>
          <w:tcPr>
            <w:tcW w:w="800" w:type="dxa"/>
            <w:shd w:val="solid" w:color="FFFFFF" w:fill="auto"/>
          </w:tcPr>
          <w:p w14:paraId="7517778F"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2052AD80"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1ED6C76B" w14:textId="77777777" w:rsidR="00537B6A" w:rsidRPr="00AF5C2B" w:rsidRDefault="00537B6A" w:rsidP="005232C7">
            <w:pPr>
              <w:pStyle w:val="TAC"/>
              <w:keepNext w:val="0"/>
              <w:keepLines w:val="0"/>
              <w:rPr>
                <w:rFonts w:cs="Arial"/>
                <w:sz w:val="16"/>
                <w:szCs w:val="16"/>
              </w:rPr>
            </w:pPr>
            <w:r w:rsidRPr="00AF5C2B">
              <w:rPr>
                <w:rFonts w:cs="Arial"/>
                <w:sz w:val="16"/>
                <w:szCs w:val="16"/>
              </w:rPr>
              <w:t>S5-232618</w:t>
            </w:r>
          </w:p>
        </w:tc>
        <w:tc>
          <w:tcPr>
            <w:tcW w:w="425" w:type="dxa"/>
            <w:shd w:val="solid" w:color="FFFFFF" w:fill="auto"/>
          </w:tcPr>
          <w:p w14:paraId="30AD0506"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78A69703"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29FC3425"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4B693234" w14:textId="6FE21BD7"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assessment</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trustworthiness</w:t>
            </w:r>
          </w:p>
        </w:tc>
        <w:tc>
          <w:tcPr>
            <w:tcW w:w="708" w:type="dxa"/>
            <w:shd w:val="solid" w:color="FFFFFF" w:fill="auto"/>
          </w:tcPr>
          <w:p w14:paraId="1DB7C8AA"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14F894B0" w14:textId="77777777" w:rsidTr="005232C7">
        <w:trPr>
          <w:jc w:val="center"/>
        </w:trPr>
        <w:tc>
          <w:tcPr>
            <w:tcW w:w="800" w:type="dxa"/>
            <w:shd w:val="solid" w:color="FFFFFF" w:fill="auto"/>
          </w:tcPr>
          <w:p w14:paraId="5F036B8E"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2141FCD5"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7B8D2D79" w14:textId="77777777" w:rsidR="00537B6A" w:rsidRPr="00AF5C2B" w:rsidRDefault="00537B6A" w:rsidP="005232C7">
            <w:pPr>
              <w:pStyle w:val="TAC"/>
              <w:keepNext w:val="0"/>
              <w:keepLines w:val="0"/>
              <w:rPr>
                <w:rFonts w:cs="Arial"/>
                <w:sz w:val="16"/>
                <w:szCs w:val="16"/>
              </w:rPr>
            </w:pPr>
            <w:r w:rsidRPr="00AF5C2B">
              <w:rPr>
                <w:rFonts w:cs="Arial"/>
                <w:sz w:val="16"/>
                <w:szCs w:val="16"/>
              </w:rPr>
              <w:t>S5-232815</w:t>
            </w:r>
          </w:p>
        </w:tc>
        <w:tc>
          <w:tcPr>
            <w:tcW w:w="425" w:type="dxa"/>
            <w:shd w:val="solid" w:color="FFFFFF" w:fill="auto"/>
          </w:tcPr>
          <w:p w14:paraId="721680B4"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64545C12"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135D00EC"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71F9242A" w14:textId="22F9B4DF" w:rsidR="00537B6A" w:rsidRPr="00AF5C2B" w:rsidRDefault="00537B6A" w:rsidP="005232C7">
            <w:pPr>
              <w:pStyle w:val="TAL"/>
              <w:keepNext w:val="0"/>
              <w:keepLines w:val="0"/>
              <w:rPr>
                <w:rFonts w:cs="Arial"/>
                <w:sz w:val="16"/>
                <w:szCs w:val="16"/>
              </w:rPr>
            </w:pPr>
            <w:r w:rsidRPr="00AF5C2B">
              <w:rPr>
                <w:rFonts w:cs="Arial"/>
                <w:sz w:val="16"/>
                <w:szCs w:val="16"/>
              </w:rPr>
              <w:t>Updates</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Corrections</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Configuration</w:t>
            </w:r>
            <w:r w:rsidR="005232C7">
              <w:rPr>
                <w:rFonts w:cs="Arial"/>
                <w:sz w:val="16"/>
                <w:szCs w:val="16"/>
              </w:rPr>
              <w:t xml:space="preserve"> </w:t>
            </w:r>
            <w:r w:rsidRPr="00AF5C2B">
              <w:rPr>
                <w:rFonts w:cs="Arial"/>
                <w:sz w:val="16"/>
                <w:szCs w:val="16"/>
              </w:rPr>
              <w:t>Management</w:t>
            </w:r>
          </w:p>
        </w:tc>
        <w:tc>
          <w:tcPr>
            <w:tcW w:w="708" w:type="dxa"/>
            <w:shd w:val="solid" w:color="FFFFFF" w:fill="auto"/>
          </w:tcPr>
          <w:p w14:paraId="7DED5591"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47C43915" w14:textId="77777777" w:rsidTr="005232C7">
        <w:trPr>
          <w:jc w:val="center"/>
        </w:trPr>
        <w:tc>
          <w:tcPr>
            <w:tcW w:w="800" w:type="dxa"/>
            <w:shd w:val="solid" w:color="FFFFFF" w:fill="auto"/>
          </w:tcPr>
          <w:p w14:paraId="1F6CE4E7"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2F9637E7"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30EB656C" w14:textId="77777777" w:rsidR="00537B6A" w:rsidRPr="00AF5C2B" w:rsidRDefault="00537B6A" w:rsidP="005232C7">
            <w:pPr>
              <w:pStyle w:val="TAC"/>
              <w:keepNext w:val="0"/>
              <w:keepLines w:val="0"/>
              <w:rPr>
                <w:rFonts w:cs="Arial"/>
                <w:sz w:val="16"/>
                <w:szCs w:val="16"/>
              </w:rPr>
            </w:pPr>
            <w:r w:rsidRPr="00AF5C2B">
              <w:rPr>
                <w:rFonts w:cs="Arial"/>
                <w:sz w:val="16"/>
                <w:szCs w:val="16"/>
              </w:rPr>
              <w:t>S5</w:t>
            </w:r>
            <w:r w:rsidRPr="00AF5C2B">
              <w:rPr>
                <w:rFonts w:cs="Arial"/>
                <w:sz w:val="16"/>
                <w:szCs w:val="16"/>
              </w:rPr>
              <w:noBreakHyphen/>
              <w:t>232643</w:t>
            </w:r>
          </w:p>
          <w:p w14:paraId="519EA52B" w14:textId="77777777" w:rsidR="00537B6A" w:rsidRPr="00AF5C2B" w:rsidRDefault="00537B6A" w:rsidP="005232C7">
            <w:pPr>
              <w:pStyle w:val="TAC"/>
              <w:keepNext w:val="0"/>
              <w:keepLines w:val="0"/>
              <w:rPr>
                <w:rFonts w:cs="Arial"/>
                <w:sz w:val="16"/>
                <w:szCs w:val="16"/>
              </w:rPr>
            </w:pPr>
          </w:p>
        </w:tc>
        <w:tc>
          <w:tcPr>
            <w:tcW w:w="425" w:type="dxa"/>
            <w:shd w:val="solid" w:color="FFFFFF" w:fill="auto"/>
          </w:tcPr>
          <w:p w14:paraId="4E3340A8"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1F44454D"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19234D67"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7A5D2542" w14:textId="725C299E"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possible</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multiple</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entities</w:t>
            </w:r>
            <w:r w:rsidR="005232C7">
              <w:rPr>
                <w:rFonts w:cs="Arial"/>
                <w:sz w:val="16"/>
                <w:szCs w:val="16"/>
              </w:rPr>
              <w:t xml:space="preserve"> </w:t>
            </w:r>
            <w:r w:rsidRPr="00AF5C2B">
              <w:rPr>
                <w:rFonts w:cs="Arial"/>
                <w:sz w:val="16"/>
                <w:szCs w:val="16"/>
              </w:rPr>
              <w:t>testing</w:t>
            </w:r>
          </w:p>
        </w:tc>
        <w:tc>
          <w:tcPr>
            <w:tcW w:w="708" w:type="dxa"/>
            <w:shd w:val="solid" w:color="FFFFFF" w:fill="auto"/>
          </w:tcPr>
          <w:p w14:paraId="626B41B2"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6C2A22F3" w14:textId="77777777" w:rsidTr="005232C7">
        <w:trPr>
          <w:jc w:val="center"/>
        </w:trPr>
        <w:tc>
          <w:tcPr>
            <w:tcW w:w="800" w:type="dxa"/>
            <w:shd w:val="solid" w:color="FFFFFF" w:fill="auto"/>
          </w:tcPr>
          <w:p w14:paraId="4DCEB84A"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0E80CAAC"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7DEBEF83" w14:textId="77777777" w:rsidR="00537B6A" w:rsidRPr="00AF5C2B" w:rsidRDefault="00537B6A" w:rsidP="005232C7">
            <w:pPr>
              <w:pStyle w:val="TAC"/>
              <w:keepNext w:val="0"/>
              <w:keepLines w:val="0"/>
              <w:rPr>
                <w:rFonts w:cs="Arial"/>
                <w:sz w:val="16"/>
                <w:szCs w:val="16"/>
              </w:rPr>
            </w:pPr>
            <w:bookmarkStart w:id="1897" w:name="S5-233039"/>
            <w:r w:rsidRPr="00AF5C2B">
              <w:rPr>
                <w:rFonts w:cs="Arial"/>
                <w:sz w:val="16"/>
                <w:szCs w:val="16"/>
              </w:rPr>
              <w:t>S5</w:t>
            </w:r>
            <w:r w:rsidRPr="00AF5C2B">
              <w:rPr>
                <w:rFonts w:cs="Arial"/>
                <w:sz w:val="16"/>
                <w:szCs w:val="16"/>
              </w:rPr>
              <w:noBreakHyphen/>
              <w:t>233039</w:t>
            </w:r>
            <w:bookmarkEnd w:id="1897"/>
          </w:p>
        </w:tc>
        <w:tc>
          <w:tcPr>
            <w:tcW w:w="425" w:type="dxa"/>
            <w:shd w:val="solid" w:color="FFFFFF" w:fill="auto"/>
          </w:tcPr>
          <w:p w14:paraId="5F507C49"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2DBCD490"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40335C33"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0D64D9BC" w14:textId="643B8D77"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evalua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coordination</w:t>
            </w:r>
            <w:r w:rsidR="005232C7">
              <w:rPr>
                <w:rFonts w:cs="Arial"/>
                <w:sz w:val="16"/>
                <w:szCs w:val="16"/>
              </w:rPr>
              <w:t xml:space="preserve"> </w:t>
            </w:r>
            <w:r w:rsidRPr="00AF5C2B">
              <w:rPr>
                <w:rFonts w:cs="Arial"/>
                <w:sz w:val="16"/>
                <w:szCs w:val="16"/>
              </w:rPr>
              <w:t>between</w:t>
            </w:r>
            <w:r w:rsidR="005232C7">
              <w:rPr>
                <w:rFonts w:cs="Arial"/>
                <w:sz w:val="16"/>
                <w:szCs w:val="16"/>
              </w:rPr>
              <w:t xml:space="preserve"> </w:t>
            </w:r>
            <w:r w:rsidRPr="00AF5C2B">
              <w:rPr>
                <w:rFonts w:cs="Arial"/>
                <w:sz w:val="16"/>
                <w:szCs w:val="16"/>
              </w:rPr>
              <w:t>the</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capabilities</w:t>
            </w:r>
          </w:p>
        </w:tc>
        <w:tc>
          <w:tcPr>
            <w:tcW w:w="708" w:type="dxa"/>
            <w:shd w:val="solid" w:color="FFFFFF" w:fill="auto"/>
          </w:tcPr>
          <w:p w14:paraId="7101C687"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62745B39" w14:textId="77777777" w:rsidTr="005232C7">
        <w:trPr>
          <w:jc w:val="center"/>
        </w:trPr>
        <w:tc>
          <w:tcPr>
            <w:tcW w:w="800" w:type="dxa"/>
            <w:shd w:val="solid" w:color="FFFFFF" w:fill="auto"/>
          </w:tcPr>
          <w:p w14:paraId="278BB280"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354B9378"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2F653A90" w14:textId="77777777" w:rsidR="00537B6A" w:rsidRPr="00AF5C2B" w:rsidRDefault="00537B6A" w:rsidP="005232C7">
            <w:pPr>
              <w:pStyle w:val="TAC"/>
              <w:keepNext w:val="0"/>
              <w:keepLines w:val="0"/>
              <w:rPr>
                <w:rFonts w:cs="Arial"/>
                <w:sz w:val="16"/>
                <w:szCs w:val="16"/>
              </w:rPr>
            </w:pPr>
            <w:r w:rsidRPr="00AF5C2B">
              <w:rPr>
                <w:rFonts w:cs="Arial"/>
                <w:sz w:val="16"/>
                <w:szCs w:val="16"/>
              </w:rPr>
              <w:t>S5-233138</w:t>
            </w:r>
          </w:p>
        </w:tc>
        <w:tc>
          <w:tcPr>
            <w:tcW w:w="425" w:type="dxa"/>
            <w:shd w:val="solid" w:color="FFFFFF" w:fill="auto"/>
          </w:tcPr>
          <w:p w14:paraId="5984633A"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46DF9BC2"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0B674CB4"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14F64619" w14:textId="6AE6517C"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capabilities</w:t>
            </w:r>
            <w:r w:rsidR="005232C7">
              <w:rPr>
                <w:rFonts w:cs="Arial"/>
                <w:sz w:val="16"/>
                <w:szCs w:val="16"/>
              </w:rPr>
              <w:t xml:space="preserve"> </w:t>
            </w:r>
            <w:r w:rsidRPr="00AF5C2B">
              <w:rPr>
                <w:rFonts w:cs="Arial"/>
                <w:sz w:val="16"/>
                <w:szCs w:val="16"/>
              </w:rPr>
              <w:t>deployment</w:t>
            </w:r>
            <w:r w:rsidR="005232C7">
              <w:rPr>
                <w:rFonts w:cs="Arial"/>
                <w:sz w:val="16"/>
                <w:szCs w:val="16"/>
              </w:rPr>
              <w:t xml:space="preserve"> </w:t>
            </w:r>
            <w:r w:rsidRPr="00AF5C2B">
              <w:rPr>
                <w:rFonts w:cs="Arial"/>
                <w:sz w:val="16"/>
                <w:szCs w:val="16"/>
              </w:rPr>
              <w:t>scenarios</w:t>
            </w:r>
          </w:p>
        </w:tc>
        <w:tc>
          <w:tcPr>
            <w:tcW w:w="708" w:type="dxa"/>
            <w:shd w:val="solid" w:color="FFFFFF" w:fill="auto"/>
          </w:tcPr>
          <w:p w14:paraId="46EBE31B"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1C43F4B3" w14:textId="77777777" w:rsidTr="005232C7">
        <w:trPr>
          <w:jc w:val="center"/>
        </w:trPr>
        <w:tc>
          <w:tcPr>
            <w:tcW w:w="800" w:type="dxa"/>
            <w:shd w:val="solid" w:color="FFFFFF" w:fill="auto"/>
          </w:tcPr>
          <w:p w14:paraId="24DC8070" w14:textId="77777777" w:rsidR="00537B6A" w:rsidRPr="00AF5C2B" w:rsidRDefault="00537B6A" w:rsidP="005232C7">
            <w:pPr>
              <w:pStyle w:val="TAC"/>
              <w:keepNext w:val="0"/>
              <w:keepLines w:val="0"/>
              <w:rPr>
                <w:rFonts w:cs="Arial"/>
                <w:sz w:val="16"/>
                <w:szCs w:val="16"/>
              </w:rPr>
            </w:pPr>
            <w:r w:rsidRPr="00AF5C2B">
              <w:rPr>
                <w:rFonts w:cs="Arial"/>
                <w:sz w:val="16"/>
                <w:szCs w:val="16"/>
              </w:rPr>
              <w:t>2023-03</w:t>
            </w:r>
          </w:p>
        </w:tc>
        <w:tc>
          <w:tcPr>
            <w:tcW w:w="862" w:type="dxa"/>
            <w:shd w:val="solid" w:color="FFFFFF" w:fill="auto"/>
          </w:tcPr>
          <w:p w14:paraId="3A37FD4A" w14:textId="77777777" w:rsidR="00537B6A" w:rsidRPr="00AF5C2B" w:rsidRDefault="00537B6A" w:rsidP="005232C7">
            <w:pPr>
              <w:pStyle w:val="TAC"/>
              <w:keepNext w:val="0"/>
              <w:keepLines w:val="0"/>
              <w:rPr>
                <w:rFonts w:cs="Arial"/>
                <w:sz w:val="16"/>
                <w:szCs w:val="16"/>
              </w:rPr>
            </w:pPr>
            <w:r w:rsidRPr="00AF5C2B">
              <w:rPr>
                <w:rFonts w:cs="Arial"/>
                <w:sz w:val="16"/>
                <w:szCs w:val="16"/>
              </w:rPr>
              <w:t>SA5#147</w:t>
            </w:r>
          </w:p>
        </w:tc>
        <w:tc>
          <w:tcPr>
            <w:tcW w:w="1032" w:type="dxa"/>
            <w:shd w:val="solid" w:color="FFFFFF" w:fill="auto"/>
          </w:tcPr>
          <w:p w14:paraId="10FCC6FE" w14:textId="77777777" w:rsidR="00537B6A" w:rsidRPr="00AF5C2B" w:rsidRDefault="00537B6A" w:rsidP="005232C7">
            <w:pPr>
              <w:pStyle w:val="TAC"/>
              <w:keepNext w:val="0"/>
              <w:keepLines w:val="0"/>
              <w:rPr>
                <w:rFonts w:cs="Arial"/>
                <w:sz w:val="16"/>
                <w:szCs w:val="16"/>
              </w:rPr>
            </w:pPr>
            <w:r w:rsidRPr="00AF5C2B">
              <w:rPr>
                <w:rFonts w:cs="Arial"/>
                <w:sz w:val="16"/>
                <w:szCs w:val="16"/>
              </w:rPr>
              <w:t>S5-232085</w:t>
            </w:r>
          </w:p>
        </w:tc>
        <w:tc>
          <w:tcPr>
            <w:tcW w:w="425" w:type="dxa"/>
            <w:shd w:val="solid" w:color="FFFFFF" w:fill="auto"/>
          </w:tcPr>
          <w:p w14:paraId="4C6AC036"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365CAB76"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1C2AB186"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2CE92B7C" w14:textId="35131A2B"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general</w:t>
            </w:r>
            <w:r w:rsidR="005232C7">
              <w:rPr>
                <w:rFonts w:cs="Arial"/>
                <w:sz w:val="16"/>
                <w:szCs w:val="16"/>
              </w:rPr>
              <w:t xml:space="preserve"> </w:t>
            </w:r>
            <w:r w:rsidRPr="00AF5C2B">
              <w:rPr>
                <w:rFonts w:cs="Arial"/>
                <w:sz w:val="16"/>
                <w:szCs w:val="16"/>
              </w:rPr>
              <w:t>conclusions</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recommendations</w:t>
            </w:r>
          </w:p>
        </w:tc>
        <w:tc>
          <w:tcPr>
            <w:tcW w:w="708" w:type="dxa"/>
            <w:shd w:val="solid" w:color="FFFFFF" w:fill="auto"/>
          </w:tcPr>
          <w:p w14:paraId="08360AAB" w14:textId="77777777" w:rsidR="00537B6A" w:rsidRPr="00AF5C2B" w:rsidRDefault="00537B6A" w:rsidP="005232C7">
            <w:pPr>
              <w:pStyle w:val="TAC"/>
              <w:keepNext w:val="0"/>
              <w:keepLines w:val="0"/>
              <w:rPr>
                <w:rFonts w:cs="Arial"/>
                <w:sz w:val="16"/>
                <w:szCs w:val="16"/>
              </w:rPr>
            </w:pPr>
            <w:r w:rsidRPr="00AF5C2B">
              <w:rPr>
                <w:rFonts w:cs="Arial"/>
                <w:sz w:val="16"/>
                <w:szCs w:val="16"/>
              </w:rPr>
              <w:t>1.1.0</w:t>
            </w:r>
          </w:p>
        </w:tc>
      </w:tr>
      <w:tr w:rsidR="00537B6A" w:rsidRPr="00AF5C2B" w14:paraId="733A42D4" w14:textId="77777777" w:rsidTr="005232C7">
        <w:trPr>
          <w:jc w:val="center"/>
        </w:trPr>
        <w:tc>
          <w:tcPr>
            <w:tcW w:w="800" w:type="dxa"/>
            <w:shd w:val="solid" w:color="FFFFFF" w:fill="auto"/>
          </w:tcPr>
          <w:p w14:paraId="760F41CE"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425C6051"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6CE7CD3A" w14:textId="77777777" w:rsidR="00537B6A" w:rsidRPr="00AF5C2B" w:rsidRDefault="00537B6A" w:rsidP="005232C7">
            <w:pPr>
              <w:pStyle w:val="TAC"/>
              <w:keepNext w:val="0"/>
              <w:keepLines w:val="0"/>
              <w:rPr>
                <w:rFonts w:cs="Arial"/>
                <w:sz w:val="16"/>
                <w:szCs w:val="16"/>
              </w:rPr>
            </w:pPr>
            <w:r w:rsidRPr="00AF5C2B">
              <w:rPr>
                <w:rFonts w:cs="Arial"/>
                <w:sz w:val="16"/>
                <w:szCs w:val="16"/>
              </w:rPr>
              <w:t>S5-233574</w:t>
            </w:r>
          </w:p>
        </w:tc>
        <w:tc>
          <w:tcPr>
            <w:tcW w:w="425" w:type="dxa"/>
            <w:shd w:val="solid" w:color="FFFFFF" w:fill="auto"/>
          </w:tcPr>
          <w:p w14:paraId="13B9270E"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411BF6AA"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68D2A289"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73B2463F" w14:textId="61B1BD65" w:rsidR="00537B6A" w:rsidRPr="00AF5C2B" w:rsidRDefault="00537B6A" w:rsidP="005232C7">
            <w:pPr>
              <w:pStyle w:val="TAL"/>
              <w:keepNext w:val="0"/>
              <w:keepLines w:val="0"/>
              <w:rPr>
                <w:rFonts w:cs="Arial"/>
                <w:sz w:val="16"/>
                <w:szCs w:val="16"/>
              </w:rPr>
            </w:pPr>
            <w:r w:rsidRPr="00AF5C2B">
              <w:rPr>
                <w:rFonts w:cs="Arial"/>
                <w:sz w:val="16"/>
                <w:szCs w:val="16"/>
              </w:rPr>
              <w:t>Rapporteur</w:t>
            </w:r>
            <w:r w:rsidR="005232C7">
              <w:rPr>
                <w:rFonts w:cs="Arial"/>
                <w:sz w:val="16"/>
                <w:szCs w:val="16"/>
              </w:rPr>
              <w:t xml:space="preserve"> </w:t>
            </w:r>
            <w:r w:rsidRPr="00AF5C2B">
              <w:rPr>
                <w:rFonts w:cs="Arial"/>
                <w:sz w:val="16"/>
                <w:szCs w:val="16"/>
              </w:rPr>
              <w:t>clean-up</w:t>
            </w:r>
            <w:r w:rsidR="005232C7">
              <w:rPr>
                <w:rFonts w:cs="Arial"/>
                <w:sz w:val="16"/>
                <w:szCs w:val="16"/>
              </w:rPr>
              <w:t xml:space="preserve"> </w:t>
            </w:r>
            <w:r w:rsidRPr="00AF5C2B">
              <w:rPr>
                <w:rFonts w:cs="Arial"/>
                <w:sz w:val="16"/>
                <w:szCs w:val="16"/>
              </w:rPr>
              <w:t>&amp;</w:t>
            </w:r>
            <w:r w:rsidR="005232C7">
              <w:rPr>
                <w:rFonts w:cs="Arial"/>
                <w:sz w:val="16"/>
                <w:szCs w:val="16"/>
              </w:rPr>
              <w:t xml:space="preserve"> </w:t>
            </w:r>
            <w:r w:rsidRPr="00AF5C2B">
              <w:rPr>
                <w:rFonts w:cs="Arial"/>
                <w:sz w:val="16"/>
                <w:szCs w:val="16"/>
              </w:rPr>
              <w:t>clarifications</w:t>
            </w:r>
          </w:p>
        </w:tc>
        <w:tc>
          <w:tcPr>
            <w:tcW w:w="708" w:type="dxa"/>
            <w:shd w:val="solid" w:color="FFFFFF" w:fill="auto"/>
          </w:tcPr>
          <w:p w14:paraId="193DCEFB"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026E39E0" w14:textId="77777777" w:rsidTr="005232C7">
        <w:trPr>
          <w:jc w:val="center"/>
        </w:trPr>
        <w:tc>
          <w:tcPr>
            <w:tcW w:w="800" w:type="dxa"/>
            <w:shd w:val="solid" w:color="FFFFFF" w:fill="auto"/>
          </w:tcPr>
          <w:p w14:paraId="1D22C271" w14:textId="77777777" w:rsidR="00537B6A" w:rsidRPr="00AF5C2B" w:rsidRDefault="00537B6A" w:rsidP="005232C7">
            <w:pPr>
              <w:pStyle w:val="TAC"/>
              <w:keepNext w:val="0"/>
              <w:keepLines w:val="0"/>
              <w:rPr>
                <w:rFonts w:cs="Arial"/>
                <w:sz w:val="16"/>
                <w:szCs w:val="16"/>
              </w:rPr>
            </w:pPr>
            <w:r w:rsidRPr="00AF5C2B">
              <w:rPr>
                <w:rFonts w:cs="Arial"/>
                <w:sz w:val="16"/>
                <w:szCs w:val="16"/>
              </w:rPr>
              <w:lastRenderedPageBreak/>
              <w:t>2023-04</w:t>
            </w:r>
          </w:p>
        </w:tc>
        <w:tc>
          <w:tcPr>
            <w:tcW w:w="862" w:type="dxa"/>
            <w:shd w:val="solid" w:color="FFFFFF" w:fill="auto"/>
          </w:tcPr>
          <w:p w14:paraId="598A339A"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25EA90E2" w14:textId="77777777" w:rsidR="00537B6A" w:rsidRPr="00AF5C2B" w:rsidRDefault="00537B6A" w:rsidP="005232C7">
            <w:pPr>
              <w:pStyle w:val="TAC"/>
              <w:keepNext w:val="0"/>
              <w:keepLines w:val="0"/>
              <w:rPr>
                <w:rFonts w:cs="Arial"/>
                <w:sz w:val="16"/>
                <w:szCs w:val="16"/>
              </w:rPr>
            </w:pPr>
            <w:r w:rsidRPr="00AF5C2B">
              <w:rPr>
                <w:rFonts w:cs="Arial"/>
                <w:sz w:val="16"/>
                <w:szCs w:val="16"/>
              </w:rPr>
              <w:t>S5-233575</w:t>
            </w:r>
          </w:p>
        </w:tc>
        <w:tc>
          <w:tcPr>
            <w:tcW w:w="425" w:type="dxa"/>
            <w:shd w:val="solid" w:color="FFFFFF" w:fill="auto"/>
          </w:tcPr>
          <w:p w14:paraId="32C50432"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4B3EC0B0"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41730790"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74F6012A" w14:textId="1A148BAB"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descrip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del w:id="1898" w:author="28.908_CR0009R1_(Rel-18)_FS_AIML_MGMT" w:date="2024-09-05T14:58:00Z">
              <w:r w:rsidRPr="00AF5C2B" w:rsidDel="00970A6B">
                <w:rPr>
                  <w:rFonts w:cs="Arial"/>
                  <w:sz w:val="16"/>
                  <w:szCs w:val="16"/>
                </w:rPr>
                <w:delText>ML</w:delText>
              </w:r>
              <w:r w:rsidR="005232C7" w:rsidDel="00970A6B">
                <w:rPr>
                  <w:rFonts w:cs="Arial"/>
                  <w:sz w:val="16"/>
                  <w:szCs w:val="16"/>
                </w:rPr>
                <w:delText xml:space="preserve"> </w:delText>
              </w:r>
              <w:r w:rsidRPr="00AF5C2B" w:rsidDel="00970A6B">
                <w:rPr>
                  <w:rFonts w:cs="Arial"/>
                  <w:sz w:val="16"/>
                  <w:szCs w:val="16"/>
                </w:rPr>
                <w:delText>entity</w:delText>
              </w:r>
            </w:del>
            <w:ins w:id="1899" w:author="28.908_CR0009R1_(Rel-18)_FS_AIML_MGMT" w:date="2024-09-05T14:58:00Z">
              <w:r w:rsidR="00970A6B">
                <w:rPr>
                  <w:rFonts w:cs="Arial"/>
                  <w:sz w:val="16"/>
                  <w:szCs w:val="16"/>
                </w:rPr>
                <w:t>ML model</w:t>
              </w:r>
            </w:ins>
            <w:r w:rsidR="005232C7">
              <w:rPr>
                <w:rFonts w:cs="Arial"/>
                <w:sz w:val="16"/>
                <w:szCs w:val="16"/>
              </w:rPr>
              <w:t xml:space="preserve"> </w:t>
            </w:r>
            <w:r w:rsidRPr="00AF5C2B">
              <w:rPr>
                <w:rFonts w:cs="Arial"/>
                <w:sz w:val="16"/>
                <w:szCs w:val="16"/>
              </w:rPr>
              <w:t>update</w:t>
            </w:r>
          </w:p>
        </w:tc>
        <w:tc>
          <w:tcPr>
            <w:tcW w:w="708" w:type="dxa"/>
            <w:shd w:val="solid" w:color="FFFFFF" w:fill="auto"/>
          </w:tcPr>
          <w:p w14:paraId="1C97B101"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21BD53C6" w14:textId="77777777" w:rsidTr="005232C7">
        <w:trPr>
          <w:jc w:val="center"/>
        </w:trPr>
        <w:tc>
          <w:tcPr>
            <w:tcW w:w="800" w:type="dxa"/>
            <w:shd w:val="solid" w:color="FFFFFF" w:fill="auto"/>
          </w:tcPr>
          <w:p w14:paraId="59AEF6ED"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2843D6EA"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4D98A04E" w14:textId="77777777" w:rsidR="00537B6A" w:rsidRPr="00AF5C2B" w:rsidRDefault="00537B6A" w:rsidP="005232C7">
            <w:pPr>
              <w:pStyle w:val="TAC"/>
              <w:keepNext w:val="0"/>
              <w:keepLines w:val="0"/>
              <w:rPr>
                <w:rFonts w:cs="Arial"/>
                <w:sz w:val="16"/>
                <w:szCs w:val="16"/>
              </w:rPr>
            </w:pPr>
            <w:r w:rsidRPr="00AF5C2B">
              <w:rPr>
                <w:rFonts w:cs="Arial"/>
                <w:sz w:val="16"/>
                <w:szCs w:val="16"/>
              </w:rPr>
              <w:t>S5-233587</w:t>
            </w:r>
          </w:p>
        </w:tc>
        <w:tc>
          <w:tcPr>
            <w:tcW w:w="425" w:type="dxa"/>
            <w:shd w:val="solid" w:color="FFFFFF" w:fill="auto"/>
          </w:tcPr>
          <w:p w14:paraId="734AAD3F"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12E52CB8"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7CF158CB"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51E86EAA" w14:textId="6B2F651D" w:rsidR="00537B6A" w:rsidRPr="00AF5C2B" w:rsidRDefault="00537B6A" w:rsidP="005232C7">
            <w:pPr>
              <w:pStyle w:val="TAL"/>
              <w:keepNext w:val="0"/>
              <w:keepLines w:val="0"/>
              <w:rPr>
                <w:rFonts w:cs="Arial"/>
                <w:sz w:val="16"/>
                <w:szCs w:val="16"/>
              </w:rPr>
            </w:pPr>
            <w:r w:rsidRPr="00AF5C2B">
              <w:rPr>
                <w:rFonts w:cs="Arial"/>
                <w:sz w:val="16"/>
                <w:szCs w:val="16"/>
              </w:rPr>
              <w:t>Update</w:t>
            </w:r>
            <w:r w:rsidR="005232C7">
              <w:rPr>
                <w:rFonts w:cs="Arial"/>
                <w:sz w:val="16"/>
                <w:szCs w:val="16"/>
              </w:rPr>
              <w:t xml:space="preserve"> </w:t>
            </w:r>
            <w:r w:rsidRPr="00AF5C2B">
              <w:rPr>
                <w:rFonts w:cs="Arial"/>
                <w:sz w:val="16"/>
                <w:szCs w:val="16"/>
              </w:rPr>
              <w:t>the</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update</w:t>
            </w:r>
            <w:r w:rsidR="005232C7">
              <w:rPr>
                <w:rFonts w:cs="Arial"/>
                <w:sz w:val="16"/>
                <w:szCs w:val="16"/>
              </w:rPr>
              <w:t xml:space="preserve"> </w:t>
            </w:r>
            <w:r w:rsidRPr="00AF5C2B">
              <w:rPr>
                <w:rFonts w:cs="Arial"/>
                <w:sz w:val="16"/>
                <w:szCs w:val="16"/>
              </w:rPr>
              <w:t>control</w:t>
            </w:r>
          </w:p>
        </w:tc>
        <w:tc>
          <w:tcPr>
            <w:tcW w:w="708" w:type="dxa"/>
            <w:shd w:val="solid" w:color="FFFFFF" w:fill="auto"/>
          </w:tcPr>
          <w:p w14:paraId="5CEA409B"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5D651721" w14:textId="77777777" w:rsidTr="005232C7">
        <w:trPr>
          <w:jc w:val="center"/>
        </w:trPr>
        <w:tc>
          <w:tcPr>
            <w:tcW w:w="800" w:type="dxa"/>
            <w:shd w:val="solid" w:color="FFFFFF" w:fill="auto"/>
          </w:tcPr>
          <w:p w14:paraId="7743A81F"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79959B41"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7B71FF53" w14:textId="77777777" w:rsidR="00537B6A" w:rsidRPr="00AF5C2B" w:rsidRDefault="00537B6A" w:rsidP="005232C7">
            <w:pPr>
              <w:pStyle w:val="TAC"/>
              <w:keepNext w:val="0"/>
              <w:keepLines w:val="0"/>
              <w:rPr>
                <w:rFonts w:cs="Arial"/>
                <w:sz w:val="16"/>
                <w:szCs w:val="16"/>
              </w:rPr>
            </w:pPr>
            <w:r w:rsidRPr="00AF5C2B">
              <w:rPr>
                <w:rFonts w:cs="Arial"/>
                <w:sz w:val="16"/>
                <w:szCs w:val="16"/>
              </w:rPr>
              <w:t>S5-233271</w:t>
            </w:r>
          </w:p>
        </w:tc>
        <w:tc>
          <w:tcPr>
            <w:tcW w:w="425" w:type="dxa"/>
            <w:shd w:val="solid" w:color="FFFFFF" w:fill="auto"/>
          </w:tcPr>
          <w:p w14:paraId="5F5D16F3"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1146559A"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524EA8F2"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2EB42801" w14:textId="1A248EC7" w:rsidR="00537B6A" w:rsidRPr="00AF5C2B" w:rsidRDefault="00537B6A" w:rsidP="005232C7">
            <w:pPr>
              <w:pStyle w:val="TAL"/>
              <w:keepNext w:val="0"/>
              <w:keepLines w:val="0"/>
              <w:rPr>
                <w:rFonts w:cs="Arial"/>
                <w:sz w:val="16"/>
                <w:szCs w:val="16"/>
              </w:rPr>
            </w:pPr>
            <w:r w:rsidRPr="00AF5C2B">
              <w:rPr>
                <w:rFonts w:cs="Arial"/>
                <w:sz w:val="16"/>
                <w:szCs w:val="16"/>
              </w:rPr>
              <w:t>Replacing</w:t>
            </w:r>
            <w:r w:rsidR="005232C7">
              <w:rPr>
                <w:rFonts w:cs="Arial"/>
                <w:sz w:val="16"/>
                <w:szCs w:val="16"/>
              </w:rPr>
              <w:t xml:space="preserve"> </w:t>
            </w:r>
            <w:r w:rsidRPr="00AF5C2B">
              <w:rPr>
                <w:rFonts w:cs="Arial"/>
                <w:sz w:val="16"/>
                <w:szCs w:val="16"/>
              </w:rPr>
              <w:t>mandatory</w:t>
            </w:r>
            <w:r w:rsidR="005232C7">
              <w:rPr>
                <w:rFonts w:cs="Arial"/>
                <w:sz w:val="16"/>
                <w:szCs w:val="16"/>
              </w:rPr>
              <w:t xml:space="preserve"> </w:t>
            </w:r>
            <w:r w:rsidRPr="00AF5C2B">
              <w:rPr>
                <w:rFonts w:cs="Arial"/>
                <w:sz w:val="16"/>
                <w:szCs w:val="16"/>
              </w:rPr>
              <w:t>language</w:t>
            </w:r>
            <w:r w:rsidR="005232C7">
              <w:rPr>
                <w:rFonts w:cs="Arial"/>
                <w:sz w:val="16"/>
                <w:szCs w:val="16"/>
              </w:rPr>
              <w:t xml:space="preserve"> </w:t>
            </w:r>
            <w:r w:rsidRPr="00AF5C2B">
              <w:rPr>
                <w:rFonts w:cs="Arial"/>
                <w:sz w:val="16"/>
                <w:szCs w:val="16"/>
              </w:rPr>
              <w:t>from</w:t>
            </w:r>
            <w:r w:rsidR="005232C7">
              <w:rPr>
                <w:rFonts w:cs="Arial"/>
                <w:sz w:val="16"/>
                <w:szCs w:val="16"/>
              </w:rPr>
              <w:t xml:space="preserve"> </w:t>
            </w:r>
            <w:r w:rsidRPr="00AF5C2B">
              <w:rPr>
                <w:rFonts w:cs="Arial"/>
                <w:sz w:val="16"/>
                <w:szCs w:val="16"/>
              </w:rPr>
              <w:t>requirements</w:t>
            </w:r>
          </w:p>
        </w:tc>
        <w:tc>
          <w:tcPr>
            <w:tcW w:w="708" w:type="dxa"/>
            <w:shd w:val="solid" w:color="FFFFFF" w:fill="auto"/>
          </w:tcPr>
          <w:p w14:paraId="506F6AE8"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6AB7332B" w14:textId="77777777" w:rsidTr="005232C7">
        <w:trPr>
          <w:jc w:val="center"/>
        </w:trPr>
        <w:tc>
          <w:tcPr>
            <w:tcW w:w="800" w:type="dxa"/>
            <w:shd w:val="solid" w:color="FFFFFF" w:fill="auto"/>
          </w:tcPr>
          <w:p w14:paraId="0A352675"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34110556"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0C067BE1" w14:textId="77777777" w:rsidR="00537B6A" w:rsidRPr="00AF5C2B" w:rsidRDefault="00537B6A" w:rsidP="005232C7">
            <w:pPr>
              <w:pStyle w:val="TAC"/>
              <w:keepNext w:val="0"/>
              <w:keepLines w:val="0"/>
              <w:rPr>
                <w:rFonts w:cs="Arial"/>
                <w:sz w:val="16"/>
                <w:szCs w:val="16"/>
              </w:rPr>
            </w:pPr>
            <w:r w:rsidRPr="00AF5C2B">
              <w:rPr>
                <w:rFonts w:cs="Arial"/>
                <w:sz w:val="16"/>
                <w:szCs w:val="16"/>
              </w:rPr>
              <w:t>S5-233576</w:t>
            </w:r>
          </w:p>
        </w:tc>
        <w:tc>
          <w:tcPr>
            <w:tcW w:w="425" w:type="dxa"/>
            <w:shd w:val="solid" w:color="FFFFFF" w:fill="auto"/>
          </w:tcPr>
          <w:p w14:paraId="6FCB0CB9"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5BB418EE"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272D48E4"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0F5211EC" w14:textId="213EF1B2"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descrip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del w:id="1900" w:author="28.908_CR0009R1_(Rel-18)_FS_AIML_MGMT" w:date="2024-09-05T14:58:00Z">
              <w:r w:rsidRPr="00AF5C2B" w:rsidDel="00970A6B">
                <w:rPr>
                  <w:rFonts w:cs="Arial"/>
                  <w:sz w:val="16"/>
                  <w:szCs w:val="16"/>
                </w:rPr>
                <w:delText>ML</w:delText>
              </w:r>
              <w:r w:rsidR="005232C7" w:rsidDel="00970A6B">
                <w:rPr>
                  <w:rFonts w:cs="Arial"/>
                  <w:sz w:val="16"/>
                  <w:szCs w:val="16"/>
                </w:rPr>
                <w:delText xml:space="preserve"> </w:delText>
              </w:r>
              <w:r w:rsidRPr="00AF5C2B" w:rsidDel="00970A6B">
                <w:rPr>
                  <w:rFonts w:cs="Arial"/>
                  <w:sz w:val="16"/>
                  <w:szCs w:val="16"/>
                </w:rPr>
                <w:delText>entity</w:delText>
              </w:r>
            </w:del>
            <w:ins w:id="1901" w:author="28.908_CR0009R1_(Rel-18)_FS_AIML_MGMT" w:date="2024-09-05T14:58:00Z">
              <w:r w:rsidR="00970A6B">
                <w:rPr>
                  <w:rFonts w:cs="Arial"/>
                  <w:sz w:val="16"/>
                  <w:szCs w:val="16"/>
                </w:rPr>
                <w:t>ML model</w:t>
              </w:r>
            </w:ins>
            <w:r w:rsidR="005232C7">
              <w:rPr>
                <w:rFonts w:cs="Arial"/>
                <w:sz w:val="16"/>
                <w:szCs w:val="16"/>
              </w:rPr>
              <w:t xml:space="preserve"> </w:t>
            </w:r>
            <w:r w:rsidRPr="00AF5C2B">
              <w:rPr>
                <w:rFonts w:cs="Arial"/>
                <w:sz w:val="16"/>
                <w:szCs w:val="16"/>
              </w:rPr>
              <w:t>re-training</w:t>
            </w:r>
          </w:p>
        </w:tc>
        <w:tc>
          <w:tcPr>
            <w:tcW w:w="708" w:type="dxa"/>
            <w:shd w:val="solid" w:color="FFFFFF" w:fill="auto"/>
          </w:tcPr>
          <w:p w14:paraId="5A863BF6"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603E1B2C" w14:textId="77777777" w:rsidTr="005232C7">
        <w:trPr>
          <w:jc w:val="center"/>
        </w:trPr>
        <w:tc>
          <w:tcPr>
            <w:tcW w:w="800" w:type="dxa"/>
            <w:shd w:val="solid" w:color="FFFFFF" w:fill="auto"/>
          </w:tcPr>
          <w:p w14:paraId="1132DA8E"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66F73C92"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35DB95B7" w14:textId="77777777" w:rsidR="00537B6A" w:rsidRPr="00AF5C2B" w:rsidRDefault="00537B6A" w:rsidP="005232C7">
            <w:pPr>
              <w:pStyle w:val="TAC"/>
              <w:keepNext w:val="0"/>
              <w:keepLines w:val="0"/>
              <w:rPr>
                <w:rFonts w:cs="Arial"/>
                <w:sz w:val="16"/>
                <w:szCs w:val="16"/>
              </w:rPr>
            </w:pPr>
            <w:r w:rsidRPr="00AF5C2B">
              <w:rPr>
                <w:rFonts w:cs="Arial"/>
                <w:sz w:val="16"/>
                <w:szCs w:val="16"/>
              </w:rPr>
              <w:t>S5-233382</w:t>
            </w:r>
          </w:p>
        </w:tc>
        <w:tc>
          <w:tcPr>
            <w:tcW w:w="425" w:type="dxa"/>
            <w:shd w:val="solid" w:color="FFFFFF" w:fill="auto"/>
          </w:tcPr>
          <w:p w14:paraId="440B5DCE"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031A76E4"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294FAE25"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70D88673" w14:textId="06CAF396" w:rsidR="00537B6A" w:rsidRPr="00AF5C2B" w:rsidRDefault="00537B6A" w:rsidP="005232C7">
            <w:pPr>
              <w:pStyle w:val="TAL"/>
              <w:keepNext w:val="0"/>
              <w:keepLines w:val="0"/>
              <w:rPr>
                <w:rFonts w:cs="Arial"/>
                <w:sz w:val="16"/>
                <w:szCs w:val="16"/>
              </w:rPr>
            </w:pPr>
            <w:r w:rsidRPr="00AF5C2B">
              <w:rPr>
                <w:rFonts w:cs="Arial"/>
                <w:sz w:val="16"/>
                <w:szCs w:val="16"/>
              </w:rPr>
              <w:t>Clarifications</w:t>
            </w:r>
            <w:r w:rsidR="005232C7">
              <w:rPr>
                <w:rFonts w:cs="Arial"/>
                <w:sz w:val="16"/>
                <w:szCs w:val="16"/>
              </w:rPr>
              <w:t xml:space="preserve"> </w:t>
            </w:r>
            <w:r w:rsidRPr="00AF5C2B">
              <w:rPr>
                <w:rFonts w:cs="Arial"/>
                <w:sz w:val="16"/>
                <w:szCs w:val="16"/>
              </w:rPr>
              <w:t>to</w:t>
            </w:r>
            <w:r w:rsidR="005232C7">
              <w:rPr>
                <w:rFonts w:cs="Arial"/>
                <w:sz w:val="16"/>
                <w:szCs w:val="16"/>
              </w:rPr>
              <w:t xml:space="preserve"> </w:t>
            </w:r>
            <w:del w:id="1902" w:author="28.908_CR0009R1_(Rel-18)_FS_AIML_MGMT" w:date="2024-09-05T14:58:00Z">
              <w:r w:rsidRPr="00AF5C2B" w:rsidDel="00970A6B">
                <w:rPr>
                  <w:rFonts w:cs="Arial"/>
                  <w:sz w:val="16"/>
                  <w:szCs w:val="16"/>
                </w:rPr>
                <w:delText>ML</w:delText>
              </w:r>
              <w:r w:rsidR="005232C7" w:rsidDel="00970A6B">
                <w:rPr>
                  <w:rFonts w:cs="Arial"/>
                  <w:sz w:val="16"/>
                  <w:szCs w:val="16"/>
                </w:rPr>
                <w:delText xml:space="preserve"> </w:delText>
              </w:r>
              <w:r w:rsidRPr="00AF5C2B" w:rsidDel="00970A6B">
                <w:rPr>
                  <w:rFonts w:cs="Arial"/>
                  <w:sz w:val="16"/>
                  <w:szCs w:val="16"/>
                </w:rPr>
                <w:delText>entity</w:delText>
              </w:r>
            </w:del>
            <w:ins w:id="1903" w:author="28.908_CR0009R1_(Rel-18)_FS_AIML_MGMT" w:date="2024-09-05T14:58:00Z">
              <w:r w:rsidR="00970A6B">
                <w:rPr>
                  <w:rFonts w:cs="Arial"/>
                  <w:sz w:val="16"/>
                  <w:szCs w:val="16"/>
                </w:rPr>
                <w:t>ML model</w:t>
              </w:r>
            </w:ins>
            <w:r w:rsidR="005232C7">
              <w:rPr>
                <w:rFonts w:cs="Arial"/>
                <w:sz w:val="16"/>
                <w:szCs w:val="16"/>
              </w:rPr>
              <w:t xml:space="preserve"> </w:t>
            </w:r>
            <w:r w:rsidRPr="00AF5C2B">
              <w:rPr>
                <w:rFonts w:cs="Arial"/>
                <w:sz w:val="16"/>
                <w:szCs w:val="16"/>
              </w:rPr>
              <w:t>re-training</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p>
        </w:tc>
        <w:tc>
          <w:tcPr>
            <w:tcW w:w="708" w:type="dxa"/>
            <w:shd w:val="solid" w:color="FFFFFF" w:fill="auto"/>
          </w:tcPr>
          <w:p w14:paraId="3DAAE5C9"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435DE237" w14:textId="77777777" w:rsidTr="005232C7">
        <w:trPr>
          <w:jc w:val="center"/>
        </w:trPr>
        <w:tc>
          <w:tcPr>
            <w:tcW w:w="800" w:type="dxa"/>
            <w:shd w:val="solid" w:color="FFFFFF" w:fill="auto"/>
          </w:tcPr>
          <w:p w14:paraId="49A547F1"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64C5C409"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11FE8528" w14:textId="77777777" w:rsidR="00537B6A" w:rsidRPr="00AF5C2B" w:rsidRDefault="00537B6A" w:rsidP="005232C7">
            <w:pPr>
              <w:pStyle w:val="TAC"/>
              <w:keepNext w:val="0"/>
              <w:keepLines w:val="0"/>
              <w:rPr>
                <w:rFonts w:cs="Arial"/>
                <w:sz w:val="16"/>
                <w:szCs w:val="16"/>
              </w:rPr>
            </w:pPr>
            <w:r w:rsidRPr="00AF5C2B">
              <w:rPr>
                <w:rFonts w:cs="Arial"/>
                <w:sz w:val="16"/>
                <w:szCs w:val="16"/>
              </w:rPr>
              <w:t>S5-233577</w:t>
            </w:r>
          </w:p>
        </w:tc>
        <w:tc>
          <w:tcPr>
            <w:tcW w:w="425" w:type="dxa"/>
            <w:shd w:val="solid" w:color="FFFFFF" w:fill="auto"/>
          </w:tcPr>
          <w:p w14:paraId="6C471AFB"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7EE30C03"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6750C09B"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1FF9DB58" w14:textId="32EF84A1"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descrip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del w:id="1904" w:author="28.908_CR0009R1_(Rel-18)_FS_AIML_MGMT" w:date="2024-09-05T14:58:00Z">
              <w:r w:rsidRPr="00AF5C2B" w:rsidDel="00970A6B">
                <w:rPr>
                  <w:rFonts w:cs="Arial"/>
                  <w:sz w:val="16"/>
                  <w:szCs w:val="16"/>
                </w:rPr>
                <w:delText>ML</w:delText>
              </w:r>
              <w:r w:rsidR="005232C7" w:rsidDel="00970A6B">
                <w:rPr>
                  <w:rFonts w:cs="Arial"/>
                  <w:sz w:val="16"/>
                  <w:szCs w:val="16"/>
                </w:rPr>
                <w:delText xml:space="preserve"> </w:delText>
              </w:r>
              <w:r w:rsidRPr="00AF5C2B" w:rsidDel="00970A6B">
                <w:rPr>
                  <w:rFonts w:cs="Arial"/>
                  <w:sz w:val="16"/>
                  <w:szCs w:val="16"/>
                </w:rPr>
                <w:delText>entity</w:delText>
              </w:r>
            </w:del>
            <w:ins w:id="1905" w:author="28.908_CR0009R1_(Rel-18)_FS_AIML_MGMT" w:date="2024-09-05T14:58:00Z">
              <w:r w:rsidR="00970A6B">
                <w:rPr>
                  <w:rFonts w:cs="Arial"/>
                  <w:sz w:val="16"/>
                  <w:szCs w:val="16"/>
                </w:rPr>
                <w:t>ML model</w:t>
              </w:r>
            </w:ins>
            <w:r w:rsidR="005232C7">
              <w:rPr>
                <w:rFonts w:cs="Arial"/>
                <w:sz w:val="16"/>
                <w:szCs w:val="16"/>
              </w:rPr>
              <w:t xml:space="preserve"> </w:t>
            </w:r>
            <w:r w:rsidRPr="00AF5C2B">
              <w:rPr>
                <w:rFonts w:cs="Arial"/>
                <w:sz w:val="16"/>
                <w:szCs w:val="16"/>
              </w:rPr>
              <w:t>joint</w:t>
            </w:r>
            <w:r w:rsidR="005232C7">
              <w:rPr>
                <w:rFonts w:cs="Arial"/>
                <w:sz w:val="16"/>
                <w:szCs w:val="16"/>
              </w:rPr>
              <w:t xml:space="preserve"> </w:t>
            </w:r>
            <w:r w:rsidRPr="00AF5C2B">
              <w:rPr>
                <w:rFonts w:cs="Arial"/>
                <w:sz w:val="16"/>
                <w:szCs w:val="16"/>
              </w:rPr>
              <w:t>training</w:t>
            </w:r>
          </w:p>
        </w:tc>
        <w:tc>
          <w:tcPr>
            <w:tcW w:w="708" w:type="dxa"/>
            <w:shd w:val="solid" w:color="FFFFFF" w:fill="auto"/>
          </w:tcPr>
          <w:p w14:paraId="4F607B10"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0F8294E0" w14:textId="77777777" w:rsidTr="005232C7">
        <w:trPr>
          <w:jc w:val="center"/>
        </w:trPr>
        <w:tc>
          <w:tcPr>
            <w:tcW w:w="800" w:type="dxa"/>
            <w:shd w:val="solid" w:color="FFFFFF" w:fill="auto"/>
          </w:tcPr>
          <w:p w14:paraId="03BC23D0"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63B68F25"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6D9E5B33" w14:textId="77777777" w:rsidR="00537B6A" w:rsidRPr="00AF5C2B" w:rsidRDefault="00537B6A" w:rsidP="005232C7">
            <w:pPr>
              <w:pStyle w:val="TAC"/>
              <w:keepNext w:val="0"/>
              <w:keepLines w:val="0"/>
              <w:rPr>
                <w:rFonts w:cs="Arial"/>
                <w:sz w:val="16"/>
                <w:szCs w:val="16"/>
              </w:rPr>
            </w:pPr>
            <w:r w:rsidRPr="00AF5C2B">
              <w:rPr>
                <w:rFonts w:cs="Arial"/>
                <w:sz w:val="16"/>
                <w:szCs w:val="16"/>
              </w:rPr>
              <w:t>S5-233384</w:t>
            </w:r>
          </w:p>
        </w:tc>
        <w:tc>
          <w:tcPr>
            <w:tcW w:w="425" w:type="dxa"/>
            <w:shd w:val="solid" w:color="FFFFFF" w:fill="auto"/>
          </w:tcPr>
          <w:p w14:paraId="6F1DAEC8"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60C72737"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53384CDC"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31E972A2" w14:textId="04387E33" w:rsidR="00537B6A" w:rsidRPr="00AF5C2B" w:rsidRDefault="00537B6A" w:rsidP="005232C7">
            <w:pPr>
              <w:pStyle w:val="TAL"/>
              <w:keepNext w:val="0"/>
              <w:keepLines w:val="0"/>
              <w:rPr>
                <w:rFonts w:cs="Arial"/>
                <w:sz w:val="16"/>
                <w:szCs w:val="16"/>
              </w:rPr>
            </w:pPr>
            <w:r w:rsidRPr="00AF5C2B">
              <w:rPr>
                <w:rFonts w:cs="Arial"/>
                <w:sz w:val="16"/>
                <w:szCs w:val="16"/>
              </w:rPr>
              <w:t>Clarifications</w:t>
            </w:r>
            <w:r w:rsidR="005232C7">
              <w:rPr>
                <w:rFonts w:cs="Arial"/>
                <w:sz w:val="16"/>
                <w:szCs w:val="16"/>
              </w:rPr>
              <w:t xml:space="preserve"> </w:t>
            </w:r>
            <w:r w:rsidRPr="00AF5C2B">
              <w:rPr>
                <w:rFonts w:cs="Arial"/>
                <w:sz w:val="16"/>
                <w:szCs w:val="16"/>
              </w:rPr>
              <w:t>to</w:t>
            </w:r>
            <w:r w:rsidR="005232C7">
              <w:rPr>
                <w:rFonts w:cs="Arial"/>
                <w:sz w:val="16"/>
                <w:szCs w:val="16"/>
              </w:rPr>
              <w:t xml:space="preserve"> </w:t>
            </w:r>
            <w:r w:rsidRPr="00AF5C2B">
              <w:rPr>
                <w:rFonts w:cs="Arial"/>
                <w:sz w:val="16"/>
                <w:szCs w:val="16"/>
              </w:rPr>
              <w:t>Training</w:t>
            </w:r>
            <w:r w:rsidR="005232C7">
              <w:rPr>
                <w:rFonts w:cs="Arial"/>
                <w:sz w:val="16"/>
                <w:szCs w:val="16"/>
              </w:rPr>
              <w:t xml:space="preserve"> </w:t>
            </w:r>
            <w:r w:rsidRPr="00AF5C2B">
              <w:rPr>
                <w:rFonts w:cs="Arial"/>
                <w:sz w:val="16"/>
                <w:szCs w:val="16"/>
              </w:rPr>
              <w:t>data</w:t>
            </w:r>
            <w:r w:rsidR="005232C7">
              <w:rPr>
                <w:rFonts w:cs="Arial"/>
                <w:sz w:val="16"/>
                <w:szCs w:val="16"/>
              </w:rPr>
              <w:t xml:space="preserve"> </w:t>
            </w:r>
            <w:r w:rsidRPr="00AF5C2B">
              <w:rPr>
                <w:rFonts w:cs="Arial"/>
                <w:sz w:val="16"/>
                <w:szCs w:val="16"/>
              </w:rPr>
              <w:t>effectiveness</w:t>
            </w:r>
            <w:r w:rsidR="005232C7">
              <w:rPr>
                <w:rFonts w:cs="Arial"/>
                <w:sz w:val="16"/>
                <w:szCs w:val="16"/>
              </w:rPr>
              <w:t xml:space="preserve"> </w:t>
            </w:r>
            <w:r w:rsidRPr="00AF5C2B">
              <w:rPr>
                <w:rFonts w:cs="Arial"/>
                <w:sz w:val="16"/>
                <w:szCs w:val="16"/>
              </w:rPr>
              <w:t>reporting</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analytics</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p>
        </w:tc>
        <w:tc>
          <w:tcPr>
            <w:tcW w:w="708" w:type="dxa"/>
            <w:shd w:val="solid" w:color="FFFFFF" w:fill="auto"/>
          </w:tcPr>
          <w:p w14:paraId="63DF7B1B"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179A8DE6" w14:textId="77777777" w:rsidTr="005232C7">
        <w:trPr>
          <w:jc w:val="center"/>
        </w:trPr>
        <w:tc>
          <w:tcPr>
            <w:tcW w:w="800" w:type="dxa"/>
            <w:shd w:val="solid" w:color="FFFFFF" w:fill="auto"/>
          </w:tcPr>
          <w:p w14:paraId="1F961597"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5BC70EE1"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7E92C372" w14:textId="77777777" w:rsidR="00537B6A" w:rsidRPr="00AF5C2B" w:rsidRDefault="00537B6A" w:rsidP="005232C7">
            <w:pPr>
              <w:pStyle w:val="TAC"/>
              <w:keepNext w:val="0"/>
              <w:keepLines w:val="0"/>
              <w:rPr>
                <w:rFonts w:cs="Arial"/>
                <w:sz w:val="16"/>
                <w:szCs w:val="16"/>
              </w:rPr>
            </w:pPr>
            <w:r w:rsidRPr="00AF5C2B">
              <w:rPr>
                <w:rFonts w:cs="Arial"/>
                <w:sz w:val="16"/>
                <w:szCs w:val="16"/>
              </w:rPr>
              <w:t>S5-233578</w:t>
            </w:r>
          </w:p>
        </w:tc>
        <w:tc>
          <w:tcPr>
            <w:tcW w:w="425" w:type="dxa"/>
            <w:shd w:val="solid" w:color="FFFFFF" w:fill="auto"/>
          </w:tcPr>
          <w:p w14:paraId="5F60FA54"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2670438E"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3BDC6CA9"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12417394" w14:textId="0D5B1C74"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use</w:t>
            </w:r>
            <w:r w:rsidR="005232C7">
              <w:rPr>
                <w:rFonts w:cs="Arial"/>
                <w:sz w:val="16"/>
                <w:szCs w:val="16"/>
              </w:rPr>
              <w:t xml:space="preserve"> </w:t>
            </w:r>
            <w:r w:rsidRPr="00AF5C2B">
              <w:rPr>
                <w:rFonts w:cs="Arial"/>
                <w:sz w:val="16"/>
                <w:szCs w:val="16"/>
              </w:rPr>
              <w:t>case</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requirement</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Model</w:t>
            </w:r>
            <w:r w:rsidR="005232C7">
              <w:rPr>
                <w:rFonts w:cs="Arial"/>
                <w:sz w:val="16"/>
                <w:szCs w:val="16"/>
              </w:rPr>
              <w:t xml:space="preserve"> </w:t>
            </w:r>
            <w:r w:rsidRPr="00AF5C2B">
              <w:rPr>
                <w:rFonts w:cs="Arial"/>
                <w:sz w:val="16"/>
                <w:szCs w:val="16"/>
              </w:rPr>
              <w:t>evalua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testing</w:t>
            </w:r>
          </w:p>
        </w:tc>
        <w:tc>
          <w:tcPr>
            <w:tcW w:w="708" w:type="dxa"/>
            <w:shd w:val="solid" w:color="FFFFFF" w:fill="auto"/>
          </w:tcPr>
          <w:p w14:paraId="73FBA29E"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25FC48CF" w14:textId="77777777" w:rsidTr="005232C7">
        <w:trPr>
          <w:jc w:val="center"/>
        </w:trPr>
        <w:tc>
          <w:tcPr>
            <w:tcW w:w="800" w:type="dxa"/>
            <w:shd w:val="solid" w:color="FFFFFF" w:fill="auto"/>
          </w:tcPr>
          <w:p w14:paraId="1F4265D5"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51495579"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0560EC89" w14:textId="77777777" w:rsidR="00537B6A" w:rsidRPr="00AF5C2B" w:rsidRDefault="00537B6A" w:rsidP="005232C7">
            <w:pPr>
              <w:pStyle w:val="TAC"/>
              <w:keepNext w:val="0"/>
              <w:keepLines w:val="0"/>
              <w:rPr>
                <w:rFonts w:cs="Arial"/>
                <w:sz w:val="16"/>
                <w:szCs w:val="16"/>
              </w:rPr>
            </w:pPr>
            <w:r w:rsidRPr="00AF5C2B">
              <w:rPr>
                <w:rFonts w:cs="Arial"/>
                <w:sz w:val="16"/>
                <w:szCs w:val="16"/>
              </w:rPr>
              <w:t>S5-233579</w:t>
            </w:r>
          </w:p>
        </w:tc>
        <w:tc>
          <w:tcPr>
            <w:tcW w:w="425" w:type="dxa"/>
            <w:shd w:val="solid" w:color="FFFFFF" w:fill="auto"/>
          </w:tcPr>
          <w:p w14:paraId="725EF49F"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3FDB6216"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5E4EB63D"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0CB2309C" w14:textId="0D0B5B42" w:rsidR="00537B6A" w:rsidRPr="00AF5C2B" w:rsidRDefault="00537B6A" w:rsidP="005232C7">
            <w:pPr>
              <w:pStyle w:val="TAL"/>
              <w:keepNext w:val="0"/>
              <w:keepLines w:val="0"/>
              <w:rPr>
                <w:rFonts w:cs="Arial"/>
                <w:sz w:val="16"/>
                <w:szCs w:val="16"/>
              </w:rPr>
            </w:pPr>
            <w:r w:rsidRPr="00AF5C2B">
              <w:rPr>
                <w:rFonts w:cs="Arial"/>
                <w:sz w:val="16"/>
                <w:szCs w:val="16"/>
              </w:rPr>
              <w:t>Add</w:t>
            </w:r>
            <w:r w:rsidR="005232C7">
              <w:rPr>
                <w:rFonts w:cs="Arial"/>
                <w:sz w:val="16"/>
                <w:szCs w:val="16"/>
              </w:rPr>
              <w:t xml:space="preserve"> </w:t>
            </w:r>
            <w:r w:rsidRPr="00AF5C2B">
              <w:rPr>
                <w:rFonts w:cs="Arial"/>
                <w:sz w:val="16"/>
                <w:szCs w:val="16"/>
              </w:rPr>
              <w:t>potential</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Model</w:t>
            </w:r>
            <w:r w:rsidR="005232C7">
              <w:rPr>
                <w:rFonts w:cs="Arial"/>
                <w:sz w:val="16"/>
                <w:szCs w:val="16"/>
              </w:rPr>
              <w:t xml:space="preserve"> </w:t>
            </w:r>
            <w:r w:rsidRPr="00AF5C2B">
              <w:rPr>
                <w:rFonts w:cs="Arial"/>
                <w:sz w:val="16"/>
                <w:szCs w:val="16"/>
              </w:rPr>
              <w:t>evalua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ML</w:t>
            </w:r>
            <w:r w:rsidR="005232C7">
              <w:rPr>
                <w:rFonts w:cs="Arial"/>
                <w:sz w:val="16"/>
                <w:szCs w:val="16"/>
              </w:rPr>
              <w:t xml:space="preserve"> </w:t>
            </w:r>
            <w:r w:rsidRPr="00AF5C2B">
              <w:rPr>
                <w:rFonts w:cs="Arial"/>
                <w:sz w:val="16"/>
                <w:szCs w:val="16"/>
              </w:rPr>
              <w:t>testing</w:t>
            </w:r>
          </w:p>
        </w:tc>
        <w:tc>
          <w:tcPr>
            <w:tcW w:w="708" w:type="dxa"/>
            <w:shd w:val="solid" w:color="FFFFFF" w:fill="auto"/>
          </w:tcPr>
          <w:p w14:paraId="2AFF7A1C"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021CCD63" w14:textId="77777777" w:rsidTr="005232C7">
        <w:trPr>
          <w:jc w:val="center"/>
        </w:trPr>
        <w:tc>
          <w:tcPr>
            <w:tcW w:w="800" w:type="dxa"/>
            <w:shd w:val="solid" w:color="FFFFFF" w:fill="auto"/>
          </w:tcPr>
          <w:p w14:paraId="5A81EF5C"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45C8852C"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38A9C047" w14:textId="77777777" w:rsidR="00537B6A" w:rsidRPr="00AF5C2B" w:rsidRDefault="00537B6A" w:rsidP="005232C7">
            <w:pPr>
              <w:pStyle w:val="TAC"/>
              <w:keepNext w:val="0"/>
              <w:keepLines w:val="0"/>
              <w:rPr>
                <w:rFonts w:cs="Arial"/>
                <w:sz w:val="16"/>
                <w:szCs w:val="16"/>
              </w:rPr>
            </w:pPr>
            <w:r w:rsidRPr="00AF5C2B">
              <w:rPr>
                <w:rFonts w:cs="Arial"/>
                <w:sz w:val="16"/>
                <w:szCs w:val="16"/>
              </w:rPr>
              <w:t>S5-233590</w:t>
            </w:r>
          </w:p>
        </w:tc>
        <w:tc>
          <w:tcPr>
            <w:tcW w:w="425" w:type="dxa"/>
            <w:shd w:val="solid" w:color="FFFFFF" w:fill="auto"/>
          </w:tcPr>
          <w:p w14:paraId="63422EB8"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7D073B41"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19793AD4"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5AD2A790" w14:textId="3706D60B" w:rsidR="00537B6A" w:rsidRPr="00AF5C2B" w:rsidRDefault="00537B6A" w:rsidP="005232C7">
            <w:pPr>
              <w:pStyle w:val="TAL"/>
              <w:keepNext w:val="0"/>
              <w:keepLines w:val="0"/>
              <w:rPr>
                <w:rFonts w:cs="Arial"/>
                <w:sz w:val="16"/>
                <w:szCs w:val="16"/>
              </w:rPr>
            </w:pPr>
            <w:r w:rsidRPr="00AF5C2B">
              <w:rPr>
                <w:rFonts w:cs="Arial" w:hint="eastAsia"/>
                <w:sz w:val="16"/>
                <w:szCs w:val="16"/>
              </w:rPr>
              <w:t>Ad</w:t>
            </w:r>
            <w:r w:rsidRPr="00AF5C2B">
              <w:rPr>
                <w:rFonts w:cs="Arial"/>
                <w:sz w:val="16"/>
                <w:szCs w:val="16"/>
              </w:rPr>
              <w:t>d</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inference</w:t>
            </w:r>
            <w:r w:rsidR="005232C7">
              <w:rPr>
                <w:rFonts w:cs="Arial"/>
                <w:sz w:val="16"/>
                <w:szCs w:val="16"/>
              </w:rPr>
              <w:t xml:space="preserve"> </w:t>
            </w:r>
            <w:r w:rsidRPr="00AF5C2B">
              <w:rPr>
                <w:rFonts w:cs="Arial"/>
                <w:sz w:val="16"/>
                <w:szCs w:val="16"/>
              </w:rPr>
              <w:t>emulation</w:t>
            </w:r>
          </w:p>
        </w:tc>
        <w:tc>
          <w:tcPr>
            <w:tcW w:w="708" w:type="dxa"/>
            <w:shd w:val="solid" w:color="FFFFFF" w:fill="auto"/>
          </w:tcPr>
          <w:p w14:paraId="5E732344"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70D9DFF3" w14:textId="77777777" w:rsidTr="005232C7">
        <w:trPr>
          <w:jc w:val="center"/>
        </w:trPr>
        <w:tc>
          <w:tcPr>
            <w:tcW w:w="800" w:type="dxa"/>
            <w:shd w:val="solid" w:color="FFFFFF" w:fill="auto"/>
          </w:tcPr>
          <w:p w14:paraId="25FFEEBD"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66767CBC"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6A9C325A" w14:textId="77777777" w:rsidR="00537B6A" w:rsidRPr="00AF5C2B" w:rsidRDefault="00537B6A" w:rsidP="005232C7">
            <w:pPr>
              <w:pStyle w:val="TAC"/>
              <w:keepNext w:val="0"/>
              <w:keepLines w:val="0"/>
              <w:rPr>
                <w:rFonts w:cs="Arial"/>
                <w:sz w:val="16"/>
                <w:szCs w:val="16"/>
              </w:rPr>
            </w:pPr>
            <w:r w:rsidRPr="00AF5C2B">
              <w:rPr>
                <w:rFonts w:cs="Arial"/>
                <w:sz w:val="16"/>
                <w:szCs w:val="16"/>
              </w:rPr>
              <w:t>S5-233580</w:t>
            </w:r>
          </w:p>
        </w:tc>
        <w:tc>
          <w:tcPr>
            <w:tcW w:w="425" w:type="dxa"/>
            <w:shd w:val="solid" w:color="FFFFFF" w:fill="auto"/>
          </w:tcPr>
          <w:p w14:paraId="0544A2C8"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35257E57"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7A6CA578"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3514F2F1" w14:textId="7503368A" w:rsidR="00537B6A" w:rsidRPr="00AF5C2B" w:rsidRDefault="00537B6A" w:rsidP="005232C7">
            <w:pPr>
              <w:pStyle w:val="TAL"/>
              <w:keepNext w:val="0"/>
              <w:keepLines w:val="0"/>
              <w:rPr>
                <w:rFonts w:cs="Arial"/>
                <w:sz w:val="16"/>
                <w:szCs w:val="16"/>
              </w:rPr>
            </w:pPr>
            <w:r w:rsidRPr="00AF5C2B">
              <w:rPr>
                <w:rFonts w:cs="Arial" w:hint="eastAsia"/>
                <w:sz w:val="16"/>
                <w:szCs w:val="16"/>
              </w:rPr>
              <w:t>Add</w:t>
            </w:r>
            <w:r w:rsidR="005232C7">
              <w:rPr>
                <w:rFonts w:cs="Arial"/>
                <w:sz w:val="16"/>
                <w:szCs w:val="16"/>
              </w:rPr>
              <w:t xml:space="preserve"> </w:t>
            </w:r>
            <w:r w:rsidRPr="00AF5C2B">
              <w:rPr>
                <w:rFonts w:cs="Arial"/>
                <w:sz w:val="16"/>
                <w:szCs w:val="16"/>
              </w:rPr>
              <w:t>solu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configuration</w:t>
            </w:r>
            <w:r w:rsidR="005232C7">
              <w:rPr>
                <w:rFonts w:cs="Arial"/>
                <w:sz w:val="16"/>
                <w:szCs w:val="16"/>
              </w:rPr>
              <w:t xml:space="preserve"> </w:t>
            </w:r>
            <w:r w:rsidRPr="00AF5C2B">
              <w:rPr>
                <w:rFonts w:cs="Arial"/>
                <w:sz w:val="16"/>
                <w:szCs w:val="16"/>
              </w:rPr>
              <w:t>of</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inference</w:t>
            </w:r>
          </w:p>
        </w:tc>
        <w:tc>
          <w:tcPr>
            <w:tcW w:w="708" w:type="dxa"/>
            <w:shd w:val="solid" w:color="FFFFFF" w:fill="auto"/>
          </w:tcPr>
          <w:p w14:paraId="7FB8D53F"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046FC2F0" w14:textId="77777777" w:rsidTr="005232C7">
        <w:trPr>
          <w:jc w:val="center"/>
        </w:trPr>
        <w:tc>
          <w:tcPr>
            <w:tcW w:w="800" w:type="dxa"/>
            <w:shd w:val="solid" w:color="FFFFFF" w:fill="auto"/>
          </w:tcPr>
          <w:p w14:paraId="71715619"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240101C8"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55AE2381" w14:textId="77777777" w:rsidR="00537B6A" w:rsidRPr="00AF5C2B" w:rsidRDefault="00537B6A" w:rsidP="005232C7">
            <w:pPr>
              <w:pStyle w:val="TAC"/>
              <w:keepNext w:val="0"/>
              <w:keepLines w:val="0"/>
              <w:rPr>
                <w:rFonts w:cs="Arial"/>
                <w:sz w:val="16"/>
                <w:szCs w:val="16"/>
              </w:rPr>
            </w:pPr>
            <w:r w:rsidRPr="00AF5C2B">
              <w:rPr>
                <w:rFonts w:cs="Arial"/>
                <w:sz w:val="16"/>
                <w:szCs w:val="16"/>
              </w:rPr>
              <w:t>S5-233588</w:t>
            </w:r>
          </w:p>
        </w:tc>
        <w:tc>
          <w:tcPr>
            <w:tcW w:w="425" w:type="dxa"/>
            <w:shd w:val="solid" w:color="FFFFFF" w:fill="auto"/>
          </w:tcPr>
          <w:p w14:paraId="14950181"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33676C15"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21AA40A4"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1B7E9358" w14:textId="5DF2B213" w:rsidR="00537B6A" w:rsidRPr="00AF5C2B" w:rsidRDefault="00537B6A" w:rsidP="005232C7">
            <w:pPr>
              <w:pStyle w:val="TAL"/>
              <w:keepNext w:val="0"/>
              <w:keepLines w:val="0"/>
              <w:rPr>
                <w:rFonts w:cs="Arial"/>
                <w:sz w:val="16"/>
                <w:szCs w:val="16"/>
              </w:rPr>
            </w:pPr>
            <w:r w:rsidRPr="00AF5C2B">
              <w:rPr>
                <w:rFonts w:cs="Arial"/>
                <w:sz w:val="16"/>
                <w:szCs w:val="16"/>
              </w:rPr>
              <w:t>Enhancement</w:t>
            </w:r>
            <w:r w:rsidR="005232C7">
              <w:rPr>
                <w:rFonts w:cs="Arial"/>
                <w:sz w:val="16"/>
                <w:szCs w:val="16"/>
              </w:rPr>
              <w:t xml:space="preserve"> </w:t>
            </w:r>
            <w:r w:rsidRPr="00AF5C2B">
              <w:rPr>
                <w:rFonts w:cs="Arial"/>
                <w:sz w:val="16"/>
                <w:szCs w:val="16"/>
              </w:rPr>
              <w:t>to</w:t>
            </w:r>
            <w:r w:rsidR="005232C7">
              <w:rPr>
                <w:rFonts w:cs="Arial"/>
                <w:sz w:val="16"/>
                <w:szCs w:val="16"/>
              </w:rPr>
              <w:t xml:space="preserve"> </w:t>
            </w:r>
            <w:r w:rsidRPr="00AF5C2B">
              <w:rPr>
                <w:rFonts w:cs="Arial"/>
                <w:sz w:val="16"/>
                <w:szCs w:val="16"/>
              </w:rPr>
              <w:t>solutions</w:t>
            </w:r>
            <w:r w:rsidR="005232C7">
              <w:rPr>
                <w:rFonts w:cs="Arial"/>
                <w:sz w:val="16"/>
                <w:szCs w:val="16"/>
              </w:rPr>
              <w:t xml:space="preserve"> </w:t>
            </w:r>
            <w:r w:rsidRPr="00AF5C2B">
              <w:rPr>
                <w:rFonts w:cs="Arial"/>
                <w:sz w:val="16"/>
                <w:szCs w:val="16"/>
              </w:rPr>
              <w:t>on</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trustworthiness</w:t>
            </w:r>
          </w:p>
        </w:tc>
        <w:tc>
          <w:tcPr>
            <w:tcW w:w="708" w:type="dxa"/>
            <w:shd w:val="solid" w:color="FFFFFF" w:fill="auto"/>
          </w:tcPr>
          <w:p w14:paraId="61E7608C"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08E66FE3" w14:textId="77777777" w:rsidTr="005232C7">
        <w:trPr>
          <w:jc w:val="center"/>
        </w:trPr>
        <w:tc>
          <w:tcPr>
            <w:tcW w:w="800" w:type="dxa"/>
            <w:shd w:val="solid" w:color="FFFFFF" w:fill="auto"/>
          </w:tcPr>
          <w:p w14:paraId="4E963020"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72C12BA4"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77B4219E" w14:textId="77777777" w:rsidR="00537B6A" w:rsidRPr="00AF5C2B" w:rsidRDefault="00537B6A" w:rsidP="005232C7">
            <w:pPr>
              <w:pStyle w:val="TAC"/>
              <w:keepNext w:val="0"/>
              <w:keepLines w:val="0"/>
              <w:rPr>
                <w:rFonts w:cs="Arial"/>
                <w:sz w:val="16"/>
                <w:szCs w:val="16"/>
              </w:rPr>
            </w:pPr>
            <w:r w:rsidRPr="00AF5C2B">
              <w:rPr>
                <w:rFonts w:cs="Arial"/>
                <w:sz w:val="16"/>
                <w:szCs w:val="16"/>
              </w:rPr>
              <w:t>S5-233589</w:t>
            </w:r>
          </w:p>
        </w:tc>
        <w:tc>
          <w:tcPr>
            <w:tcW w:w="425" w:type="dxa"/>
            <w:shd w:val="solid" w:color="FFFFFF" w:fill="auto"/>
          </w:tcPr>
          <w:p w14:paraId="547AB218"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020F1AC3"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18826EBA"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5EDE9EC7" w14:textId="19240C7C" w:rsidR="00537B6A" w:rsidRPr="00AF5C2B" w:rsidRDefault="00537B6A" w:rsidP="005232C7">
            <w:pPr>
              <w:pStyle w:val="TAL"/>
              <w:keepNext w:val="0"/>
              <w:keepLines w:val="0"/>
              <w:rPr>
                <w:rFonts w:cs="Arial"/>
                <w:sz w:val="16"/>
                <w:szCs w:val="16"/>
              </w:rPr>
            </w:pPr>
            <w:r w:rsidRPr="00AF5C2B">
              <w:rPr>
                <w:rFonts w:cs="Arial"/>
                <w:sz w:val="16"/>
                <w:szCs w:val="16"/>
              </w:rPr>
              <w:t>Evaluation</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AI/ML</w:t>
            </w:r>
            <w:r w:rsidR="005232C7">
              <w:rPr>
                <w:rFonts w:cs="Arial"/>
                <w:sz w:val="16"/>
                <w:szCs w:val="16"/>
              </w:rPr>
              <w:t xml:space="preserve"> </w:t>
            </w:r>
            <w:r w:rsidRPr="00AF5C2B">
              <w:rPr>
                <w:rFonts w:cs="Arial"/>
                <w:sz w:val="16"/>
                <w:szCs w:val="16"/>
              </w:rPr>
              <w:t>trustworthiness</w:t>
            </w:r>
            <w:r w:rsidR="005232C7">
              <w:rPr>
                <w:rFonts w:cs="Arial"/>
                <w:sz w:val="16"/>
                <w:szCs w:val="16"/>
              </w:rPr>
              <w:t xml:space="preserve">  </w:t>
            </w:r>
          </w:p>
        </w:tc>
        <w:tc>
          <w:tcPr>
            <w:tcW w:w="708" w:type="dxa"/>
            <w:shd w:val="solid" w:color="FFFFFF" w:fill="auto"/>
          </w:tcPr>
          <w:p w14:paraId="1D7E1488"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192A20FB" w14:textId="77777777" w:rsidTr="005232C7">
        <w:trPr>
          <w:jc w:val="center"/>
        </w:trPr>
        <w:tc>
          <w:tcPr>
            <w:tcW w:w="800" w:type="dxa"/>
            <w:shd w:val="solid" w:color="FFFFFF" w:fill="auto"/>
          </w:tcPr>
          <w:p w14:paraId="0B5F2013" w14:textId="77777777" w:rsidR="00537B6A" w:rsidRPr="00AF5C2B" w:rsidRDefault="00537B6A" w:rsidP="005232C7">
            <w:pPr>
              <w:pStyle w:val="TAC"/>
              <w:keepNext w:val="0"/>
              <w:keepLines w:val="0"/>
              <w:rPr>
                <w:rFonts w:cs="Arial"/>
                <w:sz w:val="16"/>
                <w:szCs w:val="16"/>
              </w:rPr>
            </w:pPr>
            <w:r w:rsidRPr="00AF5C2B">
              <w:rPr>
                <w:rFonts w:cs="Arial"/>
                <w:sz w:val="16"/>
                <w:szCs w:val="16"/>
              </w:rPr>
              <w:t>2023-04</w:t>
            </w:r>
          </w:p>
        </w:tc>
        <w:tc>
          <w:tcPr>
            <w:tcW w:w="862" w:type="dxa"/>
            <w:shd w:val="solid" w:color="FFFFFF" w:fill="auto"/>
          </w:tcPr>
          <w:p w14:paraId="5B5E2CC0" w14:textId="77777777" w:rsidR="00537B6A" w:rsidRPr="00AF5C2B" w:rsidRDefault="00537B6A" w:rsidP="005232C7">
            <w:pPr>
              <w:pStyle w:val="TAC"/>
              <w:keepNext w:val="0"/>
              <w:keepLines w:val="0"/>
              <w:rPr>
                <w:rFonts w:cs="Arial"/>
                <w:sz w:val="16"/>
                <w:szCs w:val="16"/>
              </w:rPr>
            </w:pPr>
            <w:r w:rsidRPr="00AF5C2B">
              <w:rPr>
                <w:rFonts w:cs="Arial"/>
                <w:sz w:val="16"/>
                <w:szCs w:val="16"/>
              </w:rPr>
              <w:t>SA5#148e</w:t>
            </w:r>
          </w:p>
        </w:tc>
        <w:tc>
          <w:tcPr>
            <w:tcW w:w="1032" w:type="dxa"/>
            <w:shd w:val="solid" w:color="FFFFFF" w:fill="auto"/>
          </w:tcPr>
          <w:p w14:paraId="46E7B643" w14:textId="77777777" w:rsidR="00537B6A" w:rsidRPr="00AF5C2B" w:rsidRDefault="00537B6A" w:rsidP="005232C7">
            <w:pPr>
              <w:pStyle w:val="TAC"/>
              <w:keepNext w:val="0"/>
              <w:keepLines w:val="0"/>
              <w:rPr>
                <w:rFonts w:cs="Arial"/>
                <w:sz w:val="16"/>
                <w:szCs w:val="16"/>
              </w:rPr>
            </w:pPr>
            <w:r w:rsidRPr="00AF5C2B">
              <w:rPr>
                <w:rFonts w:cs="Arial"/>
                <w:sz w:val="16"/>
                <w:szCs w:val="16"/>
              </w:rPr>
              <w:t>S5-233383</w:t>
            </w:r>
          </w:p>
        </w:tc>
        <w:tc>
          <w:tcPr>
            <w:tcW w:w="425" w:type="dxa"/>
            <w:shd w:val="solid" w:color="FFFFFF" w:fill="auto"/>
          </w:tcPr>
          <w:p w14:paraId="4248137D" w14:textId="77777777" w:rsidR="00537B6A" w:rsidRPr="00AF5C2B" w:rsidRDefault="00537B6A" w:rsidP="005232C7">
            <w:pPr>
              <w:pStyle w:val="TAL"/>
              <w:keepNext w:val="0"/>
              <w:keepLines w:val="0"/>
              <w:rPr>
                <w:rFonts w:cs="Arial"/>
                <w:sz w:val="16"/>
                <w:szCs w:val="16"/>
              </w:rPr>
            </w:pPr>
            <w:r w:rsidRPr="00AF5C2B">
              <w:rPr>
                <w:rFonts w:cs="Arial"/>
                <w:sz w:val="16"/>
                <w:szCs w:val="16"/>
              </w:rPr>
              <w:t>-</w:t>
            </w:r>
          </w:p>
        </w:tc>
        <w:tc>
          <w:tcPr>
            <w:tcW w:w="496" w:type="dxa"/>
            <w:shd w:val="solid" w:color="FFFFFF" w:fill="auto"/>
          </w:tcPr>
          <w:p w14:paraId="62207282" w14:textId="77777777" w:rsidR="00537B6A" w:rsidRPr="00AF5C2B" w:rsidRDefault="00537B6A" w:rsidP="005232C7">
            <w:pPr>
              <w:pStyle w:val="TAR"/>
              <w:keepNext w:val="0"/>
              <w:keepLines w:val="0"/>
              <w:rPr>
                <w:rFonts w:cs="Arial"/>
                <w:sz w:val="16"/>
                <w:szCs w:val="16"/>
              </w:rPr>
            </w:pPr>
            <w:r w:rsidRPr="00AF5C2B">
              <w:rPr>
                <w:rFonts w:cs="Arial"/>
                <w:sz w:val="16"/>
                <w:szCs w:val="16"/>
              </w:rPr>
              <w:t>-</w:t>
            </w:r>
          </w:p>
        </w:tc>
        <w:tc>
          <w:tcPr>
            <w:tcW w:w="425" w:type="dxa"/>
            <w:shd w:val="solid" w:color="FFFFFF" w:fill="auto"/>
          </w:tcPr>
          <w:p w14:paraId="11D5C5BD" w14:textId="77777777" w:rsidR="00537B6A" w:rsidRPr="00AF5C2B" w:rsidRDefault="00537B6A" w:rsidP="005232C7">
            <w:pPr>
              <w:pStyle w:val="TAC"/>
              <w:keepNext w:val="0"/>
              <w:keepLines w:val="0"/>
              <w:rPr>
                <w:rFonts w:cs="Arial"/>
                <w:sz w:val="16"/>
                <w:szCs w:val="16"/>
              </w:rPr>
            </w:pPr>
            <w:r w:rsidRPr="00AF5C2B">
              <w:rPr>
                <w:rFonts w:cs="Arial"/>
                <w:sz w:val="16"/>
                <w:szCs w:val="16"/>
              </w:rPr>
              <w:t>-</w:t>
            </w:r>
          </w:p>
        </w:tc>
        <w:tc>
          <w:tcPr>
            <w:tcW w:w="4962" w:type="dxa"/>
            <w:shd w:val="solid" w:color="FFFFFF" w:fill="auto"/>
          </w:tcPr>
          <w:p w14:paraId="510F9556" w14:textId="189F17CE" w:rsidR="00537B6A" w:rsidRPr="00AF5C2B" w:rsidRDefault="00537B6A" w:rsidP="005232C7">
            <w:pPr>
              <w:pStyle w:val="TAL"/>
              <w:keepNext w:val="0"/>
              <w:keepLines w:val="0"/>
              <w:rPr>
                <w:rFonts w:cs="Arial"/>
                <w:sz w:val="16"/>
                <w:szCs w:val="16"/>
              </w:rPr>
            </w:pPr>
            <w:r w:rsidRPr="00AF5C2B">
              <w:rPr>
                <w:rFonts w:cs="Arial"/>
                <w:sz w:val="16"/>
                <w:szCs w:val="16"/>
              </w:rPr>
              <w:t>Further</w:t>
            </w:r>
            <w:r w:rsidR="005232C7">
              <w:rPr>
                <w:rFonts w:cs="Arial"/>
                <w:sz w:val="16"/>
                <w:szCs w:val="16"/>
              </w:rPr>
              <w:t xml:space="preserve"> </w:t>
            </w:r>
            <w:r w:rsidRPr="00AF5C2B">
              <w:rPr>
                <w:rFonts w:cs="Arial"/>
                <w:sz w:val="16"/>
                <w:szCs w:val="16"/>
              </w:rPr>
              <w:t>clarifications</w:t>
            </w:r>
            <w:r w:rsidR="005232C7">
              <w:rPr>
                <w:rFonts w:cs="Arial"/>
                <w:sz w:val="16"/>
                <w:szCs w:val="16"/>
              </w:rPr>
              <w:t xml:space="preserve"> </w:t>
            </w:r>
            <w:r w:rsidRPr="00AF5C2B">
              <w:rPr>
                <w:rFonts w:cs="Arial"/>
                <w:sz w:val="16"/>
                <w:szCs w:val="16"/>
              </w:rPr>
              <w:t>and</w:t>
            </w:r>
            <w:r w:rsidR="005232C7">
              <w:rPr>
                <w:rFonts w:cs="Arial"/>
                <w:sz w:val="16"/>
                <w:szCs w:val="16"/>
              </w:rPr>
              <w:t xml:space="preserve"> </w:t>
            </w:r>
            <w:r w:rsidRPr="00AF5C2B">
              <w:rPr>
                <w:rFonts w:cs="Arial"/>
                <w:sz w:val="16"/>
                <w:szCs w:val="16"/>
              </w:rPr>
              <w:t>corrections</w:t>
            </w:r>
            <w:r w:rsidR="005232C7">
              <w:rPr>
                <w:rFonts w:cs="Arial"/>
                <w:sz w:val="16"/>
                <w:szCs w:val="16"/>
              </w:rPr>
              <w:t xml:space="preserve"> </w:t>
            </w:r>
            <w:r w:rsidRPr="00AF5C2B">
              <w:rPr>
                <w:rFonts w:cs="Arial"/>
                <w:sz w:val="16"/>
                <w:szCs w:val="16"/>
              </w:rPr>
              <w:t>to</w:t>
            </w:r>
            <w:r w:rsidR="005232C7">
              <w:rPr>
                <w:rFonts w:cs="Arial"/>
                <w:sz w:val="16"/>
                <w:szCs w:val="16"/>
              </w:rPr>
              <w:t xml:space="preserve"> </w:t>
            </w:r>
            <w:r w:rsidRPr="00AF5C2B">
              <w:rPr>
                <w:rFonts w:cs="Arial"/>
                <w:sz w:val="16"/>
                <w:szCs w:val="16"/>
              </w:rPr>
              <w:t>deployment</w:t>
            </w:r>
            <w:r w:rsidR="005232C7">
              <w:rPr>
                <w:rFonts w:cs="Arial"/>
                <w:sz w:val="16"/>
                <w:szCs w:val="16"/>
              </w:rPr>
              <w:t xml:space="preserve"> </w:t>
            </w:r>
            <w:r w:rsidRPr="00AF5C2B">
              <w:rPr>
                <w:rFonts w:cs="Arial"/>
                <w:sz w:val="16"/>
                <w:szCs w:val="16"/>
              </w:rPr>
              <w:t>scenarios</w:t>
            </w:r>
          </w:p>
        </w:tc>
        <w:tc>
          <w:tcPr>
            <w:tcW w:w="708" w:type="dxa"/>
            <w:shd w:val="solid" w:color="FFFFFF" w:fill="auto"/>
          </w:tcPr>
          <w:p w14:paraId="5DE0EE7D" w14:textId="77777777" w:rsidR="00537B6A" w:rsidRPr="00AF5C2B" w:rsidRDefault="00537B6A" w:rsidP="005232C7">
            <w:pPr>
              <w:pStyle w:val="TAC"/>
              <w:keepNext w:val="0"/>
              <w:keepLines w:val="0"/>
              <w:rPr>
                <w:rFonts w:cs="Arial"/>
                <w:sz w:val="16"/>
                <w:szCs w:val="16"/>
              </w:rPr>
            </w:pPr>
            <w:r w:rsidRPr="00AF5C2B">
              <w:rPr>
                <w:rFonts w:cs="Arial"/>
                <w:sz w:val="16"/>
                <w:szCs w:val="16"/>
              </w:rPr>
              <w:t>1.2.0</w:t>
            </w:r>
          </w:p>
        </w:tc>
      </w:tr>
      <w:tr w:rsidR="00537B6A" w:rsidRPr="00AF5C2B" w14:paraId="1287207F" w14:textId="77777777" w:rsidTr="005232C7">
        <w:trPr>
          <w:jc w:val="center"/>
        </w:trPr>
        <w:tc>
          <w:tcPr>
            <w:tcW w:w="800" w:type="dxa"/>
            <w:shd w:val="solid" w:color="FFFFFF" w:fill="auto"/>
          </w:tcPr>
          <w:p w14:paraId="115378D2" w14:textId="0F6DED24" w:rsidR="00537B6A" w:rsidRPr="00AF5C2B" w:rsidRDefault="00537B6A" w:rsidP="005232C7">
            <w:pPr>
              <w:pStyle w:val="TAC"/>
              <w:keepNext w:val="0"/>
              <w:keepLines w:val="0"/>
              <w:rPr>
                <w:rFonts w:cs="Arial"/>
                <w:sz w:val="16"/>
                <w:szCs w:val="16"/>
              </w:rPr>
            </w:pPr>
            <w:r w:rsidRPr="00AF5C2B">
              <w:rPr>
                <w:rFonts w:cs="Arial"/>
                <w:sz w:val="16"/>
                <w:szCs w:val="16"/>
              </w:rPr>
              <w:t>2023-09</w:t>
            </w:r>
          </w:p>
        </w:tc>
        <w:tc>
          <w:tcPr>
            <w:tcW w:w="862" w:type="dxa"/>
            <w:shd w:val="solid" w:color="FFFFFF" w:fill="auto"/>
          </w:tcPr>
          <w:p w14:paraId="4A4ED838" w14:textId="292FB7A6" w:rsidR="00537B6A" w:rsidRPr="00AF5C2B" w:rsidRDefault="00537B6A" w:rsidP="005232C7">
            <w:pPr>
              <w:pStyle w:val="TAC"/>
              <w:keepNext w:val="0"/>
              <w:keepLines w:val="0"/>
              <w:rPr>
                <w:rFonts w:cs="Arial"/>
                <w:sz w:val="16"/>
                <w:szCs w:val="16"/>
              </w:rPr>
            </w:pPr>
            <w:r w:rsidRPr="00AF5C2B">
              <w:rPr>
                <w:rFonts w:cs="Arial"/>
                <w:sz w:val="16"/>
                <w:szCs w:val="16"/>
              </w:rPr>
              <w:t>SA</w:t>
            </w:r>
            <w:r w:rsidR="00762A38" w:rsidRPr="00AF5C2B">
              <w:rPr>
                <w:rFonts w:cs="Arial"/>
                <w:sz w:val="16"/>
                <w:szCs w:val="16"/>
              </w:rPr>
              <w:t>#101</w:t>
            </w:r>
          </w:p>
        </w:tc>
        <w:tc>
          <w:tcPr>
            <w:tcW w:w="1032" w:type="dxa"/>
            <w:shd w:val="solid" w:color="FFFFFF" w:fill="auto"/>
          </w:tcPr>
          <w:p w14:paraId="4DC9C492" w14:textId="150CBD17" w:rsidR="00537B6A" w:rsidRPr="00AF5C2B" w:rsidRDefault="00762A38" w:rsidP="005232C7">
            <w:pPr>
              <w:pStyle w:val="TAC"/>
              <w:keepNext w:val="0"/>
              <w:keepLines w:val="0"/>
              <w:rPr>
                <w:rFonts w:cs="Arial"/>
                <w:sz w:val="16"/>
                <w:szCs w:val="16"/>
              </w:rPr>
            </w:pPr>
            <w:r w:rsidRPr="00AF5C2B">
              <w:rPr>
                <w:rFonts w:cs="Arial"/>
                <w:sz w:val="16"/>
                <w:szCs w:val="16"/>
              </w:rPr>
              <w:t>SP-230929</w:t>
            </w:r>
          </w:p>
        </w:tc>
        <w:tc>
          <w:tcPr>
            <w:tcW w:w="425" w:type="dxa"/>
            <w:shd w:val="solid" w:color="FFFFFF" w:fill="auto"/>
          </w:tcPr>
          <w:p w14:paraId="5086E1EA" w14:textId="77777777" w:rsidR="00537B6A" w:rsidRPr="00AF5C2B" w:rsidRDefault="00537B6A" w:rsidP="005232C7">
            <w:pPr>
              <w:pStyle w:val="TAL"/>
              <w:keepNext w:val="0"/>
              <w:keepLines w:val="0"/>
              <w:rPr>
                <w:rFonts w:cs="Arial"/>
                <w:sz w:val="16"/>
                <w:szCs w:val="16"/>
              </w:rPr>
            </w:pPr>
          </w:p>
        </w:tc>
        <w:tc>
          <w:tcPr>
            <w:tcW w:w="496" w:type="dxa"/>
            <w:shd w:val="solid" w:color="FFFFFF" w:fill="auto"/>
          </w:tcPr>
          <w:p w14:paraId="6195B5C8" w14:textId="77777777" w:rsidR="00537B6A" w:rsidRPr="00AF5C2B" w:rsidRDefault="00537B6A" w:rsidP="005232C7">
            <w:pPr>
              <w:pStyle w:val="TAR"/>
              <w:keepNext w:val="0"/>
              <w:keepLines w:val="0"/>
              <w:rPr>
                <w:rFonts w:cs="Arial"/>
                <w:sz w:val="16"/>
                <w:szCs w:val="16"/>
              </w:rPr>
            </w:pPr>
          </w:p>
        </w:tc>
        <w:tc>
          <w:tcPr>
            <w:tcW w:w="425" w:type="dxa"/>
            <w:shd w:val="solid" w:color="FFFFFF" w:fill="auto"/>
          </w:tcPr>
          <w:p w14:paraId="476BA973" w14:textId="77777777" w:rsidR="00537B6A" w:rsidRPr="00AF5C2B" w:rsidRDefault="00537B6A" w:rsidP="005232C7">
            <w:pPr>
              <w:pStyle w:val="TAC"/>
              <w:keepNext w:val="0"/>
              <w:keepLines w:val="0"/>
              <w:rPr>
                <w:rFonts w:cs="Arial"/>
                <w:sz w:val="16"/>
                <w:szCs w:val="16"/>
              </w:rPr>
            </w:pPr>
          </w:p>
        </w:tc>
        <w:tc>
          <w:tcPr>
            <w:tcW w:w="4962" w:type="dxa"/>
            <w:shd w:val="solid" w:color="FFFFFF" w:fill="auto"/>
          </w:tcPr>
          <w:p w14:paraId="08507AEB" w14:textId="024B2A55" w:rsidR="00537B6A" w:rsidRPr="00AF5C2B" w:rsidRDefault="00762A38" w:rsidP="005232C7">
            <w:pPr>
              <w:pStyle w:val="TAL"/>
              <w:keepNext w:val="0"/>
              <w:keepLines w:val="0"/>
              <w:rPr>
                <w:rFonts w:cs="Arial"/>
                <w:sz w:val="16"/>
                <w:szCs w:val="16"/>
              </w:rPr>
            </w:pPr>
            <w:r w:rsidRPr="00AF5C2B">
              <w:rPr>
                <w:rFonts w:cs="Arial"/>
                <w:sz w:val="16"/>
                <w:szCs w:val="16"/>
              </w:rPr>
              <w:t>Presented</w:t>
            </w:r>
            <w:r w:rsidR="005232C7">
              <w:rPr>
                <w:rFonts w:cs="Arial"/>
                <w:sz w:val="16"/>
                <w:szCs w:val="16"/>
              </w:rPr>
              <w:t xml:space="preserve"> </w:t>
            </w:r>
            <w:r w:rsidRPr="00AF5C2B">
              <w:rPr>
                <w:rFonts w:cs="Arial"/>
                <w:sz w:val="16"/>
                <w:szCs w:val="16"/>
              </w:rPr>
              <w:t>for</w:t>
            </w:r>
            <w:r w:rsidR="005232C7">
              <w:rPr>
                <w:rFonts w:cs="Arial"/>
                <w:sz w:val="16"/>
                <w:szCs w:val="16"/>
              </w:rPr>
              <w:t xml:space="preserve"> </w:t>
            </w:r>
            <w:r w:rsidRPr="00AF5C2B">
              <w:rPr>
                <w:rFonts w:cs="Arial"/>
                <w:sz w:val="16"/>
                <w:szCs w:val="16"/>
              </w:rPr>
              <w:t>approval</w:t>
            </w:r>
          </w:p>
        </w:tc>
        <w:tc>
          <w:tcPr>
            <w:tcW w:w="708" w:type="dxa"/>
            <w:shd w:val="solid" w:color="FFFFFF" w:fill="auto"/>
          </w:tcPr>
          <w:p w14:paraId="1288508E" w14:textId="52A0D5E7" w:rsidR="00537B6A" w:rsidRPr="00AF5C2B" w:rsidRDefault="00762A38" w:rsidP="005232C7">
            <w:pPr>
              <w:pStyle w:val="TAC"/>
              <w:keepNext w:val="0"/>
              <w:keepLines w:val="0"/>
              <w:rPr>
                <w:rFonts w:cs="Arial"/>
                <w:sz w:val="16"/>
                <w:szCs w:val="16"/>
              </w:rPr>
            </w:pPr>
            <w:r w:rsidRPr="00AF5C2B">
              <w:rPr>
                <w:rFonts w:cs="Arial"/>
                <w:sz w:val="16"/>
                <w:szCs w:val="16"/>
              </w:rPr>
              <w:t>2.0.0</w:t>
            </w:r>
          </w:p>
        </w:tc>
      </w:tr>
      <w:tr w:rsidR="00267CBB" w:rsidRPr="00AF5C2B" w14:paraId="2104E9EB" w14:textId="77777777" w:rsidTr="005232C7">
        <w:trPr>
          <w:jc w:val="center"/>
        </w:trPr>
        <w:tc>
          <w:tcPr>
            <w:tcW w:w="800" w:type="dxa"/>
            <w:shd w:val="solid" w:color="FFFFFF" w:fill="auto"/>
          </w:tcPr>
          <w:p w14:paraId="40B9410D" w14:textId="68635A93" w:rsidR="00267CBB" w:rsidRPr="00AF5C2B" w:rsidRDefault="00267CBB" w:rsidP="00267CBB">
            <w:pPr>
              <w:pStyle w:val="TAC"/>
              <w:keepNext w:val="0"/>
              <w:keepLines w:val="0"/>
              <w:rPr>
                <w:rFonts w:cs="Arial"/>
                <w:sz w:val="16"/>
                <w:szCs w:val="16"/>
              </w:rPr>
            </w:pPr>
            <w:r w:rsidRPr="00AF5C2B">
              <w:rPr>
                <w:rFonts w:cs="Arial"/>
                <w:sz w:val="16"/>
                <w:szCs w:val="16"/>
              </w:rPr>
              <w:t>2023-09</w:t>
            </w:r>
          </w:p>
        </w:tc>
        <w:tc>
          <w:tcPr>
            <w:tcW w:w="862" w:type="dxa"/>
            <w:shd w:val="solid" w:color="FFFFFF" w:fill="auto"/>
          </w:tcPr>
          <w:p w14:paraId="1E017780" w14:textId="4696B87B" w:rsidR="00267CBB" w:rsidRPr="00AF5C2B" w:rsidRDefault="00267CBB" w:rsidP="00267CBB">
            <w:pPr>
              <w:pStyle w:val="TAC"/>
              <w:keepNext w:val="0"/>
              <w:keepLines w:val="0"/>
              <w:rPr>
                <w:rFonts w:cs="Arial"/>
                <w:sz w:val="16"/>
                <w:szCs w:val="16"/>
              </w:rPr>
            </w:pPr>
            <w:r w:rsidRPr="00AF5C2B">
              <w:rPr>
                <w:rFonts w:cs="Arial"/>
                <w:sz w:val="16"/>
                <w:szCs w:val="16"/>
              </w:rPr>
              <w:t>SA#101</w:t>
            </w:r>
          </w:p>
        </w:tc>
        <w:tc>
          <w:tcPr>
            <w:tcW w:w="1032" w:type="dxa"/>
            <w:shd w:val="solid" w:color="FFFFFF" w:fill="auto"/>
          </w:tcPr>
          <w:p w14:paraId="395232EE" w14:textId="77777777" w:rsidR="00267CBB" w:rsidRPr="00AF5C2B" w:rsidRDefault="00267CBB" w:rsidP="00267CBB">
            <w:pPr>
              <w:pStyle w:val="TAC"/>
              <w:keepNext w:val="0"/>
              <w:keepLines w:val="0"/>
              <w:rPr>
                <w:rFonts w:cs="Arial"/>
                <w:sz w:val="16"/>
                <w:szCs w:val="16"/>
              </w:rPr>
            </w:pPr>
          </w:p>
        </w:tc>
        <w:tc>
          <w:tcPr>
            <w:tcW w:w="425" w:type="dxa"/>
            <w:shd w:val="solid" w:color="FFFFFF" w:fill="auto"/>
          </w:tcPr>
          <w:p w14:paraId="2178AE9A" w14:textId="77777777" w:rsidR="00267CBB" w:rsidRPr="00AF5C2B" w:rsidRDefault="00267CBB" w:rsidP="00267CBB">
            <w:pPr>
              <w:pStyle w:val="TAL"/>
              <w:keepNext w:val="0"/>
              <w:keepLines w:val="0"/>
              <w:rPr>
                <w:rFonts w:cs="Arial"/>
                <w:sz w:val="16"/>
                <w:szCs w:val="16"/>
              </w:rPr>
            </w:pPr>
          </w:p>
        </w:tc>
        <w:tc>
          <w:tcPr>
            <w:tcW w:w="496" w:type="dxa"/>
            <w:shd w:val="solid" w:color="FFFFFF" w:fill="auto"/>
          </w:tcPr>
          <w:p w14:paraId="2DCF1121" w14:textId="77777777" w:rsidR="00267CBB" w:rsidRPr="00AF5C2B" w:rsidRDefault="00267CBB" w:rsidP="00267CBB">
            <w:pPr>
              <w:pStyle w:val="TAR"/>
              <w:keepNext w:val="0"/>
              <w:keepLines w:val="0"/>
              <w:rPr>
                <w:rFonts w:cs="Arial"/>
                <w:sz w:val="16"/>
                <w:szCs w:val="16"/>
              </w:rPr>
            </w:pPr>
          </w:p>
        </w:tc>
        <w:tc>
          <w:tcPr>
            <w:tcW w:w="425" w:type="dxa"/>
            <w:shd w:val="solid" w:color="FFFFFF" w:fill="auto"/>
          </w:tcPr>
          <w:p w14:paraId="7BD0E7E4" w14:textId="77777777" w:rsidR="00267CBB" w:rsidRPr="00AF5C2B" w:rsidRDefault="00267CBB" w:rsidP="00267CBB">
            <w:pPr>
              <w:pStyle w:val="TAC"/>
              <w:keepNext w:val="0"/>
              <w:keepLines w:val="0"/>
              <w:rPr>
                <w:rFonts w:cs="Arial"/>
                <w:sz w:val="16"/>
                <w:szCs w:val="16"/>
              </w:rPr>
            </w:pPr>
          </w:p>
        </w:tc>
        <w:tc>
          <w:tcPr>
            <w:tcW w:w="4962" w:type="dxa"/>
            <w:shd w:val="solid" w:color="FFFFFF" w:fill="auto"/>
          </w:tcPr>
          <w:p w14:paraId="185D0BEB" w14:textId="0291AF8B" w:rsidR="00267CBB" w:rsidRPr="00AF5C2B" w:rsidRDefault="00267CBB" w:rsidP="00267CBB">
            <w:pPr>
              <w:pStyle w:val="TAL"/>
              <w:keepNext w:val="0"/>
              <w:keepLines w:val="0"/>
              <w:rPr>
                <w:rFonts w:cs="Arial"/>
                <w:sz w:val="16"/>
                <w:szCs w:val="16"/>
              </w:rPr>
            </w:pPr>
            <w:r>
              <w:rPr>
                <w:rFonts w:cs="Arial"/>
                <w:sz w:val="16"/>
                <w:szCs w:val="16"/>
              </w:rPr>
              <w:t>EditHelp review and upgrade to change control version</w:t>
            </w:r>
          </w:p>
        </w:tc>
        <w:tc>
          <w:tcPr>
            <w:tcW w:w="708" w:type="dxa"/>
            <w:shd w:val="solid" w:color="FFFFFF" w:fill="auto"/>
          </w:tcPr>
          <w:p w14:paraId="449EF40A" w14:textId="4D642614" w:rsidR="00267CBB" w:rsidRPr="00AF5C2B" w:rsidRDefault="00267CBB" w:rsidP="00267CBB">
            <w:pPr>
              <w:pStyle w:val="TAC"/>
              <w:keepNext w:val="0"/>
              <w:keepLines w:val="0"/>
              <w:rPr>
                <w:rFonts w:cs="Arial"/>
                <w:sz w:val="16"/>
                <w:szCs w:val="16"/>
              </w:rPr>
            </w:pPr>
            <w:r>
              <w:rPr>
                <w:rFonts w:cs="Arial"/>
                <w:sz w:val="16"/>
                <w:szCs w:val="16"/>
              </w:rPr>
              <w:t>18.0.0</w:t>
            </w:r>
          </w:p>
        </w:tc>
      </w:tr>
      <w:tr w:rsidR="00760361" w:rsidRPr="00AF5C2B" w14:paraId="0F486E73" w14:textId="77777777" w:rsidTr="005232C7">
        <w:trPr>
          <w:jc w:val="center"/>
          <w:ins w:id="1906" w:author="28.908_CR0009R1_(Rel-18)_FS_AIML_MGMT" w:date="2024-09-05T14:55:00Z"/>
        </w:trPr>
        <w:tc>
          <w:tcPr>
            <w:tcW w:w="800" w:type="dxa"/>
            <w:shd w:val="solid" w:color="FFFFFF" w:fill="auto"/>
          </w:tcPr>
          <w:p w14:paraId="0169BEB3" w14:textId="68C1DB6F" w:rsidR="00760361" w:rsidRPr="00AF5C2B" w:rsidRDefault="00760361" w:rsidP="00267CBB">
            <w:pPr>
              <w:pStyle w:val="TAC"/>
              <w:keepNext w:val="0"/>
              <w:keepLines w:val="0"/>
              <w:rPr>
                <w:ins w:id="1907" w:author="28.908_CR0009R1_(Rel-18)_FS_AIML_MGMT" w:date="2024-09-05T14:55:00Z"/>
                <w:rFonts w:cs="Arial"/>
                <w:sz w:val="16"/>
                <w:szCs w:val="16"/>
              </w:rPr>
            </w:pPr>
            <w:ins w:id="1908" w:author="28.908_CR0009R1_(Rel-18)_FS_AIML_MGMT" w:date="2024-09-05T14:55:00Z">
              <w:r>
                <w:rPr>
                  <w:rFonts w:cs="Arial"/>
                  <w:sz w:val="16"/>
                  <w:szCs w:val="16"/>
                </w:rPr>
                <w:t>2024-09</w:t>
              </w:r>
            </w:ins>
          </w:p>
        </w:tc>
        <w:tc>
          <w:tcPr>
            <w:tcW w:w="862" w:type="dxa"/>
            <w:shd w:val="solid" w:color="FFFFFF" w:fill="auto"/>
          </w:tcPr>
          <w:p w14:paraId="50C59199" w14:textId="700C3139" w:rsidR="00760361" w:rsidRPr="00AF5C2B" w:rsidRDefault="00760361" w:rsidP="00267CBB">
            <w:pPr>
              <w:pStyle w:val="TAC"/>
              <w:keepNext w:val="0"/>
              <w:keepLines w:val="0"/>
              <w:rPr>
                <w:ins w:id="1909" w:author="28.908_CR0009R1_(Rel-18)_FS_AIML_MGMT" w:date="2024-09-05T14:55:00Z"/>
                <w:rFonts w:cs="Arial"/>
                <w:sz w:val="16"/>
                <w:szCs w:val="16"/>
              </w:rPr>
            </w:pPr>
            <w:ins w:id="1910" w:author="28.908_CR0009R1_(Rel-18)_FS_AIML_MGMT" w:date="2024-09-05T14:55:00Z">
              <w:r>
                <w:rPr>
                  <w:rFonts w:cs="Arial"/>
                  <w:sz w:val="16"/>
                  <w:szCs w:val="16"/>
                </w:rPr>
                <w:t>SA#105</w:t>
              </w:r>
            </w:ins>
          </w:p>
        </w:tc>
        <w:tc>
          <w:tcPr>
            <w:tcW w:w="1032" w:type="dxa"/>
            <w:shd w:val="solid" w:color="FFFFFF" w:fill="auto"/>
          </w:tcPr>
          <w:p w14:paraId="466F79BE" w14:textId="1807DFFD" w:rsidR="00760361" w:rsidRPr="00AF5C2B" w:rsidRDefault="00760361" w:rsidP="00267CBB">
            <w:pPr>
              <w:pStyle w:val="TAC"/>
              <w:keepNext w:val="0"/>
              <w:keepLines w:val="0"/>
              <w:rPr>
                <w:ins w:id="1911" w:author="28.908_CR0009R1_(Rel-18)_FS_AIML_MGMT" w:date="2024-09-05T14:55:00Z"/>
                <w:rFonts w:cs="Arial"/>
                <w:sz w:val="16"/>
                <w:szCs w:val="16"/>
              </w:rPr>
            </w:pPr>
            <w:ins w:id="1912" w:author="28.908_CR0009R1_(Rel-18)_FS_AIML_MGMT" w:date="2024-09-05T14:55:00Z">
              <w:r w:rsidRPr="00760361">
                <w:rPr>
                  <w:rFonts w:cs="Arial"/>
                  <w:sz w:val="16"/>
                  <w:szCs w:val="16"/>
                </w:rPr>
                <w:t>SP-241197</w:t>
              </w:r>
            </w:ins>
          </w:p>
        </w:tc>
        <w:tc>
          <w:tcPr>
            <w:tcW w:w="425" w:type="dxa"/>
            <w:shd w:val="solid" w:color="FFFFFF" w:fill="auto"/>
          </w:tcPr>
          <w:p w14:paraId="3D9E4730" w14:textId="1EC95A3C" w:rsidR="00760361" w:rsidRPr="00AF5C2B" w:rsidRDefault="00760361" w:rsidP="00267CBB">
            <w:pPr>
              <w:pStyle w:val="TAL"/>
              <w:keepNext w:val="0"/>
              <w:keepLines w:val="0"/>
              <w:rPr>
                <w:ins w:id="1913" w:author="28.908_CR0009R1_(Rel-18)_FS_AIML_MGMT" w:date="2024-09-05T14:55:00Z"/>
                <w:rFonts w:cs="Arial"/>
                <w:sz w:val="16"/>
                <w:szCs w:val="16"/>
              </w:rPr>
            </w:pPr>
            <w:ins w:id="1914" w:author="28.908_CR0009R1_(Rel-18)_FS_AIML_MGMT" w:date="2024-09-05T14:55:00Z">
              <w:r>
                <w:rPr>
                  <w:rFonts w:cs="Arial"/>
                  <w:sz w:val="16"/>
                  <w:szCs w:val="16"/>
                </w:rPr>
                <w:t>0009</w:t>
              </w:r>
            </w:ins>
          </w:p>
        </w:tc>
        <w:tc>
          <w:tcPr>
            <w:tcW w:w="496" w:type="dxa"/>
            <w:shd w:val="solid" w:color="FFFFFF" w:fill="auto"/>
          </w:tcPr>
          <w:p w14:paraId="7C1DDC1E" w14:textId="2D977375" w:rsidR="00760361" w:rsidRPr="00AF5C2B" w:rsidRDefault="00760361" w:rsidP="00267CBB">
            <w:pPr>
              <w:pStyle w:val="TAR"/>
              <w:keepNext w:val="0"/>
              <w:keepLines w:val="0"/>
              <w:rPr>
                <w:ins w:id="1915" w:author="28.908_CR0009R1_(Rel-18)_FS_AIML_MGMT" w:date="2024-09-05T14:55:00Z"/>
                <w:rFonts w:cs="Arial"/>
                <w:sz w:val="16"/>
                <w:szCs w:val="16"/>
              </w:rPr>
            </w:pPr>
            <w:ins w:id="1916" w:author="28.908_CR0009R1_(Rel-18)_FS_AIML_MGMT" w:date="2024-09-05T14:55:00Z">
              <w:r>
                <w:rPr>
                  <w:rFonts w:cs="Arial"/>
                  <w:sz w:val="16"/>
                  <w:szCs w:val="16"/>
                </w:rPr>
                <w:t>1</w:t>
              </w:r>
            </w:ins>
          </w:p>
        </w:tc>
        <w:tc>
          <w:tcPr>
            <w:tcW w:w="425" w:type="dxa"/>
            <w:shd w:val="solid" w:color="FFFFFF" w:fill="auto"/>
          </w:tcPr>
          <w:p w14:paraId="20926961" w14:textId="26352A2B" w:rsidR="00760361" w:rsidRPr="00AF5C2B" w:rsidRDefault="00760361" w:rsidP="00267CBB">
            <w:pPr>
              <w:pStyle w:val="TAC"/>
              <w:keepNext w:val="0"/>
              <w:keepLines w:val="0"/>
              <w:rPr>
                <w:ins w:id="1917" w:author="28.908_CR0009R1_(Rel-18)_FS_AIML_MGMT" w:date="2024-09-05T14:55:00Z"/>
                <w:rFonts w:cs="Arial"/>
                <w:sz w:val="16"/>
                <w:szCs w:val="16"/>
              </w:rPr>
            </w:pPr>
            <w:ins w:id="1918" w:author="28.908_CR0009R1_(Rel-18)_FS_AIML_MGMT" w:date="2024-09-05T14:55:00Z">
              <w:r>
                <w:rPr>
                  <w:rFonts w:cs="Arial"/>
                  <w:sz w:val="16"/>
                  <w:szCs w:val="16"/>
                </w:rPr>
                <w:t>F</w:t>
              </w:r>
            </w:ins>
          </w:p>
        </w:tc>
        <w:tc>
          <w:tcPr>
            <w:tcW w:w="4962" w:type="dxa"/>
            <w:shd w:val="solid" w:color="FFFFFF" w:fill="auto"/>
          </w:tcPr>
          <w:p w14:paraId="2BE17918" w14:textId="41B6EEBE" w:rsidR="00760361" w:rsidRDefault="00760361" w:rsidP="00267CBB">
            <w:pPr>
              <w:pStyle w:val="TAL"/>
              <w:keepNext w:val="0"/>
              <w:keepLines w:val="0"/>
              <w:rPr>
                <w:ins w:id="1919" w:author="28.908_CR0009R1_(Rel-18)_FS_AIML_MGMT" w:date="2024-09-05T14:55:00Z"/>
                <w:rFonts w:cs="Arial"/>
                <w:sz w:val="16"/>
                <w:szCs w:val="16"/>
              </w:rPr>
            </w:pPr>
            <w:ins w:id="1920" w:author="28.908_CR0009R1_(Rel-18)_FS_AIML_MGMT" w:date="2024-09-05T14:55:00Z">
              <w:r>
                <w:rPr>
                  <w:rFonts w:cs="Arial"/>
                  <w:sz w:val="16"/>
                  <w:szCs w:val="16"/>
                </w:rPr>
                <w:t xml:space="preserve">Rel-18 CR 28.908 Change </w:t>
              </w:r>
            </w:ins>
            <w:ins w:id="1921" w:author="28.908_CR0009R1_(Rel-18)_FS_AIML_MGMT" w:date="2024-09-05T14:58:00Z">
              <w:r w:rsidR="00970A6B">
                <w:rPr>
                  <w:rFonts w:cs="Arial"/>
                  <w:sz w:val="16"/>
                  <w:szCs w:val="16"/>
                </w:rPr>
                <w:t>ML model</w:t>
              </w:r>
            </w:ins>
            <w:ins w:id="1922" w:author="28.908_CR0009R1_(Rel-18)_FS_AIML_MGMT" w:date="2024-09-05T14:55:00Z">
              <w:r>
                <w:rPr>
                  <w:rFonts w:cs="Arial"/>
                  <w:sz w:val="16"/>
                  <w:szCs w:val="16"/>
                </w:rPr>
                <w:t xml:space="preserve"> to ML Model  </w:t>
              </w:r>
            </w:ins>
          </w:p>
        </w:tc>
        <w:tc>
          <w:tcPr>
            <w:tcW w:w="708" w:type="dxa"/>
            <w:shd w:val="solid" w:color="FFFFFF" w:fill="auto"/>
          </w:tcPr>
          <w:p w14:paraId="03EF52CE" w14:textId="62C687C3" w:rsidR="00760361" w:rsidRDefault="00760361" w:rsidP="00267CBB">
            <w:pPr>
              <w:pStyle w:val="TAC"/>
              <w:keepNext w:val="0"/>
              <w:keepLines w:val="0"/>
              <w:rPr>
                <w:ins w:id="1923" w:author="28.908_CR0009R1_(Rel-18)_FS_AIML_MGMT" w:date="2024-09-05T14:55:00Z"/>
                <w:rFonts w:cs="Arial"/>
                <w:sz w:val="16"/>
                <w:szCs w:val="16"/>
              </w:rPr>
            </w:pPr>
            <w:ins w:id="1924" w:author="28.908_CR0009R1_(Rel-18)_FS_AIML_MGMT" w:date="2024-09-05T14:55:00Z">
              <w:r>
                <w:rPr>
                  <w:rFonts w:cs="Arial"/>
                  <w:sz w:val="16"/>
                  <w:szCs w:val="16"/>
                </w:rPr>
                <w:t>18.1.0</w:t>
              </w:r>
            </w:ins>
          </w:p>
        </w:tc>
      </w:tr>
    </w:tbl>
    <w:p w14:paraId="1157028F" w14:textId="77777777" w:rsidR="00537B6A" w:rsidRPr="00AF5C2B" w:rsidRDefault="00537B6A" w:rsidP="0032338D"/>
    <w:sectPr w:rsidR="00537B6A" w:rsidRPr="00AF5C2B">
      <w:headerReference w:type="default" r:id="rId67"/>
      <w:footerReference w:type="default" r:id="rId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000C4C" w14:textId="77777777" w:rsidR="00471F5B" w:rsidRDefault="00471F5B">
      <w:r>
        <w:separator/>
      </w:r>
    </w:p>
  </w:endnote>
  <w:endnote w:type="continuationSeparator" w:id="0">
    <w:p w14:paraId="6A85D86A" w14:textId="77777777" w:rsidR="00471F5B" w:rsidRDefault="00471F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rial Unicode MS">
    <w:panose1 w:val="020B0604020202020204"/>
    <w:charset w:val="86"/>
    <w:family w:val="swiss"/>
    <w:pitch w:val="variable"/>
    <w:sig w:usb0="F7FFAFFF" w:usb1="E9DFFFFF" w:usb2="0000003F" w:usb3="00000000" w:csb0="003F01FF" w:csb1="00000000"/>
  </w:font>
  <w:font w:name="Nokia Pure Text">
    <w:altName w:val="Khmer UI"/>
    <w:charset w:val="00"/>
    <w:family w:val="swiss"/>
    <w:pitch w:val="variable"/>
    <w:sig w:usb0="A00002FF" w:usb1="700078FB" w:usb2="0001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AA0129" w14:textId="77777777" w:rsidR="00471F5B" w:rsidRDefault="00471F5B">
      <w:r>
        <w:separator/>
      </w:r>
    </w:p>
  </w:footnote>
  <w:footnote w:type="continuationSeparator" w:id="0">
    <w:p w14:paraId="25A807BE" w14:textId="77777777" w:rsidR="00471F5B" w:rsidRDefault="00471F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5C301E41"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0CB0">
      <w:rPr>
        <w:rFonts w:ascii="Arial" w:hAnsi="Arial" w:cs="Arial"/>
        <w:b/>
        <w:noProof/>
        <w:sz w:val="18"/>
        <w:szCs w:val="18"/>
      </w:rPr>
      <w:t>3GPP TR 28.908 V18.1.018.0.0 (2024-092023-09)</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30F17069" w14:textId="77777777" w:rsidR="00291518" w:rsidRDefault="0029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5B490B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A52CC9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37C2E4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EB3D53"/>
    <w:multiLevelType w:val="hybridMultilevel"/>
    <w:tmpl w:val="B95ECC54"/>
    <w:lvl w:ilvl="0" w:tplc="19764A1E">
      <w:start w:val="1"/>
      <w:numFmt w:val="decimal"/>
      <w:lvlText w:val="%1."/>
      <w:lvlJc w:val="left"/>
      <w:pPr>
        <w:ind w:left="720" w:hanging="360"/>
      </w:pPr>
      <w:rPr>
        <w:rFonts w:eastAsia="SimSu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98C6772"/>
    <w:multiLevelType w:val="singleLevel"/>
    <w:tmpl w:val="227067E0"/>
    <w:lvl w:ilvl="0">
      <w:start w:val="1"/>
      <w:numFmt w:val="decimal"/>
      <w:lvlText w:val="%1)"/>
      <w:legacy w:legacy="1" w:legacySpace="0" w:legacyIndent="283"/>
      <w:lvlJc w:val="left"/>
      <w:pPr>
        <w:ind w:left="850" w:hanging="283"/>
      </w:pPr>
    </w:lvl>
  </w:abstractNum>
  <w:abstractNum w:abstractNumId="12" w15:restartNumberingAfterBreak="0">
    <w:nsid w:val="0AFA4117"/>
    <w:multiLevelType w:val="hybridMultilevel"/>
    <w:tmpl w:val="B0AC6754"/>
    <w:lvl w:ilvl="0" w:tplc="C47A2B34">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07F1B20"/>
    <w:multiLevelType w:val="hybridMultilevel"/>
    <w:tmpl w:val="B9C8E414"/>
    <w:lvl w:ilvl="0" w:tplc="11986096">
      <w:start w:val="5"/>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2E937B0"/>
    <w:multiLevelType w:val="hybridMultilevel"/>
    <w:tmpl w:val="526C9476"/>
    <w:lvl w:ilvl="0" w:tplc="09207BE0">
      <w:start w:val="10"/>
      <w:numFmt w:val="bullet"/>
      <w:lvlText w:val="-"/>
      <w:lvlJc w:val="left"/>
      <w:pPr>
        <w:ind w:left="927" w:hanging="360"/>
      </w:pPr>
      <w:rPr>
        <w:rFonts w:ascii="Times New Roman" w:eastAsia="SimSun" w:hAnsi="Times New Roman" w:cs="Times New Roman" w:hint="default"/>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5" w15:restartNumberingAfterBreak="0">
    <w:nsid w:val="138162AC"/>
    <w:multiLevelType w:val="singleLevel"/>
    <w:tmpl w:val="227067E0"/>
    <w:lvl w:ilvl="0">
      <w:start w:val="1"/>
      <w:numFmt w:val="decimal"/>
      <w:lvlText w:val="%1)"/>
      <w:legacy w:legacy="1" w:legacySpace="0" w:legacyIndent="283"/>
      <w:lvlJc w:val="left"/>
      <w:pPr>
        <w:ind w:left="850" w:hanging="283"/>
      </w:pPr>
    </w:lvl>
  </w:abstractNum>
  <w:abstractNum w:abstractNumId="16" w15:restartNumberingAfterBreak="0">
    <w:nsid w:val="1503576C"/>
    <w:multiLevelType w:val="hybridMultilevel"/>
    <w:tmpl w:val="31CCCE8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720" w:hanging="360"/>
      </w:pPr>
      <w:rPr>
        <w:rFonts w:ascii="Courier New" w:hAnsi="Courier New" w:cs="Courier New" w:hint="default"/>
      </w:rPr>
    </w:lvl>
    <w:lvl w:ilvl="2" w:tplc="08090005" w:tentative="1">
      <w:start w:val="1"/>
      <w:numFmt w:val="bullet"/>
      <w:lvlText w:val=""/>
      <w:lvlJc w:val="left"/>
      <w:pPr>
        <w:ind w:left="1440" w:hanging="360"/>
      </w:pPr>
      <w:rPr>
        <w:rFonts w:ascii="Wingdings" w:hAnsi="Wingdings" w:hint="default"/>
      </w:rPr>
    </w:lvl>
    <w:lvl w:ilvl="3" w:tplc="08090001" w:tentative="1">
      <w:start w:val="1"/>
      <w:numFmt w:val="bullet"/>
      <w:lvlText w:val=""/>
      <w:lvlJc w:val="left"/>
      <w:pPr>
        <w:ind w:left="2160" w:hanging="360"/>
      </w:pPr>
      <w:rPr>
        <w:rFonts w:ascii="Symbol" w:hAnsi="Symbol" w:hint="default"/>
      </w:rPr>
    </w:lvl>
    <w:lvl w:ilvl="4" w:tplc="08090003" w:tentative="1">
      <w:start w:val="1"/>
      <w:numFmt w:val="bullet"/>
      <w:lvlText w:val="o"/>
      <w:lvlJc w:val="left"/>
      <w:pPr>
        <w:ind w:left="2880" w:hanging="360"/>
      </w:pPr>
      <w:rPr>
        <w:rFonts w:ascii="Courier New" w:hAnsi="Courier New" w:cs="Courier New" w:hint="default"/>
      </w:rPr>
    </w:lvl>
    <w:lvl w:ilvl="5" w:tplc="08090005" w:tentative="1">
      <w:start w:val="1"/>
      <w:numFmt w:val="bullet"/>
      <w:lvlText w:val=""/>
      <w:lvlJc w:val="left"/>
      <w:pPr>
        <w:ind w:left="3600" w:hanging="360"/>
      </w:pPr>
      <w:rPr>
        <w:rFonts w:ascii="Wingdings" w:hAnsi="Wingdings" w:hint="default"/>
      </w:rPr>
    </w:lvl>
    <w:lvl w:ilvl="6" w:tplc="08090001" w:tentative="1">
      <w:start w:val="1"/>
      <w:numFmt w:val="bullet"/>
      <w:lvlText w:val=""/>
      <w:lvlJc w:val="left"/>
      <w:pPr>
        <w:ind w:left="4320" w:hanging="360"/>
      </w:pPr>
      <w:rPr>
        <w:rFonts w:ascii="Symbol" w:hAnsi="Symbol" w:hint="default"/>
      </w:rPr>
    </w:lvl>
    <w:lvl w:ilvl="7" w:tplc="08090003" w:tentative="1">
      <w:start w:val="1"/>
      <w:numFmt w:val="bullet"/>
      <w:lvlText w:val="o"/>
      <w:lvlJc w:val="left"/>
      <w:pPr>
        <w:ind w:left="5040" w:hanging="360"/>
      </w:pPr>
      <w:rPr>
        <w:rFonts w:ascii="Courier New" w:hAnsi="Courier New" w:cs="Courier New" w:hint="default"/>
      </w:rPr>
    </w:lvl>
    <w:lvl w:ilvl="8" w:tplc="08090005" w:tentative="1">
      <w:start w:val="1"/>
      <w:numFmt w:val="bullet"/>
      <w:lvlText w:val=""/>
      <w:lvlJc w:val="left"/>
      <w:pPr>
        <w:ind w:left="5760" w:hanging="360"/>
      </w:pPr>
      <w:rPr>
        <w:rFonts w:ascii="Wingdings" w:hAnsi="Wingdings" w:hint="default"/>
      </w:rPr>
    </w:lvl>
  </w:abstractNum>
  <w:abstractNum w:abstractNumId="17" w15:restartNumberingAfterBreak="0">
    <w:nsid w:val="1710022B"/>
    <w:multiLevelType w:val="hybridMultilevel"/>
    <w:tmpl w:val="32EA89B8"/>
    <w:lvl w:ilvl="0" w:tplc="4CB08F98">
      <w:start w:val="3"/>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2F97326"/>
    <w:multiLevelType w:val="singleLevel"/>
    <w:tmpl w:val="227067E0"/>
    <w:lvl w:ilvl="0">
      <w:start w:val="1"/>
      <w:numFmt w:val="decimal"/>
      <w:lvlText w:val="%1)"/>
      <w:legacy w:legacy="1" w:legacySpace="0" w:legacyIndent="283"/>
      <w:lvlJc w:val="left"/>
      <w:pPr>
        <w:ind w:left="850" w:hanging="283"/>
      </w:pPr>
    </w:lvl>
  </w:abstractNum>
  <w:abstractNum w:abstractNumId="19" w15:restartNumberingAfterBreak="0">
    <w:nsid w:val="283C3ADC"/>
    <w:multiLevelType w:val="singleLevel"/>
    <w:tmpl w:val="227067E0"/>
    <w:lvl w:ilvl="0">
      <w:start w:val="1"/>
      <w:numFmt w:val="decimal"/>
      <w:lvlText w:val="%1)"/>
      <w:legacy w:legacy="1" w:legacySpace="0" w:legacyIndent="283"/>
      <w:lvlJc w:val="left"/>
      <w:pPr>
        <w:ind w:left="850" w:hanging="283"/>
      </w:pPr>
    </w:lvl>
  </w:abstractNum>
  <w:abstractNum w:abstractNumId="2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B383839"/>
    <w:multiLevelType w:val="hybridMultilevel"/>
    <w:tmpl w:val="0754768C"/>
    <w:lvl w:ilvl="0" w:tplc="78F0226C">
      <w:start w:val="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C557AF0"/>
    <w:multiLevelType w:val="singleLevel"/>
    <w:tmpl w:val="227067E0"/>
    <w:lvl w:ilvl="0">
      <w:start w:val="1"/>
      <w:numFmt w:val="decimal"/>
      <w:lvlText w:val="%1)"/>
      <w:legacy w:legacy="1" w:legacySpace="0" w:legacyIndent="283"/>
      <w:lvlJc w:val="left"/>
      <w:pPr>
        <w:ind w:left="850" w:hanging="283"/>
      </w:pPr>
    </w:lvl>
  </w:abstractNum>
  <w:abstractNum w:abstractNumId="23" w15:restartNumberingAfterBreak="0">
    <w:nsid w:val="385A2588"/>
    <w:multiLevelType w:val="hybridMultilevel"/>
    <w:tmpl w:val="2CAAF7DC"/>
    <w:lvl w:ilvl="0" w:tplc="56F43478">
      <w:start w:val="5"/>
      <w:numFmt w:val="decimal"/>
      <w:lvlText w:val="%1)"/>
      <w:lvlJc w:val="left"/>
      <w:pPr>
        <w:ind w:left="630" w:hanging="360"/>
      </w:pPr>
      <w:rPr>
        <w:rFonts w:ascii="Arial" w:hAnsi="Arial" w:hint="default"/>
        <w:sz w:val="22"/>
      </w:rPr>
    </w:lvl>
    <w:lvl w:ilvl="1" w:tplc="08090019" w:tentative="1">
      <w:start w:val="1"/>
      <w:numFmt w:val="lowerLetter"/>
      <w:lvlText w:val="%2."/>
      <w:lvlJc w:val="left"/>
      <w:pPr>
        <w:ind w:left="1350" w:hanging="360"/>
      </w:pPr>
    </w:lvl>
    <w:lvl w:ilvl="2" w:tplc="0809001B" w:tentative="1">
      <w:start w:val="1"/>
      <w:numFmt w:val="lowerRoman"/>
      <w:lvlText w:val="%3."/>
      <w:lvlJc w:val="right"/>
      <w:pPr>
        <w:ind w:left="2070" w:hanging="180"/>
      </w:pPr>
    </w:lvl>
    <w:lvl w:ilvl="3" w:tplc="0809000F" w:tentative="1">
      <w:start w:val="1"/>
      <w:numFmt w:val="decimal"/>
      <w:lvlText w:val="%4."/>
      <w:lvlJc w:val="left"/>
      <w:pPr>
        <w:ind w:left="2790" w:hanging="360"/>
      </w:pPr>
    </w:lvl>
    <w:lvl w:ilvl="4" w:tplc="08090019" w:tentative="1">
      <w:start w:val="1"/>
      <w:numFmt w:val="lowerLetter"/>
      <w:lvlText w:val="%5."/>
      <w:lvlJc w:val="left"/>
      <w:pPr>
        <w:ind w:left="3510" w:hanging="360"/>
      </w:pPr>
    </w:lvl>
    <w:lvl w:ilvl="5" w:tplc="0809001B" w:tentative="1">
      <w:start w:val="1"/>
      <w:numFmt w:val="lowerRoman"/>
      <w:lvlText w:val="%6."/>
      <w:lvlJc w:val="right"/>
      <w:pPr>
        <w:ind w:left="4230" w:hanging="180"/>
      </w:pPr>
    </w:lvl>
    <w:lvl w:ilvl="6" w:tplc="0809000F" w:tentative="1">
      <w:start w:val="1"/>
      <w:numFmt w:val="decimal"/>
      <w:lvlText w:val="%7."/>
      <w:lvlJc w:val="left"/>
      <w:pPr>
        <w:ind w:left="4950" w:hanging="360"/>
      </w:pPr>
    </w:lvl>
    <w:lvl w:ilvl="7" w:tplc="08090019" w:tentative="1">
      <w:start w:val="1"/>
      <w:numFmt w:val="lowerLetter"/>
      <w:lvlText w:val="%8."/>
      <w:lvlJc w:val="left"/>
      <w:pPr>
        <w:ind w:left="5670" w:hanging="360"/>
      </w:pPr>
    </w:lvl>
    <w:lvl w:ilvl="8" w:tplc="0809001B" w:tentative="1">
      <w:start w:val="1"/>
      <w:numFmt w:val="lowerRoman"/>
      <w:lvlText w:val="%9."/>
      <w:lvlJc w:val="right"/>
      <w:pPr>
        <w:ind w:left="6390" w:hanging="180"/>
      </w:pPr>
    </w:lvl>
  </w:abstractNum>
  <w:abstractNum w:abstractNumId="24" w15:restartNumberingAfterBreak="0">
    <w:nsid w:val="38B47FA9"/>
    <w:multiLevelType w:val="hybridMultilevel"/>
    <w:tmpl w:val="AD24BC0E"/>
    <w:lvl w:ilvl="0" w:tplc="09207BE0">
      <w:start w:val="10"/>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AE63CC7"/>
    <w:multiLevelType w:val="hybridMultilevel"/>
    <w:tmpl w:val="25CC9008"/>
    <w:lvl w:ilvl="0" w:tplc="FD9860A4">
      <w:start w:val="1"/>
      <w:numFmt w:val="decimal"/>
      <w:lvlText w:val="%1)"/>
      <w:lvlJc w:val="left"/>
      <w:pPr>
        <w:ind w:left="930" w:hanging="570"/>
      </w:pPr>
      <w:rPr>
        <w:rFonts w:hint="default"/>
      </w:rPr>
    </w:lvl>
    <w:lvl w:ilvl="1" w:tplc="20000001">
      <w:start w:val="1"/>
      <w:numFmt w:val="bullet"/>
      <w:lvlText w:val=""/>
      <w:lvlJc w:val="left"/>
      <w:pPr>
        <w:ind w:left="1440" w:hanging="360"/>
      </w:pPr>
      <w:rPr>
        <w:rFonts w:ascii="Symbol" w:hAnsi="Symbol"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3CA8373C"/>
    <w:multiLevelType w:val="singleLevel"/>
    <w:tmpl w:val="227067E0"/>
    <w:lvl w:ilvl="0">
      <w:start w:val="1"/>
      <w:numFmt w:val="decimal"/>
      <w:lvlText w:val="%1)"/>
      <w:legacy w:legacy="1" w:legacySpace="0" w:legacyIndent="283"/>
      <w:lvlJc w:val="left"/>
      <w:pPr>
        <w:ind w:left="850" w:hanging="283"/>
      </w:pPr>
    </w:lvl>
  </w:abstractNum>
  <w:abstractNum w:abstractNumId="27" w15:restartNumberingAfterBreak="0">
    <w:nsid w:val="3DDE302C"/>
    <w:multiLevelType w:val="singleLevel"/>
    <w:tmpl w:val="227067E0"/>
    <w:lvl w:ilvl="0">
      <w:start w:val="1"/>
      <w:numFmt w:val="decimal"/>
      <w:lvlText w:val="%1)"/>
      <w:legacy w:legacy="1" w:legacySpace="0" w:legacyIndent="283"/>
      <w:lvlJc w:val="left"/>
      <w:pPr>
        <w:ind w:left="850" w:hanging="283"/>
      </w:pPr>
    </w:lvl>
  </w:abstractNum>
  <w:abstractNum w:abstractNumId="28" w15:restartNumberingAfterBreak="0">
    <w:nsid w:val="48634026"/>
    <w:multiLevelType w:val="hybridMultilevel"/>
    <w:tmpl w:val="50541ED4"/>
    <w:lvl w:ilvl="0" w:tplc="060E93D6">
      <w:start w:val="1"/>
      <w:numFmt w:val="bullet"/>
      <w:lvlText w:val=""/>
      <w:lvlJc w:val="left"/>
      <w:pPr>
        <w:ind w:left="360" w:hanging="36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ACA71B9"/>
    <w:multiLevelType w:val="hybridMultilevel"/>
    <w:tmpl w:val="1AC42268"/>
    <w:lvl w:ilvl="0" w:tplc="060E93D6">
      <w:start w:val="1"/>
      <w:numFmt w:val="bullet"/>
      <w:lvlText w:val=""/>
      <w:lvlJc w:val="left"/>
      <w:pPr>
        <w:ind w:left="360" w:hanging="360"/>
      </w:pPr>
      <w:rPr>
        <w:rFonts w:ascii="Wingdings" w:hAnsi="Wingdings"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BFD6B7F"/>
    <w:multiLevelType w:val="hybridMultilevel"/>
    <w:tmpl w:val="7FFEA00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CC30961"/>
    <w:multiLevelType w:val="hybridMultilevel"/>
    <w:tmpl w:val="12406F36"/>
    <w:lvl w:ilvl="0" w:tplc="060E93D6">
      <w:start w:val="1"/>
      <w:numFmt w:val="bullet"/>
      <w:lvlText w:val=""/>
      <w:lvlJc w:val="left"/>
      <w:pPr>
        <w:ind w:left="360" w:hanging="360"/>
      </w:pPr>
      <w:rPr>
        <w:rFonts w:ascii="Wingdings" w:hAnsi="Wingdings" w:hint="default"/>
      </w:rPr>
    </w:lvl>
    <w:lvl w:ilvl="1" w:tplc="04090001">
      <w:start w:val="1"/>
      <w:numFmt w:val="bullet"/>
      <w:lvlText w:val=""/>
      <w:lvlJc w:val="left"/>
      <w:pPr>
        <w:ind w:left="840" w:hanging="420"/>
      </w:pPr>
      <w:rPr>
        <w:rFonts w:ascii="Symbol" w:hAnsi="Symbol"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D7E137F"/>
    <w:multiLevelType w:val="hybridMultilevel"/>
    <w:tmpl w:val="8BA82DA6"/>
    <w:lvl w:ilvl="0" w:tplc="3B327908">
      <w:start w:val="5"/>
      <w:numFmt w:val="bullet"/>
      <w:lvlText w:val="-"/>
      <w:lvlJc w:val="left"/>
      <w:pPr>
        <w:ind w:left="924" w:hanging="360"/>
      </w:pPr>
      <w:rPr>
        <w:rFonts w:ascii="Times New Roman" w:eastAsia="SimSun" w:hAnsi="Times New Roman" w:cs="Times New Roman" w:hint="default"/>
      </w:rPr>
    </w:lvl>
    <w:lvl w:ilvl="1" w:tplc="20000003" w:tentative="1">
      <w:start w:val="1"/>
      <w:numFmt w:val="bullet"/>
      <w:lvlText w:val="o"/>
      <w:lvlJc w:val="left"/>
      <w:pPr>
        <w:ind w:left="1644" w:hanging="360"/>
      </w:pPr>
      <w:rPr>
        <w:rFonts w:ascii="Courier New" w:hAnsi="Courier New" w:cs="Courier New" w:hint="default"/>
      </w:rPr>
    </w:lvl>
    <w:lvl w:ilvl="2" w:tplc="20000005" w:tentative="1">
      <w:start w:val="1"/>
      <w:numFmt w:val="bullet"/>
      <w:lvlText w:val=""/>
      <w:lvlJc w:val="left"/>
      <w:pPr>
        <w:ind w:left="2364" w:hanging="360"/>
      </w:pPr>
      <w:rPr>
        <w:rFonts w:ascii="Wingdings" w:hAnsi="Wingdings" w:hint="default"/>
      </w:rPr>
    </w:lvl>
    <w:lvl w:ilvl="3" w:tplc="20000001" w:tentative="1">
      <w:start w:val="1"/>
      <w:numFmt w:val="bullet"/>
      <w:lvlText w:val=""/>
      <w:lvlJc w:val="left"/>
      <w:pPr>
        <w:ind w:left="3084" w:hanging="360"/>
      </w:pPr>
      <w:rPr>
        <w:rFonts w:ascii="Symbol" w:hAnsi="Symbol" w:hint="default"/>
      </w:rPr>
    </w:lvl>
    <w:lvl w:ilvl="4" w:tplc="20000003" w:tentative="1">
      <w:start w:val="1"/>
      <w:numFmt w:val="bullet"/>
      <w:lvlText w:val="o"/>
      <w:lvlJc w:val="left"/>
      <w:pPr>
        <w:ind w:left="3804" w:hanging="360"/>
      </w:pPr>
      <w:rPr>
        <w:rFonts w:ascii="Courier New" w:hAnsi="Courier New" w:cs="Courier New" w:hint="default"/>
      </w:rPr>
    </w:lvl>
    <w:lvl w:ilvl="5" w:tplc="20000005" w:tentative="1">
      <w:start w:val="1"/>
      <w:numFmt w:val="bullet"/>
      <w:lvlText w:val=""/>
      <w:lvlJc w:val="left"/>
      <w:pPr>
        <w:ind w:left="4524" w:hanging="360"/>
      </w:pPr>
      <w:rPr>
        <w:rFonts w:ascii="Wingdings" w:hAnsi="Wingdings" w:hint="default"/>
      </w:rPr>
    </w:lvl>
    <w:lvl w:ilvl="6" w:tplc="20000001" w:tentative="1">
      <w:start w:val="1"/>
      <w:numFmt w:val="bullet"/>
      <w:lvlText w:val=""/>
      <w:lvlJc w:val="left"/>
      <w:pPr>
        <w:ind w:left="5244" w:hanging="360"/>
      </w:pPr>
      <w:rPr>
        <w:rFonts w:ascii="Symbol" w:hAnsi="Symbol" w:hint="default"/>
      </w:rPr>
    </w:lvl>
    <w:lvl w:ilvl="7" w:tplc="20000003" w:tentative="1">
      <w:start w:val="1"/>
      <w:numFmt w:val="bullet"/>
      <w:lvlText w:val="o"/>
      <w:lvlJc w:val="left"/>
      <w:pPr>
        <w:ind w:left="5964" w:hanging="360"/>
      </w:pPr>
      <w:rPr>
        <w:rFonts w:ascii="Courier New" w:hAnsi="Courier New" w:cs="Courier New" w:hint="default"/>
      </w:rPr>
    </w:lvl>
    <w:lvl w:ilvl="8" w:tplc="20000005" w:tentative="1">
      <w:start w:val="1"/>
      <w:numFmt w:val="bullet"/>
      <w:lvlText w:val=""/>
      <w:lvlJc w:val="left"/>
      <w:pPr>
        <w:ind w:left="6684" w:hanging="360"/>
      </w:pPr>
      <w:rPr>
        <w:rFonts w:ascii="Wingdings" w:hAnsi="Wingdings" w:hint="default"/>
      </w:rPr>
    </w:lvl>
  </w:abstractNum>
  <w:abstractNum w:abstractNumId="33" w15:restartNumberingAfterBreak="0">
    <w:nsid w:val="53942006"/>
    <w:multiLevelType w:val="singleLevel"/>
    <w:tmpl w:val="227067E0"/>
    <w:lvl w:ilvl="0">
      <w:start w:val="1"/>
      <w:numFmt w:val="decimal"/>
      <w:lvlText w:val="%1)"/>
      <w:legacy w:legacy="1" w:legacySpace="0" w:legacyIndent="283"/>
      <w:lvlJc w:val="left"/>
      <w:pPr>
        <w:ind w:left="850" w:hanging="283"/>
      </w:pPr>
    </w:lvl>
  </w:abstractNum>
  <w:abstractNum w:abstractNumId="34" w15:restartNumberingAfterBreak="0">
    <w:nsid w:val="59044A5C"/>
    <w:multiLevelType w:val="hybridMultilevel"/>
    <w:tmpl w:val="0AFE054C"/>
    <w:lvl w:ilvl="0" w:tplc="84A089C6">
      <w:start w:val="7"/>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A8B5004"/>
    <w:multiLevelType w:val="hybridMultilevel"/>
    <w:tmpl w:val="5D8895BE"/>
    <w:lvl w:ilvl="0" w:tplc="A9B40170">
      <w:start w:val="1"/>
      <w:numFmt w:val="decimal"/>
      <w:lvlText w:val="%1)"/>
      <w:lvlJc w:val="left"/>
      <w:pPr>
        <w:ind w:left="648" w:hanging="360"/>
      </w:pPr>
      <w:rPr>
        <w:rFonts w:hint="default"/>
      </w:rPr>
    </w:lvl>
    <w:lvl w:ilvl="1" w:tplc="08090019" w:tentative="1">
      <w:start w:val="1"/>
      <w:numFmt w:val="lowerLetter"/>
      <w:lvlText w:val="%2."/>
      <w:lvlJc w:val="left"/>
      <w:pPr>
        <w:ind w:left="1368" w:hanging="360"/>
      </w:pPr>
    </w:lvl>
    <w:lvl w:ilvl="2" w:tplc="0809001B" w:tentative="1">
      <w:start w:val="1"/>
      <w:numFmt w:val="lowerRoman"/>
      <w:lvlText w:val="%3."/>
      <w:lvlJc w:val="right"/>
      <w:pPr>
        <w:ind w:left="2088" w:hanging="180"/>
      </w:pPr>
    </w:lvl>
    <w:lvl w:ilvl="3" w:tplc="0809000F" w:tentative="1">
      <w:start w:val="1"/>
      <w:numFmt w:val="decimal"/>
      <w:lvlText w:val="%4."/>
      <w:lvlJc w:val="left"/>
      <w:pPr>
        <w:ind w:left="2808" w:hanging="360"/>
      </w:pPr>
    </w:lvl>
    <w:lvl w:ilvl="4" w:tplc="08090019" w:tentative="1">
      <w:start w:val="1"/>
      <w:numFmt w:val="lowerLetter"/>
      <w:lvlText w:val="%5."/>
      <w:lvlJc w:val="left"/>
      <w:pPr>
        <w:ind w:left="3528" w:hanging="360"/>
      </w:pPr>
    </w:lvl>
    <w:lvl w:ilvl="5" w:tplc="0809001B" w:tentative="1">
      <w:start w:val="1"/>
      <w:numFmt w:val="lowerRoman"/>
      <w:lvlText w:val="%6."/>
      <w:lvlJc w:val="right"/>
      <w:pPr>
        <w:ind w:left="4248" w:hanging="180"/>
      </w:pPr>
    </w:lvl>
    <w:lvl w:ilvl="6" w:tplc="0809000F" w:tentative="1">
      <w:start w:val="1"/>
      <w:numFmt w:val="decimal"/>
      <w:lvlText w:val="%7."/>
      <w:lvlJc w:val="left"/>
      <w:pPr>
        <w:ind w:left="4968" w:hanging="360"/>
      </w:pPr>
    </w:lvl>
    <w:lvl w:ilvl="7" w:tplc="08090019" w:tentative="1">
      <w:start w:val="1"/>
      <w:numFmt w:val="lowerLetter"/>
      <w:lvlText w:val="%8."/>
      <w:lvlJc w:val="left"/>
      <w:pPr>
        <w:ind w:left="5688" w:hanging="360"/>
      </w:pPr>
    </w:lvl>
    <w:lvl w:ilvl="8" w:tplc="0809001B" w:tentative="1">
      <w:start w:val="1"/>
      <w:numFmt w:val="lowerRoman"/>
      <w:lvlText w:val="%9."/>
      <w:lvlJc w:val="right"/>
      <w:pPr>
        <w:ind w:left="6408" w:hanging="180"/>
      </w:pPr>
    </w:lvl>
  </w:abstractNum>
  <w:abstractNum w:abstractNumId="36" w15:restartNumberingAfterBreak="0">
    <w:nsid w:val="5DF95707"/>
    <w:multiLevelType w:val="singleLevel"/>
    <w:tmpl w:val="227067E0"/>
    <w:lvl w:ilvl="0">
      <w:start w:val="1"/>
      <w:numFmt w:val="decimal"/>
      <w:lvlText w:val="%1)"/>
      <w:legacy w:legacy="1" w:legacySpace="0" w:legacyIndent="283"/>
      <w:lvlJc w:val="left"/>
      <w:pPr>
        <w:ind w:left="850" w:hanging="283"/>
      </w:pPr>
    </w:lvl>
  </w:abstractNum>
  <w:abstractNum w:abstractNumId="37" w15:restartNumberingAfterBreak="0">
    <w:nsid w:val="644B5143"/>
    <w:multiLevelType w:val="hybridMultilevel"/>
    <w:tmpl w:val="9A2CF0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C56723A"/>
    <w:multiLevelType w:val="hybridMultilevel"/>
    <w:tmpl w:val="A0406A0A"/>
    <w:lvl w:ilvl="0" w:tplc="08090003">
      <w:start w:val="1"/>
      <w:numFmt w:val="bullet"/>
      <w:lvlText w:val="o"/>
      <w:lvlJc w:val="left"/>
      <w:pPr>
        <w:ind w:left="360" w:hanging="360"/>
      </w:pPr>
      <w:rPr>
        <w:rFonts w:ascii="Courier New" w:hAnsi="Courier New" w:cs="Courier New" w:hint="default"/>
      </w:rPr>
    </w:lvl>
    <w:lvl w:ilvl="1" w:tplc="04070001">
      <w:start w:val="1"/>
      <w:numFmt w:val="bullet"/>
      <w:lvlText w:val=""/>
      <w:lvlJc w:val="left"/>
      <w:pPr>
        <w:ind w:left="720" w:hanging="360"/>
      </w:pPr>
      <w:rPr>
        <w:rFonts w:ascii="Symbol" w:hAnsi="Symbol" w:hint="default"/>
      </w:rPr>
    </w:lvl>
    <w:lvl w:ilvl="2" w:tplc="08090005" w:tentative="1">
      <w:start w:val="1"/>
      <w:numFmt w:val="bullet"/>
      <w:lvlText w:val=""/>
      <w:lvlJc w:val="left"/>
      <w:pPr>
        <w:ind w:left="1440" w:hanging="360"/>
      </w:pPr>
      <w:rPr>
        <w:rFonts w:ascii="Wingdings" w:hAnsi="Wingdings" w:hint="default"/>
      </w:rPr>
    </w:lvl>
    <w:lvl w:ilvl="3" w:tplc="08090001" w:tentative="1">
      <w:start w:val="1"/>
      <w:numFmt w:val="bullet"/>
      <w:lvlText w:val=""/>
      <w:lvlJc w:val="left"/>
      <w:pPr>
        <w:ind w:left="2160" w:hanging="360"/>
      </w:pPr>
      <w:rPr>
        <w:rFonts w:ascii="Symbol" w:hAnsi="Symbol" w:hint="default"/>
      </w:rPr>
    </w:lvl>
    <w:lvl w:ilvl="4" w:tplc="08090003" w:tentative="1">
      <w:start w:val="1"/>
      <w:numFmt w:val="bullet"/>
      <w:lvlText w:val="o"/>
      <w:lvlJc w:val="left"/>
      <w:pPr>
        <w:ind w:left="2880" w:hanging="360"/>
      </w:pPr>
      <w:rPr>
        <w:rFonts w:ascii="Courier New" w:hAnsi="Courier New" w:cs="Courier New" w:hint="default"/>
      </w:rPr>
    </w:lvl>
    <w:lvl w:ilvl="5" w:tplc="08090005" w:tentative="1">
      <w:start w:val="1"/>
      <w:numFmt w:val="bullet"/>
      <w:lvlText w:val=""/>
      <w:lvlJc w:val="left"/>
      <w:pPr>
        <w:ind w:left="3600" w:hanging="360"/>
      </w:pPr>
      <w:rPr>
        <w:rFonts w:ascii="Wingdings" w:hAnsi="Wingdings" w:hint="default"/>
      </w:rPr>
    </w:lvl>
    <w:lvl w:ilvl="6" w:tplc="08090001" w:tentative="1">
      <w:start w:val="1"/>
      <w:numFmt w:val="bullet"/>
      <w:lvlText w:val=""/>
      <w:lvlJc w:val="left"/>
      <w:pPr>
        <w:ind w:left="4320" w:hanging="360"/>
      </w:pPr>
      <w:rPr>
        <w:rFonts w:ascii="Symbol" w:hAnsi="Symbol" w:hint="default"/>
      </w:rPr>
    </w:lvl>
    <w:lvl w:ilvl="7" w:tplc="08090003" w:tentative="1">
      <w:start w:val="1"/>
      <w:numFmt w:val="bullet"/>
      <w:lvlText w:val="o"/>
      <w:lvlJc w:val="left"/>
      <w:pPr>
        <w:ind w:left="5040" w:hanging="360"/>
      </w:pPr>
      <w:rPr>
        <w:rFonts w:ascii="Courier New" w:hAnsi="Courier New" w:cs="Courier New" w:hint="default"/>
      </w:rPr>
    </w:lvl>
    <w:lvl w:ilvl="8" w:tplc="08090005" w:tentative="1">
      <w:start w:val="1"/>
      <w:numFmt w:val="bullet"/>
      <w:lvlText w:val=""/>
      <w:lvlJc w:val="left"/>
      <w:pPr>
        <w:ind w:left="5760" w:hanging="360"/>
      </w:pPr>
      <w:rPr>
        <w:rFonts w:ascii="Wingdings" w:hAnsi="Wingdings" w:hint="default"/>
      </w:rPr>
    </w:lvl>
  </w:abstractNum>
  <w:abstractNum w:abstractNumId="39" w15:restartNumberingAfterBreak="0">
    <w:nsid w:val="6DB175FC"/>
    <w:multiLevelType w:val="singleLevel"/>
    <w:tmpl w:val="227067E0"/>
    <w:lvl w:ilvl="0">
      <w:start w:val="1"/>
      <w:numFmt w:val="decimal"/>
      <w:lvlText w:val="%1)"/>
      <w:legacy w:legacy="1" w:legacySpace="0" w:legacyIndent="283"/>
      <w:lvlJc w:val="left"/>
      <w:pPr>
        <w:ind w:left="850" w:hanging="283"/>
      </w:pPr>
    </w:lvl>
  </w:abstractNum>
  <w:abstractNum w:abstractNumId="40" w15:restartNumberingAfterBreak="0">
    <w:nsid w:val="719C3410"/>
    <w:multiLevelType w:val="hybridMultilevel"/>
    <w:tmpl w:val="ACCA3D80"/>
    <w:lvl w:ilvl="0" w:tplc="E44CEDF6">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573E2E"/>
    <w:multiLevelType w:val="singleLevel"/>
    <w:tmpl w:val="227067E0"/>
    <w:lvl w:ilvl="0">
      <w:start w:val="1"/>
      <w:numFmt w:val="decimal"/>
      <w:lvlText w:val="%1)"/>
      <w:legacy w:legacy="1" w:legacySpace="0" w:legacyIndent="283"/>
      <w:lvlJc w:val="left"/>
      <w:pPr>
        <w:ind w:left="850" w:hanging="283"/>
      </w:pPr>
    </w:lvl>
  </w:abstractNum>
  <w:abstractNum w:abstractNumId="42" w15:restartNumberingAfterBreak="0">
    <w:nsid w:val="74DA2AB6"/>
    <w:multiLevelType w:val="hybridMultilevel"/>
    <w:tmpl w:val="ABF2D9A4"/>
    <w:lvl w:ilvl="0" w:tplc="08090001">
      <w:start w:val="1"/>
      <w:numFmt w:val="bullet"/>
      <w:lvlText w:val=""/>
      <w:lvlJc w:val="left"/>
      <w:pPr>
        <w:ind w:left="928" w:hanging="360"/>
      </w:pPr>
      <w:rPr>
        <w:rFonts w:ascii="Symbol" w:hAnsi="Symbol" w:hint="default"/>
      </w:rPr>
    </w:lvl>
    <w:lvl w:ilvl="1" w:tplc="04090001">
      <w:start w:val="1"/>
      <w:numFmt w:val="bullet"/>
      <w:lvlText w:val=""/>
      <w:lvlJc w:val="left"/>
      <w:pPr>
        <w:ind w:left="1648" w:hanging="360"/>
      </w:pPr>
      <w:rPr>
        <w:rFonts w:ascii="Symbol" w:hAnsi="Symbol" w:hint="default"/>
      </w:rPr>
    </w:lvl>
    <w:lvl w:ilvl="2" w:tplc="08090005">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43" w15:restartNumberingAfterBreak="0">
    <w:nsid w:val="77BE7DB3"/>
    <w:multiLevelType w:val="hybridMultilevel"/>
    <w:tmpl w:val="E7DC8388"/>
    <w:lvl w:ilvl="0" w:tplc="9A38F210">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834174783">
    <w:abstractNumId w:val="12"/>
  </w:num>
  <w:num w:numId="2" w16cid:durableId="1313755730">
    <w:abstractNumId w:val="20"/>
  </w:num>
  <w:num w:numId="3" w16cid:durableId="2092383377">
    <w:abstractNumId w:val="21"/>
  </w:num>
  <w:num w:numId="4" w16cid:durableId="315382331">
    <w:abstractNumId w:val="30"/>
  </w:num>
  <w:num w:numId="5" w16cid:durableId="1588273746">
    <w:abstractNumId w:val="36"/>
  </w:num>
  <w:num w:numId="6" w16cid:durableId="1653682878">
    <w:abstractNumId w:val="41"/>
  </w:num>
  <w:num w:numId="7" w16cid:durableId="1698651583">
    <w:abstractNumId w:val="19"/>
  </w:num>
  <w:num w:numId="8" w16cid:durableId="265232421">
    <w:abstractNumId w:val="26"/>
  </w:num>
  <w:num w:numId="9" w16cid:durableId="614949438">
    <w:abstractNumId w:val="27"/>
  </w:num>
  <w:num w:numId="10" w16cid:durableId="1668744663">
    <w:abstractNumId w:val="15"/>
  </w:num>
  <w:num w:numId="11" w16cid:durableId="1649285066">
    <w:abstractNumId w:val="39"/>
  </w:num>
  <w:num w:numId="12" w16cid:durableId="630400539">
    <w:abstractNumId w:val="18"/>
  </w:num>
  <w:num w:numId="13" w16cid:durableId="91711566">
    <w:abstractNumId w:val="11"/>
  </w:num>
  <w:num w:numId="14" w16cid:durableId="1418400576">
    <w:abstractNumId w:val="22"/>
  </w:num>
  <w:num w:numId="15" w16cid:durableId="1450856343">
    <w:abstractNumId w:val="33"/>
  </w:num>
  <w:num w:numId="16" w16cid:durableId="584266942">
    <w:abstractNumId w:val="24"/>
  </w:num>
  <w:num w:numId="17" w16cid:durableId="260532129">
    <w:abstractNumId w:val="35"/>
  </w:num>
  <w:num w:numId="18" w16cid:durableId="1617907605">
    <w:abstractNumId w:val="2"/>
  </w:num>
  <w:num w:numId="19" w16cid:durableId="118498324">
    <w:abstractNumId w:val="1"/>
  </w:num>
  <w:num w:numId="20" w16cid:durableId="1068072678">
    <w:abstractNumId w:val="0"/>
  </w:num>
  <w:num w:numId="21" w16cid:durableId="895049965">
    <w:abstractNumId w:val="10"/>
  </w:num>
  <w:num w:numId="22" w16cid:durableId="1825470173">
    <w:abstractNumId w:val="34"/>
  </w:num>
  <w:num w:numId="23" w16cid:durableId="123738675">
    <w:abstractNumId w:val="28"/>
  </w:num>
  <w:num w:numId="24" w16cid:durableId="1020088759">
    <w:abstractNumId w:val="29"/>
  </w:num>
  <w:num w:numId="25" w16cid:durableId="49813909">
    <w:abstractNumId w:val="31"/>
  </w:num>
  <w:num w:numId="26" w16cid:durableId="2113278725">
    <w:abstractNumId w:val="42"/>
  </w:num>
  <w:num w:numId="27" w16cid:durableId="687295039">
    <w:abstractNumId w:val="17"/>
  </w:num>
  <w:num w:numId="28" w16cid:durableId="1248229328">
    <w:abstractNumId w:val="16"/>
  </w:num>
  <w:num w:numId="29" w16cid:durableId="180899348">
    <w:abstractNumId w:val="38"/>
  </w:num>
  <w:num w:numId="30" w16cid:durableId="2012638548">
    <w:abstractNumId w:val="32"/>
  </w:num>
  <w:num w:numId="31" w16cid:durableId="899901059">
    <w:abstractNumId w:val="13"/>
  </w:num>
  <w:num w:numId="32" w16cid:durableId="1415204930">
    <w:abstractNumId w:val="37"/>
  </w:num>
  <w:num w:numId="33" w16cid:durableId="2015497687">
    <w:abstractNumId w:val="25"/>
  </w:num>
  <w:num w:numId="34" w16cid:durableId="1837725196">
    <w:abstractNumId w:val="43"/>
  </w:num>
  <w:num w:numId="35" w16cid:durableId="2107534384">
    <w:abstractNumId w:val="23"/>
  </w:num>
  <w:num w:numId="36" w16cid:durableId="1725323774">
    <w:abstractNumId w:val="14"/>
  </w:num>
  <w:num w:numId="37" w16cid:durableId="1412661008">
    <w:abstractNumId w:val="40"/>
  </w:num>
  <w:num w:numId="38" w16cid:durableId="164789105">
    <w:abstractNumId w:val="9"/>
  </w:num>
  <w:num w:numId="39" w16cid:durableId="1932011226">
    <w:abstractNumId w:val="7"/>
  </w:num>
  <w:num w:numId="40" w16cid:durableId="635187132">
    <w:abstractNumId w:val="6"/>
  </w:num>
  <w:num w:numId="41" w16cid:durableId="2082748398">
    <w:abstractNumId w:val="5"/>
  </w:num>
  <w:num w:numId="42" w16cid:durableId="1440565265">
    <w:abstractNumId w:val="4"/>
  </w:num>
  <w:num w:numId="43" w16cid:durableId="2143190319">
    <w:abstractNumId w:val="8"/>
  </w:num>
  <w:num w:numId="44" w16cid:durableId="1120346337">
    <w:abstractNumId w:val="3"/>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908_CR0009R1_(Rel-18)_FS_AIML_MGMT">
    <w15:presenceInfo w15:providerId="None" w15:userId="28.908_CR0009R1_(Rel-18)_FS_AIML_MGM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1EA"/>
    <w:rsid w:val="00003DB5"/>
    <w:rsid w:val="00003EFB"/>
    <w:rsid w:val="00005EB3"/>
    <w:rsid w:val="00006048"/>
    <w:rsid w:val="000061C5"/>
    <w:rsid w:val="000070B3"/>
    <w:rsid w:val="000078CB"/>
    <w:rsid w:val="00007EDA"/>
    <w:rsid w:val="00012F42"/>
    <w:rsid w:val="000151EE"/>
    <w:rsid w:val="00015CB2"/>
    <w:rsid w:val="00016CE7"/>
    <w:rsid w:val="00022209"/>
    <w:rsid w:val="0002507D"/>
    <w:rsid w:val="000256FF"/>
    <w:rsid w:val="00025C23"/>
    <w:rsid w:val="000262CC"/>
    <w:rsid w:val="00030078"/>
    <w:rsid w:val="000316A6"/>
    <w:rsid w:val="00031F87"/>
    <w:rsid w:val="000320AE"/>
    <w:rsid w:val="00033397"/>
    <w:rsid w:val="0003631B"/>
    <w:rsid w:val="00036733"/>
    <w:rsid w:val="00036BFD"/>
    <w:rsid w:val="00036FD5"/>
    <w:rsid w:val="00040095"/>
    <w:rsid w:val="00041022"/>
    <w:rsid w:val="0004128F"/>
    <w:rsid w:val="0004204C"/>
    <w:rsid w:val="000422F9"/>
    <w:rsid w:val="0004527B"/>
    <w:rsid w:val="000469F3"/>
    <w:rsid w:val="00046FB9"/>
    <w:rsid w:val="00051834"/>
    <w:rsid w:val="00053110"/>
    <w:rsid w:val="000546AD"/>
    <w:rsid w:val="00054A22"/>
    <w:rsid w:val="0006166B"/>
    <w:rsid w:val="00061CF9"/>
    <w:rsid w:val="00061D8B"/>
    <w:rsid w:val="00062023"/>
    <w:rsid w:val="00062687"/>
    <w:rsid w:val="0006290A"/>
    <w:rsid w:val="000634C4"/>
    <w:rsid w:val="000655A6"/>
    <w:rsid w:val="00066194"/>
    <w:rsid w:val="00067269"/>
    <w:rsid w:val="00067992"/>
    <w:rsid w:val="00070E61"/>
    <w:rsid w:val="000713F0"/>
    <w:rsid w:val="00072205"/>
    <w:rsid w:val="00072F1D"/>
    <w:rsid w:val="00074441"/>
    <w:rsid w:val="0007484B"/>
    <w:rsid w:val="00074A45"/>
    <w:rsid w:val="00077B80"/>
    <w:rsid w:val="00080512"/>
    <w:rsid w:val="0008097D"/>
    <w:rsid w:val="0008296C"/>
    <w:rsid w:val="00083CA1"/>
    <w:rsid w:val="0008533B"/>
    <w:rsid w:val="00085EB5"/>
    <w:rsid w:val="00085F68"/>
    <w:rsid w:val="00086B4A"/>
    <w:rsid w:val="00087241"/>
    <w:rsid w:val="00087D0D"/>
    <w:rsid w:val="000912D7"/>
    <w:rsid w:val="000915A1"/>
    <w:rsid w:val="0009163F"/>
    <w:rsid w:val="000917AD"/>
    <w:rsid w:val="00092ED4"/>
    <w:rsid w:val="00093960"/>
    <w:rsid w:val="00093A59"/>
    <w:rsid w:val="00093E92"/>
    <w:rsid w:val="000965DA"/>
    <w:rsid w:val="00096D47"/>
    <w:rsid w:val="0009766F"/>
    <w:rsid w:val="000A04B5"/>
    <w:rsid w:val="000A3DE3"/>
    <w:rsid w:val="000A7776"/>
    <w:rsid w:val="000B1308"/>
    <w:rsid w:val="000B1F83"/>
    <w:rsid w:val="000B35FF"/>
    <w:rsid w:val="000B559B"/>
    <w:rsid w:val="000B7386"/>
    <w:rsid w:val="000B73FF"/>
    <w:rsid w:val="000C06BD"/>
    <w:rsid w:val="000C47C3"/>
    <w:rsid w:val="000C4D47"/>
    <w:rsid w:val="000C5879"/>
    <w:rsid w:val="000D08BC"/>
    <w:rsid w:val="000D1B43"/>
    <w:rsid w:val="000D445C"/>
    <w:rsid w:val="000D5417"/>
    <w:rsid w:val="000D5723"/>
    <w:rsid w:val="000D58AB"/>
    <w:rsid w:val="000D6131"/>
    <w:rsid w:val="000D6ACC"/>
    <w:rsid w:val="000D733B"/>
    <w:rsid w:val="000E1001"/>
    <w:rsid w:val="000E166F"/>
    <w:rsid w:val="000E21AA"/>
    <w:rsid w:val="000E2AAE"/>
    <w:rsid w:val="000E31F3"/>
    <w:rsid w:val="000E72AE"/>
    <w:rsid w:val="000E7689"/>
    <w:rsid w:val="000F4960"/>
    <w:rsid w:val="000F5544"/>
    <w:rsid w:val="000F5D96"/>
    <w:rsid w:val="000F7DB2"/>
    <w:rsid w:val="001001E2"/>
    <w:rsid w:val="001016FC"/>
    <w:rsid w:val="00103B21"/>
    <w:rsid w:val="0010510D"/>
    <w:rsid w:val="001054C9"/>
    <w:rsid w:val="001134E0"/>
    <w:rsid w:val="00115567"/>
    <w:rsid w:val="001158F2"/>
    <w:rsid w:val="00115B5E"/>
    <w:rsid w:val="00116175"/>
    <w:rsid w:val="0011680D"/>
    <w:rsid w:val="0011785A"/>
    <w:rsid w:val="0012019D"/>
    <w:rsid w:val="00120A4E"/>
    <w:rsid w:val="001222D4"/>
    <w:rsid w:val="00123940"/>
    <w:rsid w:val="00124071"/>
    <w:rsid w:val="001252CB"/>
    <w:rsid w:val="00125E22"/>
    <w:rsid w:val="00126D61"/>
    <w:rsid w:val="00127878"/>
    <w:rsid w:val="00133525"/>
    <w:rsid w:val="00136226"/>
    <w:rsid w:val="001375B3"/>
    <w:rsid w:val="00142B4D"/>
    <w:rsid w:val="00142BE9"/>
    <w:rsid w:val="00144341"/>
    <w:rsid w:val="0014559C"/>
    <w:rsid w:val="001465D4"/>
    <w:rsid w:val="00146B0A"/>
    <w:rsid w:val="00153B60"/>
    <w:rsid w:val="00153E9A"/>
    <w:rsid w:val="00154D21"/>
    <w:rsid w:val="00154E43"/>
    <w:rsid w:val="00154EC2"/>
    <w:rsid w:val="001575B6"/>
    <w:rsid w:val="001606C1"/>
    <w:rsid w:val="00161390"/>
    <w:rsid w:val="001643EC"/>
    <w:rsid w:val="00165773"/>
    <w:rsid w:val="001658B9"/>
    <w:rsid w:val="001664BA"/>
    <w:rsid w:val="00166ADD"/>
    <w:rsid w:val="001701D1"/>
    <w:rsid w:val="00171D1A"/>
    <w:rsid w:val="00172095"/>
    <w:rsid w:val="001734C3"/>
    <w:rsid w:val="001738D6"/>
    <w:rsid w:val="00174E82"/>
    <w:rsid w:val="001760FF"/>
    <w:rsid w:val="001762F7"/>
    <w:rsid w:val="001769C7"/>
    <w:rsid w:val="0017742E"/>
    <w:rsid w:val="00177A02"/>
    <w:rsid w:val="00180728"/>
    <w:rsid w:val="001837A7"/>
    <w:rsid w:val="00185A2B"/>
    <w:rsid w:val="00186A96"/>
    <w:rsid w:val="00190C10"/>
    <w:rsid w:val="00192A30"/>
    <w:rsid w:val="00195B8F"/>
    <w:rsid w:val="001969A5"/>
    <w:rsid w:val="00196BF8"/>
    <w:rsid w:val="001A05D1"/>
    <w:rsid w:val="001A2A21"/>
    <w:rsid w:val="001A4C42"/>
    <w:rsid w:val="001A5ADD"/>
    <w:rsid w:val="001A7420"/>
    <w:rsid w:val="001B5840"/>
    <w:rsid w:val="001B6637"/>
    <w:rsid w:val="001B7D5C"/>
    <w:rsid w:val="001C21C3"/>
    <w:rsid w:val="001C5F62"/>
    <w:rsid w:val="001C7BA1"/>
    <w:rsid w:val="001D02C2"/>
    <w:rsid w:val="001D0473"/>
    <w:rsid w:val="001D1A4A"/>
    <w:rsid w:val="001D2A8D"/>
    <w:rsid w:val="001D4251"/>
    <w:rsid w:val="001D6420"/>
    <w:rsid w:val="001D67E6"/>
    <w:rsid w:val="001E00B9"/>
    <w:rsid w:val="001E07DE"/>
    <w:rsid w:val="001E0D5F"/>
    <w:rsid w:val="001E0F06"/>
    <w:rsid w:val="001E2AC7"/>
    <w:rsid w:val="001E41B6"/>
    <w:rsid w:val="001E6C99"/>
    <w:rsid w:val="001E6F5B"/>
    <w:rsid w:val="001F04FD"/>
    <w:rsid w:val="001F0C1D"/>
    <w:rsid w:val="001F1132"/>
    <w:rsid w:val="001F168B"/>
    <w:rsid w:val="001F340C"/>
    <w:rsid w:val="001F39B2"/>
    <w:rsid w:val="001F3EF5"/>
    <w:rsid w:val="001F4F00"/>
    <w:rsid w:val="001F53AA"/>
    <w:rsid w:val="001F728F"/>
    <w:rsid w:val="00201E4B"/>
    <w:rsid w:val="002036F4"/>
    <w:rsid w:val="00205AF1"/>
    <w:rsid w:val="00206044"/>
    <w:rsid w:val="002077CC"/>
    <w:rsid w:val="00207F66"/>
    <w:rsid w:val="00211F1A"/>
    <w:rsid w:val="00212128"/>
    <w:rsid w:val="0021325F"/>
    <w:rsid w:val="002153B3"/>
    <w:rsid w:val="00215605"/>
    <w:rsid w:val="00215D15"/>
    <w:rsid w:val="00216A5D"/>
    <w:rsid w:val="002173F3"/>
    <w:rsid w:val="002179F6"/>
    <w:rsid w:val="00222EB3"/>
    <w:rsid w:val="0022541E"/>
    <w:rsid w:val="002265E9"/>
    <w:rsid w:val="00232234"/>
    <w:rsid w:val="002347A2"/>
    <w:rsid w:val="0023556E"/>
    <w:rsid w:val="0023683D"/>
    <w:rsid w:val="002401B3"/>
    <w:rsid w:val="002409D0"/>
    <w:rsid w:val="00243C38"/>
    <w:rsid w:val="002445D3"/>
    <w:rsid w:val="002461DC"/>
    <w:rsid w:val="00246D26"/>
    <w:rsid w:val="00250609"/>
    <w:rsid w:val="002513C0"/>
    <w:rsid w:val="002531DF"/>
    <w:rsid w:val="002546AA"/>
    <w:rsid w:val="00256E1F"/>
    <w:rsid w:val="002607CC"/>
    <w:rsid w:val="002614F2"/>
    <w:rsid w:val="00261989"/>
    <w:rsid w:val="00261AF2"/>
    <w:rsid w:val="00261E34"/>
    <w:rsid w:val="00262364"/>
    <w:rsid w:val="00262973"/>
    <w:rsid w:val="00262F49"/>
    <w:rsid w:val="00264271"/>
    <w:rsid w:val="0026580A"/>
    <w:rsid w:val="002675F0"/>
    <w:rsid w:val="00267B03"/>
    <w:rsid w:val="00267CBB"/>
    <w:rsid w:val="00271339"/>
    <w:rsid w:val="00272F65"/>
    <w:rsid w:val="00273060"/>
    <w:rsid w:val="002742B8"/>
    <w:rsid w:val="00275750"/>
    <w:rsid w:val="00275C39"/>
    <w:rsid w:val="00282D62"/>
    <w:rsid w:val="00282DB5"/>
    <w:rsid w:val="00283B33"/>
    <w:rsid w:val="002851C7"/>
    <w:rsid w:val="00285B0B"/>
    <w:rsid w:val="00285B40"/>
    <w:rsid w:val="00286362"/>
    <w:rsid w:val="00291518"/>
    <w:rsid w:val="0029224B"/>
    <w:rsid w:val="00292C08"/>
    <w:rsid w:val="002936B4"/>
    <w:rsid w:val="00296812"/>
    <w:rsid w:val="00296963"/>
    <w:rsid w:val="002A138E"/>
    <w:rsid w:val="002A479B"/>
    <w:rsid w:val="002A4B77"/>
    <w:rsid w:val="002A5AD5"/>
    <w:rsid w:val="002A7028"/>
    <w:rsid w:val="002A7D5D"/>
    <w:rsid w:val="002A7D75"/>
    <w:rsid w:val="002B1E9F"/>
    <w:rsid w:val="002B2831"/>
    <w:rsid w:val="002B3532"/>
    <w:rsid w:val="002B379D"/>
    <w:rsid w:val="002B5FE5"/>
    <w:rsid w:val="002B607E"/>
    <w:rsid w:val="002B6339"/>
    <w:rsid w:val="002B7255"/>
    <w:rsid w:val="002C0445"/>
    <w:rsid w:val="002C06A5"/>
    <w:rsid w:val="002C0732"/>
    <w:rsid w:val="002C210B"/>
    <w:rsid w:val="002C21E2"/>
    <w:rsid w:val="002C2C7D"/>
    <w:rsid w:val="002C31F3"/>
    <w:rsid w:val="002C3479"/>
    <w:rsid w:val="002D058D"/>
    <w:rsid w:val="002D08ED"/>
    <w:rsid w:val="002D0D40"/>
    <w:rsid w:val="002D1004"/>
    <w:rsid w:val="002D3542"/>
    <w:rsid w:val="002D46FA"/>
    <w:rsid w:val="002D533A"/>
    <w:rsid w:val="002D618C"/>
    <w:rsid w:val="002D7387"/>
    <w:rsid w:val="002E00EE"/>
    <w:rsid w:val="002E012C"/>
    <w:rsid w:val="002E06DA"/>
    <w:rsid w:val="002E077A"/>
    <w:rsid w:val="002E17E3"/>
    <w:rsid w:val="002E3DA2"/>
    <w:rsid w:val="002F0243"/>
    <w:rsid w:val="002F21A0"/>
    <w:rsid w:val="002F2A98"/>
    <w:rsid w:val="002F2D0F"/>
    <w:rsid w:val="00304389"/>
    <w:rsid w:val="00304905"/>
    <w:rsid w:val="00304E26"/>
    <w:rsid w:val="0030556D"/>
    <w:rsid w:val="0030672B"/>
    <w:rsid w:val="00307810"/>
    <w:rsid w:val="00313339"/>
    <w:rsid w:val="00316C5E"/>
    <w:rsid w:val="003172DC"/>
    <w:rsid w:val="00321A13"/>
    <w:rsid w:val="003226E8"/>
    <w:rsid w:val="00323079"/>
    <w:rsid w:val="0032338D"/>
    <w:rsid w:val="00324428"/>
    <w:rsid w:val="00325021"/>
    <w:rsid w:val="00325B83"/>
    <w:rsid w:val="00327563"/>
    <w:rsid w:val="0033287E"/>
    <w:rsid w:val="00332ABB"/>
    <w:rsid w:val="0033356C"/>
    <w:rsid w:val="00333CB5"/>
    <w:rsid w:val="00334318"/>
    <w:rsid w:val="00336282"/>
    <w:rsid w:val="003365C0"/>
    <w:rsid w:val="00337B7A"/>
    <w:rsid w:val="003415A3"/>
    <w:rsid w:val="00342A6C"/>
    <w:rsid w:val="00342B33"/>
    <w:rsid w:val="00342E29"/>
    <w:rsid w:val="00343AF9"/>
    <w:rsid w:val="00350E2F"/>
    <w:rsid w:val="00351B93"/>
    <w:rsid w:val="00351C86"/>
    <w:rsid w:val="003535E2"/>
    <w:rsid w:val="00353E73"/>
    <w:rsid w:val="0035462D"/>
    <w:rsid w:val="0035491D"/>
    <w:rsid w:val="003555A3"/>
    <w:rsid w:val="00356011"/>
    <w:rsid w:val="00362AF1"/>
    <w:rsid w:val="00366502"/>
    <w:rsid w:val="00366C44"/>
    <w:rsid w:val="00366D87"/>
    <w:rsid w:val="00370003"/>
    <w:rsid w:val="00371D54"/>
    <w:rsid w:val="00372D86"/>
    <w:rsid w:val="00374249"/>
    <w:rsid w:val="003742F8"/>
    <w:rsid w:val="00375896"/>
    <w:rsid w:val="003765B8"/>
    <w:rsid w:val="00376A4D"/>
    <w:rsid w:val="003772DA"/>
    <w:rsid w:val="00377D15"/>
    <w:rsid w:val="00381983"/>
    <w:rsid w:val="00384BD6"/>
    <w:rsid w:val="0038533F"/>
    <w:rsid w:val="00392DAE"/>
    <w:rsid w:val="00393391"/>
    <w:rsid w:val="00393FD5"/>
    <w:rsid w:val="0039482E"/>
    <w:rsid w:val="00394D37"/>
    <w:rsid w:val="003957D4"/>
    <w:rsid w:val="003A0F83"/>
    <w:rsid w:val="003A1388"/>
    <w:rsid w:val="003A190A"/>
    <w:rsid w:val="003A1F73"/>
    <w:rsid w:val="003A2B22"/>
    <w:rsid w:val="003A31DD"/>
    <w:rsid w:val="003A3991"/>
    <w:rsid w:val="003A43A0"/>
    <w:rsid w:val="003A4E74"/>
    <w:rsid w:val="003A5E18"/>
    <w:rsid w:val="003A6543"/>
    <w:rsid w:val="003A6F69"/>
    <w:rsid w:val="003B1CFE"/>
    <w:rsid w:val="003B4069"/>
    <w:rsid w:val="003B7D25"/>
    <w:rsid w:val="003C0464"/>
    <w:rsid w:val="003C063B"/>
    <w:rsid w:val="003C1C81"/>
    <w:rsid w:val="003C248E"/>
    <w:rsid w:val="003C3971"/>
    <w:rsid w:val="003C55DD"/>
    <w:rsid w:val="003C575F"/>
    <w:rsid w:val="003C6A4D"/>
    <w:rsid w:val="003D1918"/>
    <w:rsid w:val="003D2FE8"/>
    <w:rsid w:val="003D35D4"/>
    <w:rsid w:val="003D3E48"/>
    <w:rsid w:val="003D51AF"/>
    <w:rsid w:val="003D556C"/>
    <w:rsid w:val="003D7D61"/>
    <w:rsid w:val="003E05D9"/>
    <w:rsid w:val="003E1E9A"/>
    <w:rsid w:val="003E40A8"/>
    <w:rsid w:val="003E45B9"/>
    <w:rsid w:val="003E5495"/>
    <w:rsid w:val="003E5849"/>
    <w:rsid w:val="003E5D99"/>
    <w:rsid w:val="003E753A"/>
    <w:rsid w:val="003E7601"/>
    <w:rsid w:val="003F08EC"/>
    <w:rsid w:val="003F10E6"/>
    <w:rsid w:val="003F423A"/>
    <w:rsid w:val="003F4787"/>
    <w:rsid w:val="003F4879"/>
    <w:rsid w:val="003F49BF"/>
    <w:rsid w:val="003F4C40"/>
    <w:rsid w:val="00401028"/>
    <w:rsid w:val="004017AD"/>
    <w:rsid w:val="00402AEF"/>
    <w:rsid w:val="00402B91"/>
    <w:rsid w:val="004032FB"/>
    <w:rsid w:val="004049A0"/>
    <w:rsid w:val="00410686"/>
    <w:rsid w:val="0041243E"/>
    <w:rsid w:val="00413B75"/>
    <w:rsid w:val="00415C44"/>
    <w:rsid w:val="00415CF0"/>
    <w:rsid w:val="00415EC2"/>
    <w:rsid w:val="004160AE"/>
    <w:rsid w:val="00420B8D"/>
    <w:rsid w:val="004221F7"/>
    <w:rsid w:val="00422B5B"/>
    <w:rsid w:val="00423334"/>
    <w:rsid w:val="004235F6"/>
    <w:rsid w:val="00423E94"/>
    <w:rsid w:val="00424697"/>
    <w:rsid w:val="00431743"/>
    <w:rsid w:val="004319DF"/>
    <w:rsid w:val="004328F6"/>
    <w:rsid w:val="00432B32"/>
    <w:rsid w:val="004345EC"/>
    <w:rsid w:val="00434D9C"/>
    <w:rsid w:val="00437849"/>
    <w:rsid w:val="00441781"/>
    <w:rsid w:val="004422BB"/>
    <w:rsid w:val="00442FBD"/>
    <w:rsid w:val="00443EF5"/>
    <w:rsid w:val="004455E7"/>
    <w:rsid w:val="00445D27"/>
    <w:rsid w:val="00447C4E"/>
    <w:rsid w:val="004500C4"/>
    <w:rsid w:val="00450E26"/>
    <w:rsid w:val="0045121B"/>
    <w:rsid w:val="004536C6"/>
    <w:rsid w:val="004564CD"/>
    <w:rsid w:val="00456F23"/>
    <w:rsid w:val="00457532"/>
    <w:rsid w:val="004601C7"/>
    <w:rsid w:val="004609FC"/>
    <w:rsid w:val="004613BC"/>
    <w:rsid w:val="00461E8A"/>
    <w:rsid w:val="00461FBB"/>
    <w:rsid w:val="004625D5"/>
    <w:rsid w:val="0046374B"/>
    <w:rsid w:val="00465018"/>
    <w:rsid w:val="00465515"/>
    <w:rsid w:val="00471659"/>
    <w:rsid w:val="00471F5B"/>
    <w:rsid w:val="0047361C"/>
    <w:rsid w:val="00474224"/>
    <w:rsid w:val="00475AF2"/>
    <w:rsid w:val="00475C80"/>
    <w:rsid w:val="004770F2"/>
    <w:rsid w:val="004775ED"/>
    <w:rsid w:val="00480A7D"/>
    <w:rsid w:val="00480F4B"/>
    <w:rsid w:val="00483A90"/>
    <w:rsid w:val="00484272"/>
    <w:rsid w:val="0048595B"/>
    <w:rsid w:val="00485BC0"/>
    <w:rsid w:val="00486EC9"/>
    <w:rsid w:val="0049018B"/>
    <w:rsid w:val="0049063C"/>
    <w:rsid w:val="0049146E"/>
    <w:rsid w:val="0049166C"/>
    <w:rsid w:val="0049238C"/>
    <w:rsid w:val="0049249C"/>
    <w:rsid w:val="004926FC"/>
    <w:rsid w:val="004946BD"/>
    <w:rsid w:val="00495A88"/>
    <w:rsid w:val="00496205"/>
    <w:rsid w:val="004963C2"/>
    <w:rsid w:val="00496500"/>
    <w:rsid w:val="0049783D"/>
    <w:rsid w:val="00497BC0"/>
    <w:rsid w:val="004A064F"/>
    <w:rsid w:val="004A32E6"/>
    <w:rsid w:val="004A393B"/>
    <w:rsid w:val="004A6F76"/>
    <w:rsid w:val="004B25AD"/>
    <w:rsid w:val="004B5276"/>
    <w:rsid w:val="004B52FA"/>
    <w:rsid w:val="004B52FB"/>
    <w:rsid w:val="004B5F27"/>
    <w:rsid w:val="004B75EE"/>
    <w:rsid w:val="004C348C"/>
    <w:rsid w:val="004C3B0A"/>
    <w:rsid w:val="004C4B86"/>
    <w:rsid w:val="004C4BAC"/>
    <w:rsid w:val="004C5780"/>
    <w:rsid w:val="004C5AA3"/>
    <w:rsid w:val="004D0D20"/>
    <w:rsid w:val="004D2578"/>
    <w:rsid w:val="004D3578"/>
    <w:rsid w:val="004D44FF"/>
    <w:rsid w:val="004D67A7"/>
    <w:rsid w:val="004D6F9D"/>
    <w:rsid w:val="004D71E9"/>
    <w:rsid w:val="004D7E6D"/>
    <w:rsid w:val="004E1723"/>
    <w:rsid w:val="004E213A"/>
    <w:rsid w:val="004E21B3"/>
    <w:rsid w:val="004E24C1"/>
    <w:rsid w:val="004E2BC2"/>
    <w:rsid w:val="004E333A"/>
    <w:rsid w:val="004E4559"/>
    <w:rsid w:val="004E4FC7"/>
    <w:rsid w:val="004E6CF9"/>
    <w:rsid w:val="004F03E1"/>
    <w:rsid w:val="004F0988"/>
    <w:rsid w:val="004F1181"/>
    <w:rsid w:val="004F2533"/>
    <w:rsid w:val="004F3340"/>
    <w:rsid w:val="004F6B2A"/>
    <w:rsid w:val="004F71FD"/>
    <w:rsid w:val="004F7DE8"/>
    <w:rsid w:val="0050039F"/>
    <w:rsid w:val="00500633"/>
    <w:rsid w:val="00500CF4"/>
    <w:rsid w:val="005031A5"/>
    <w:rsid w:val="005045C6"/>
    <w:rsid w:val="00505575"/>
    <w:rsid w:val="00510423"/>
    <w:rsid w:val="00511EFD"/>
    <w:rsid w:val="00512121"/>
    <w:rsid w:val="00516676"/>
    <w:rsid w:val="00517CB9"/>
    <w:rsid w:val="005232C7"/>
    <w:rsid w:val="005258FD"/>
    <w:rsid w:val="005276F0"/>
    <w:rsid w:val="00531166"/>
    <w:rsid w:val="00532232"/>
    <w:rsid w:val="0053388B"/>
    <w:rsid w:val="0053414E"/>
    <w:rsid w:val="00534F9A"/>
    <w:rsid w:val="00535773"/>
    <w:rsid w:val="00536D20"/>
    <w:rsid w:val="00537B6A"/>
    <w:rsid w:val="00541F3B"/>
    <w:rsid w:val="00541F58"/>
    <w:rsid w:val="0054256C"/>
    <w:rsid w:val="005437F7"/>
    <w:rsid w:val="00543AB4"/>
    <w:rsid w:val="00543E6C"/>
    <w:rsid w:val="00544D1C"/>
    <w:rsid w:val="00546539"/>
    <w:rsid w:val="005515FD"/>
    <w:rsid w:val="00551F99"/>
    <w:rsid w:val="00552255"/>
    <w:rsid w:val="005537F0"/>
    <w:rsid w:val="00555B68"/>
    <w:rsid w:val="0055649F"/>
    <w:rsid w:val="00556521"/>
    <w:rsid w:val="00565087"/>
    <w:rsid w:val="00565D92"/>
    <w:rsid w:val="00567941"/>
    <w:rsid w:val="00570ADC"/>
    <w:rsid w:val="005716A2"/>
    <w:rsid w:val="00572F56"/>
    <w:rsid w:val="00573AED"/>
    <w:rsid w:val="00575B5A"/>
    <w:rsid w:val="00576706"/>
    <w:rsid w:val="00577945"/>
    <w:rsid w:val="00577D01"/>
    <w:rsid w:val="005805DC"/>
    <w:rsid w:val="005812B6"/>
    <w:rsid w:val="00581AE2"/>
    <w:rsid w:val="00583C7B"/>
    <w:rsid w:val="00585BA9"/>
    <w:rsid w:val="00586860"/>
    <w:rsid w:val="005869EB"/>
    <w:rsid w:val="0058725D"/>
    <w:rsid w:val="00590DEB"/>
    <w:rsid w:val="00592843"/>
    <w:rsid w:val="00593134"/>
    <w:rsid w:val="0059391D"/>
    <w:rsid w:val="00594D81"/>
    <w:rsid w:val="00597556"/>
    <w:rsid w:val="00597560"/>
    <w:rsid w:val="00597B11"/>
    <w:rsid w:val="005A0BBF"/>
    <w:rsid w:val="005A4696"/>
    <w:rsid w:val="005A4857"/>
    <w:rsid w:val="005A5001"/>
    <w:rsid w:val="005B0982"/>
    <w:rsid w:val="005B1932"/>
    <w:rsid w:val="005B2C47"/>
    <w:rsid w:val="005B3B09"/>
    <w:rsid w:val="005B3F62"/>
    <w:rsid w:val="005B4019"/>
    <w:rsid w:val="005C050D"/>
    <w:rsid w:val="005C4887"/>
    <w:rsid w:val="005C6215"/>
    <w:rsid w:val="005C646A"/>
    <w:rsid w:val="005C7A16"/>
    <w:rsid w:val="005C7DA3"/>
    <w:rsid w:val="005D16DD"/>
    <w:rsid w:val="005D26D5"/>
    <w:rsid w:val="005D2E01"/>
    <w:rsid w:val="005D3A74"/>
    <w:rsid w:val="005D3DB2"/>
    <w:rsid w:val="005D4A70"/>
    <w:rsid w:val="005D5B42"/>
    <w:rsid w:val="005D6FEB"/>
    <w:rsid w:val="005D7031"/>
    <w:rsid w:val="005D7343"/>
    <w:rsid w:val="005D74D4"/>
    <w:rsid w:val="005D7526"/>
    <w:rsid w:val="005D7982"/>
    <w:rsid w:val="005D7B89"/>
    <w:rsid w:val="005E0075"/>
    <w:rsid w:val="005E1BFF"/>
    <w:rsid w:val="005E1D20"/>
    <w:rsid w:val="005E2FF1"/>
    <w:rsid w:val="005E3F9E"/>
    <w:rsid w:val="005E4BB2"/>
    <w:rsid w:val="005E4D30"/>
    <w:rsid w:val="005E7A71"/>
    <w:rsid w:val="005F102E"/>
    <w:rsid w:val="005F13B8"/>
    <w:rsid w:val="005F28A6"/>
    <w:rsid w:val="005F339C"/>
    <w:rsid w:val="005F5CAE"/>
    <w:rsid w:val="005F6455"/>
    <w:rsid w:val="005F6C12"/>
    <w:rsid w:val="005F72D4"/>
    <w:rsid w:val="005F7429"/>
    <w:rsid w:val="005F7849"/>
    <w:rsid w:val="005F7B58"/>
    <w:rsid w:val="006012D8"/>
    <w:rsid w:val="0060159B"/>
    <w:rsid w:val="00602AEA"/>
    <w:rsid w:val="0060482A"/>
    <w:rsid w:val="00606566"/>
    <w:rsid w:val="00606E7A"/>
    <w:rsid w:val="00607DBC"/>
    <w:rsid w:val="00611477"/>
    <w:rsid w:val="006114F8"/>
    <w:rsid w:val="00612C57"/>
    <w:rsid w:val="00614FDF"/>
    <w:rsid w:val="00616844"/>
    <w:rsid w:val="00616AFD"/>
    <w:rsid w:val="006209DF"/>
    <w:rsid w:val="0062162D"/>
    <w:rsid w:val="00622CB6"/>
    <w:rsid w:val="00625359"/>
    <w:rsid w:val="006254CE"/>
    <w:rsid w:val="006269DF"/>
    <w:rsid w:val="006271E0"/>
    <w:rsid w:val="00627CA4"/>
    <w:rsid w:val="006345BE"/>
    <w:rsid w:val="0063543D"/>
    <w:rsid w:val="00644CD6"/>
    <w:rsid w:val="00646361"/>
    <w:rsid w:val="0064657C"/>
    <w:rsid w:val="00647114"/>
    <w:rsid w:val="0064738D"/>
    <w:rsid w:val="00651F5A"/>
    <w:rsid w:val="00653E57"/>
    <w:rsid w:val="00654809"/>
    <w:rsid w:val="00656895"/>
    <w:rsid w:val="00660465"/>
    <w:rsid w:val="00662FBB"/>
    <w:rsid w:val="006658C7"/>
    <w:rsid w:val="0067116B"/>
    <w:rsid w:val="0067143C"/>
    <w:rsid w:val="00671992"/>
    <w:rsid w:val="00673637"/>
    <w:rsid w:val="00674F7F"/>
    <w:rsid w:val="00682604"/>
    <w:rsid w:val="00683A51"/>
    <w:rsid w:val="00686052"/>
    <w:rsid w:val="00686C01"/>
    <w:rsid w:val="00687E68"/>
    <w:rsid w:val="00692260"/>
    <w:rsid w:val="00692927"/>
    <w:rsid w:val="0069490E"/>
    <w:rsid w:val="00694E88"/>
    <w:rsid w:val="00694EAC"/>
    <w:rsid w:val="00695B1D"/>
    <w:rsid w:val="006978AC"/>
    <w:rsid w:val="006A0C32"/>
    <w:rsid w:val="006A1333"/>
    <w:rsid w:val="006A323F"/>
    <w:rsid w:val="006A36C4"/>
    <w:rsid w:val="006A41D0"/>
    <w:rsid w:val="006A4240"/>
    <w:rsid w:val="006A47AA"/>
    <w:rsid w:val="006A647E"/>
    <w:rsid w:val="006A6733"/>
    <w:rsid w:val="006A7458"/>
    <w:rsid w:val="006A7E81"/>
    <w:rsid w:val="006B30D0"/>
    <w:rsid w:val="006B30F3"/>
    <w:rsid w:val="006B4EBC"/>
    <w:rsid w:val="006C3D95"/>
    <w:rsid w:val="006C4850"/>
    <w:rsid w:val="006C7D96"/>
    <w:rsid w:val="006C7E23"/>
    <w:rsid w:val="006D0CC1"/>
    <w:rsid w:val="006D35A9"/>
    <w:rsid w:val="006D4080"/>
    <w:rsid w:val="006D476F"/>
    <w:rsid w:val="006D5F3E"/>
    <w:rsid w:val="006E086F"/>
    <w:rsid w:val="006E23E1"/>
    <w:rsid w:val="006E25E1"/>
    <w:rsid w:val="006E335E"/>
    <w:rsid w:val="006E4E32"/>
    <w:rsid w:val="006E5C86"/>
    <w:rsid w:val="006E7DD4"/>
    <w:rsid w:val="006E7F85"/>
    <w:rsid w:val="006F0EF3"/>
    <w:rsid w:val="006F0FA7"/>
    <w:rsid w:val="006F15DE"/>
    <w:rsid w:val="006F1671"/>
    <w:rsid w:val="006F2537"/>
    <w:rsid w:val="006F6A9C"/>
    <w:rsid w:val="00700F0E"/>
    <w:rsid w:val="00701116"/>
    <w:rsid w:val="00701405"/>
    <w:rsid w:val="00703B7A"/>
    <w:rsid w:val="00705190"/>
    <w:rsid w:val="007053D8"/>
    <w:rsid w:val="00706127"/>
    <w:rsid w:val="007103A1"/>
    <w:rsid w:val="0071053D"/>
    <w:rsid w:val="00710BB7"/>
    <w:rsid w:val="0071150E"/>
    <w:rsid w:val="00713C44"/>
    <w:rsid w:val="00714BF6"/>
    <w:rsid w:val="00714D8F"/>
    <w:rsid w:val="00715C2E"/>
    <w:rsid w:val="00716705"/>
    <w:rsid w:val="0072039B"/>
    <w:rsid w:val="00722F2E"/>
    <w:rsid w:val="0072335A"/>
    <w:rsid w:val="00723B8E"/>
    <w:rsid w:val="00725A49"/>
    <w:rsid w:val="007277B8"/>
    <w:rsid w:val="00731170"/>
    <w:rsid w:val="00734273"/>
    <w:rsid w:val="00734A5B"/>
    <w:rsid w:val="00734D0B"/>
    <w:rsid w:val="007364B5"/>
    <w:rsid w:val="00736796"/>
    <w:rsid w:val="00736D70"/>
    <w:rsid w:val="007371D8"/>
    <w:rsid w:val="0073748B"/>
    <w:rsid w:val="0074026F"/>
    <w:rsid w:val="00740D92"/>
    <w:rsid w:val="00742275"/>
    <w:rsid w:val="007429F6"/>
    <w:rsid w:val="00742BA8"/>
    <w:rsid w:val="007439D3"/>
    <w:rsid w:val="00744D5F"/>
    <w:rsid w:val="00744E76"/>
    <w:rsid w:val="007454F5"/>
    <w:rsid w:val="00746325"/>
    <w:rsid w:val="0074711C"/>
    <w:rsid w:val="00752A8B"/>
    <w:rsid w:val="007539AF"/>
    <w:rsid w:val="00755242"/>
    <w:rsid w:val="00756F2A"/>
    <w:rsid w:val="00757BF8"/>
    <w:rsid w:val="00760361"/>
    <w:rsid w:val="007603AC"/>
    <w:rsid w:val="00762A38"/>
    <w:rsid w:val="0076312F"/>
    <w:rsid w:val="0076330C"/>
    <w:rsid w:val="00764177"/>
    <w:rsid w:val="00766E8A"/>
    <w:rsid w:val="00771517"/>
    <w:rsid w:val="00774DA4"/>
    <w:rsid w:val="007759EC"/>
    <w:rsid w:val="007763FB"/>
    <w:rsid w:val="0077681C"/>
    <w:rsid w:val="00777D5F"/>
    <w:rsid w:val="00780DD8"/>
    <w:rsid w:val="00781A6D"/>
    <w:rsid w:val="00781D18"/>
    <w:rsid w:val="00781F0F"/>
    <w:rsid w:val="00782062"/>
    <w:rsid w:val="007837FF"/>
    <w:rsid w:val="007844BC"/>
    <w:rsid w:val="007863E9"/>
    <w:rsid w:val="00792FB9"/>
    <w:rsid w:val="0079386E"/>
    <w:rsid w:val="00793FA0"/>
    <w:rsid w:val="007958B6"/>
    <w:rsid w:val="00795E37"/>
    <w:rsid w:val="00796D0C"/>
    <w:rsid w:val="007A042D"/>
    <w:rsid w:val="007A0CB0"/>
    <w:rsid w:val="007A6952"/>
    <w:rsid w:val="007A6D22"/>
    <w:rsid w:val="007A708F"/>
    <w:rsid w:val="007B049B"/>
    <w:rsid w:val="007B0D7B"/>
    <w:rsid w:val="007B14D6"/>
    <w:rsid w:val="007B2DF4"/>
    <w:rsid w:val="007B2FC6"/>
    <w:rsid w:val="007B30B5"/>
    <w:rsid w:val="007B434C"/>
    <w:rsid w:val="007B44C9"/>
    <w:rsid w:val="007B600E"/>
    <w:rsid w:val="007B61DB"/>
    <w:rsid w:val="007B6C29"/>
    <w:rsid w:val="007B7933"/>
    <w:rsid w:val="007C2503"/>
    <w:rsid w:val="007C415C"/>
    <w:rsid w:val="007C62EC"/>
    <w:rsid w:val="007D67F5"/>
    <w:rsid w:val="007D7633"/>
    <w:rsid w:val="007D7A63"/>
    <w:rsid w:val="007E0640"/>
    <w:rsid w:val="007E42F5"/>
    <w:rsid w:val="007E5EE8"/>
    <w:rsid w:val="007E622C"/>
    <w:rsid w:val="007E7A30"/>
    <w:rsid w:val="007F0F4A"/>
    <w:rsid w:val="007F0F9F"/>
    <w:rsid w:val="007F18A3"/>
    <w:rsid w:val="007F3CA4"/>
    <w:rsid w:val="008017C7"/>
    <w:rsid w:val="00801964"/>
    <w:rsid w:val="008028A4"/>
    <w:rsid w:val="008044F3"/>
    <w:rsid w:val="0080475B"/>
    <w:rsid w:val="00805548"/>
    <w:rsid w:val="008059AC"/>
    <w:rsid w:val="00806F4D"/>
    <w:rsid w:val="0080788F"/>
    <w:rsid w:val="00810FAA"/>
    <w:rsid w:val="00811B81"/>
    <w:rsid w:val="00815AAA"/>
    <w:rsid w:val="00815BAF"/>
    <w:rsid w:val="0081657D"/>
    <w:rsid w:val="0081721C"/>
    <w:rsid w:val="00820AA0"/>
    <w:rsid w:val="00822DDA"/>
    <w:rsid w:val="0082300D"/>
    <w:rsid w:val="00824726"/>
    <w:rsid w:val="00830747"/>
    <w:rsid w:val="00835329"/>
    <w:rsid w:val="00835596"/>
    <w:rsid w:val="00836E18"/>
    <w:rsid w:val="00841EED"/>
    <w:rsid w:val="00844684"/>
    <w:rsid w:val="00847307"/>
    <w:rsid w:val="00860352"/>
    <w:rsid w:val="0086074B"/>
    <w:rsid w:val="0086095C"/>
    <w:rsid w:val="00861719"/>
    <w:rsid w:val="008629B0"/>
    <w:rsid w:val="0086434B"/>
    <w:rsid w:val="008645A7"/>
    <w:rsid w:val="0086555C"/>
    <w:rsid w:val="0086620E"/>
    <w:rsid w:val="008666BE"/>
    <w:rsid w:val="0086672D"/>
    <w:rsid w:val="00866A7C"/>
    <w:rsid w:val="0087024C"/>
    <w:rsid w:val="0087175D"/>
    <w:rsid w:val="0087383F"/>
    <w:rsid w:val="00873AB1"/>
    <w:rsid w:val="0087416B"/>
    <w:rsid w:val="00875677"/>
    <w:rsid w:val="00875D95"/>
    <w:rsid w:val="008768CA"/>
    <w:rsid w:val="008809E1"/>
    <w:rsid w:val="00882771"/>
    <w:rsid w:val="00882E13"/>
    <w:rsid w:val="008834C3"/>
    <w:rsid w:val="00883680"/>
    <w:rsid w:val="00883747"/>
    <w:rsid w:val="00884A23"/>
    <w:rsid w:val="00887432"/>
    <w:rsid w:val="00890510"/>
    <w:rsid w:val="0089073C"/>
    <w:rsid w:val="00890BC9"/>
    <w:rsid w:val="00891E06"/>
    <w:rsid w:val="00893A7A"/>
    <w:rsid w:val="00893BDD"/>
    <w:rsid w:val="00893F8E"/>
    <w:rsid w:val="008A0ABA"/>
    <w:rsid w:val="008A0B24"/>
    <w:rsid w:val="008A2580"/>
    <w:rsid w:val="008A35A1"/>
    <w:rsid w:val="008A5004"/>
    <w:rsid w:val="008A5717"/>
    <w:rsid w:val="008A761A"/>
    <w:rsid w:val="008B1BE7"/>
    <w:rsid w:val="008B2302"/>
    <w:rsid w:val="008B2544"/>
    <w:rsid w:val="008B2A4B"/>
    <w:rsid w:val="008B3B87"/>
    <w:rsid w:val="008B4E4E"/>
    <w:rsid w:val="008B500D"/>
    <w:rsid w:val="008B6B72"/>
    <w:rsid w:val="008B70EE"/>
    <w:rsid w:val="008C051E"/>
    <w:rsid w:val="008C384C"/>
    <w:rsid w:val="008C3963"/>
    <w:rsid w:val="008C3B1D"/>
    <w:rsid w:val="008C5815"/>
    <w:rsid w:val="008C59E0"/>
    <w:rsid w:val="008C74B5"/>
    <w:rsid w:val="008D15E3"/>
    <w:rsid w:val="008D1802"/>
    <w:rsid w:val="008D18EC"/>
    <w:rsid w:val="008D2856"/>
    <w:rsid w:val="008D2EBE"/>
    <w:rsid w:val="008D3542"/>
    <w:rsid w:val="008D3659"/>
    <w:rsid w:val="008D5CEA"/>
    <w:rsid w:val="008E2DC4"/>
    <w:rsid w:val="008E4103"/>
    <w:rsid w:val="008F34A3"/>
    <w:rsid w:val="008F4A33"/>
    <w:rsid w:val="008F4B3A"/>
    <w:rsid w:val="008F59BB"/>
    <w:rsid w:val="008F5AB2"/>
    <w:rsid w:val="008F723C"/>
    <w:rsid w:val="00900001"/>
    <w:rsid w:val="00900DB4"/>
    <w:rsid w:val="0090271F"/>
    <w:rsid w:val="009029FD"/>
    <w:rsid w:val="00902E23"/>
    <w:rsid w:val="00904390"/>
    <w:rsid w:val="00906149"/>
    <w:rsid w:val="0091125C"/>
    <w:rsid w:val="009113C4"/>
    <w:rsid w:val="009114D7"/>
    <w:rsid w:val="009130A9"/>
    <w:rsid w:val="0091313C"/>
    <w:rsid w:val="0091348E"/>
    <w:rsid w:val="00916283"/>
    <w:rsid w:val="00916C22"/>
    <w:rsid w:val="009174FF"/>
    <w:rsid w:val="00917904"/>
    <w:rsid w:val="00917CCB"/>
    <w:rsid w:val="00922F77"/>
    <w:rsid w:val="009239D7"/>
    <w:rsid w:val="009239DA"/>
    <w:rsid w:val="00923D36"/>
    <w:rsid w:val="0092460E"/>
    <w:rsid w:val="00924A7E"/>
    <w:rsid w:val="00924A7F"/>
    <w:rsid w:val="00926616"/>
    <w:rsid w:val="00926B3C"/>
    <w:rsid w:val="00927759"/>
    <w:rsid w:val="0093007F"/>
    <w:rsid w:val="00930665"/>
    <w:rsid w:val="00930DAA"/>
    <w:rsid w:val="00931AD1"/>
    <w:rsid w:val="00932755"/>
    <w:rsid w:val="00934014"/>
    <w:rsid w:val="00937435"/>
    <w:rsid w:val="009374DB"/>
    <w:rsid w:val="0094216E"/>
    <w:rsid w:val="00942C30"/>
    <w:rsid w:val="00942EC2"/>
    <w:rsid w:val="00945E85"/>
    <w:rsid w:val="00946118"/>
    <w:rsid w:val="009473D3"/>
    <w:rsid w:val="00950AC0"/>
    <w:rsid w:val="00950C0B"/>
    <w:rsid w:val="009577C1"/>
    <w:rsid w:val="0096083B"/>
    <w:rsid w:val="0096254A"/>
    <w:rsid w:val="009629A1"/>
    <w:rsid w:val="00962B2E"/>
    <w:rsid w:val="00962B42"/>
    <w:rsid w:val="00963438"/>
    <w:rsid w:val="009638DF"/>
    <w:rsid w:val="00963FA8"/>
    <w:rsid w:val="00967AD7"/>
    <w:rsid w:val="00970A6B"/>
    <w:rsid w:val="00971D98"/>
    <w:rsid w:val="00974EBE"/>
    <w:rsid w:val="00976A92"/>
    <w:rsid w:val="00976B8A"/>
    <w:rsid w:val="00980A50"/>
    <w:rsid w:val="009814E1"/>
    <w:rsid w:val="00983DCC"/>
    <w:rsid w:val="00984E88"/>
    <w:rsid w:val="0098678D"/>
    <w:rsid w:val="0098713D"/>
    <w:rsid w:val="00990237"/>
    <w:rsid w:val="00993FF5"/>
    <w:rsid w:val="009A015E"/>
    <w:rsid w:val="009A0572"/>
    <w:rsid w:val="009A228D"/>
    <w:rsid w:val="009A29F2"/>
    <w:rsid w:val="009A798A"/>
    <w:rsid w:val="009B5113"/>
    <w:rsid w:val="009B5351"/>
    <w:rsid w:val="009B79B6"/>
    <w:rsid w:val="009C057D"/>
    <w:rsid w:val="009C1FB3"/>
    <w:rsid w:val="009C237F"/>
    <w:rsid w:val="009C29F4"/>
    <w:rsid w:val="009C5167"/>
    <w:rsid w:val="009C57A1"/>
    <w:rsid w:val="009C5D34"/>
    <w:rsid w:val="009C7732"/>
    <w:rsid w:val="009D4C56"/>
    <w:rsid w:val="009D67F1"/>
    <w:rsid w:val="009E01B8"/>
    <w:rsid w:val="009E72C7"/>
    <w:rsid w:val="009F0862"/>
    <w:rsid w:val="009F0AF9"/>
    <w:rsid w:val="009F1196"/>
    <w:rsid w:val="009F3751"/>
    <w:rsid w:val="009F37B7"/>
    <w:rsid w:val="009F4986"/>
    <w:rsid w:val="009F6172"/>
    <w:rsid w:val="009F77BF"/>
    <w:rsid w:val="009F7DC5"/>
    <w:rsid w:val="00A00325"/>
    <w:rsid w:val="00A03E8C"/>
    <w:rsid w:val="00A03F2E"/>
    <w:rsid w:val="00A04469"/>
    <w:rsid w:val="00A062AD"/>
    <w:rsid w:val="00A067F6"/>
    <w:rsid w:val="00A068F4"/>
    <w:rsid w:val="00A0713C"/>
    <w:rsid w:val="00A07965"/>
    <w:rsid w:val="00A07EFC"/>
    <w:rsid w:val="00A10F02"/>
    <w:rsid w:val="00A14FA4"/>
    <w:rsid w:val="00A1619D"/>
    <w:rsid w:val="00A164B4"/>
    <w:rsid w:val="00A22150"/>
    <w:rsid w:val="00A2216B"/>
    <w:rsid w:val="00A23E79"/>
    <w:rsid w:val="00A24369"/>
    <w:rsid w:val="00A257C0"/>
    <w:rsid w:val="00A26956"/>
    <w:rsid w:val="00A2695F"/>
    <w:rsid w:val="00A26CE3"/>
    <w:rsid w:val="00A27486"/>
    <w:rsid w:val="00A30B25"/>
    <w:rsid w:val="00A320E7"/>
    <w:rsid w:val="00A3231C"/>
    <w:rsid w:val="00A34E91"/>
    <w:rsid w:val="00A35194"/>
    <w:rsid w:val="00A35DC6"/>
    <w:rsid w:val="00A4013D"/>
    <w:rsid w:val="00A40846"/>
    <w:rsid w:val="00A40C95"/>
    <w:rsid w:val="00A42447"/>
    <w:rsid w:val="00A431BB"/>
    <w:rsid w:val="00A43258"/>
    <w:rsid w:val="00A4405C"/>
    <w:rsid w:val="00A447FD"/>
    <w:rsid w:val="00A5022B"/>
    <w:rsid w:val="00A51FB9"/>
    <w:rsid w:val="00A53724"/>
    <w:rsid w:val="00A55CBC"/>
    <w:rsid w:val="00A56066"/>
    <w:rsid w:val="00A563F5"/>
    <w:rsid w:val="00A573DC"/>
    <w:rsid w:val="00A577AE"/>
    <w:rsid w:val="00A602CB"/>
    <w:rsid w:val="00A61D61"/>
    <w:rsid w:val="00A63C1C"/>
    <w:rsid w:val="00A660BE"/>
    <w:rsid w:val="00A66C11"/>
    <w:rsid w:val="00A67CD5"/>
    <w:rsid w:val="00A67CEE"/>
    <w:rsid w:val="00A71A78"/>
    <w:rsid w:val="00A71AAF"/>
    <w:rsid w:val="00A73129"/>
    <w:rsid w:val="00A73390"/>
    <w:rsid w:val="00A73A85"/>
    <w:rsid w:val="00A74466"/>
    <w:rsid w:val="00A76C8E"/>
    <w:rsid w:val="00A77A1D"/>
    <w:rsid w:val="00A77DB1"/>
    <w:rsid w:val="00A82346"/>
    <w:rsid w:val="00A82913"/>
    <w:rsid w:val="00A83A69"/>
    <w:rsid w:val="00A8540D"/>
    <w:rsid w:val="00A85567"/>
    <w:rsid w:val="00A85B7C"/>
    <w:rsid w:val="00A9219A"/>
    <w:rsid w:val="00A92BA1"/>
    <w:rsid w:val="00A93E81"/>
    <w:rsid w:val="00A93E8A"/>
    <w:rsid w:val="00A94CC6"/>
    <w:rsid w:val="00A94F7F"/>
    <w:rsid w:val="00A97208"/>
    <w:rsid w:val="00AA24D8"/>
    <w:rsid w:val="00AB011E"/>
    <w:rsid w:val="00AB5585"/>
    <w:rsid w:val="00AB5FF0"/>
    <w:rsid w:val="00AB67CC"/>
    <w:rsid w:val="00AB7A69"/>
    <w:rsid w:val="00AC0674"/>
    <w:rsid w:val="00AC1DF8"/>
    <w:rsid w:val="00AC27E9"/>
    <w:rsid w:val="00AC2F0F"/>
    <w:rsid w:val="00AC4B42"/>
    <w:rsid w:val="00AC5635"/>
    <w:rsid w:val="00AC5C4D"/>
    <w:rsid w:val="00AC5FC0"/>
    <w:rsid w:val="00AC64DD"/>
    <w:rsid w:val="00AC6BC6"/>
    <w:rsid w:val="00AC7F4A"/>
    <w:rsid w:val="00AD09D1"/>
    <w:rsid w:val="00AD1B90"/>
    <w:rsid w:val="00AD1FB8"/>
    <w:rsid w:val="00AD2A4F"/>
    <w:rsid w:val="00AD2AE8"/>
    <w:rsid w:val="00AD3B81"/>
    <w:rsid w:val="00AD40C5"/>
    <w:rsid w:val="00AD5230"/>
    <w:rsid w:val="00AD5391"/>
    <w:rsid w:val="00AD72DD"/>
    <w:rsid w:val="00AD7CB5"/>
    <w:rsid w:val="00AE190A"/>
    <w:rsid w:val="00AE365D"/>
    <w:rsid w:val="00AE3F72"/>
    <w:rsid w:val="00AE5393"/>
    <w:rsid w:val="00AE5D56"/>
    <w:rsid w:val="00AE5E92"/>
    <w:rsid w:val="00AE65E2"/>
    <w:rsid w:val="00AE7330"/>
    <w:rsid w:val="00AF0132"/>
    <w:rsid w:val="00AF13FD"/>
    <w:rsid w:val="00AF5C2B"/>
    <w:rsid w:val="00AF60EB"/>
    <w:rsid w:val="00B02056"/>
    <w:rsid w:val="00B02F86"/>
    <w:rsid w:val="00B036A8"/>
    <w:rsid w:val="00B03F9D"/>
    <w:rsid w:val="00B04450"/>
    <w:rsid w:val="00B055C3"/>
    <w:rsid w:val="00B05A30"/>
    <w:rsid w:val="00B11385"/>
    <w:rsid w:val="00B119BD"/>
    <w:rsid w:val="00B12D98"/>
    <w:rsid w:val="00B132C2"/>
    <w:rsid w:val="00B145F0"/>
    <w:rsid w:val="00B15449"/>
    <w:rsid w:val="00B16F60"/>
    <w:rsid w:val="00B17274"/>
    <w:rsid w:val="00B17BE6"/>
    <w:rsid w:val="00B17CEF"/>
    <w:rsid w:val="00B22C74"/>
    <w:rsid w:val="00B24DF7"/>
    <w:rsid w:val="00B3004B"/>
    <w:rsid w:val="00B305DB"/>
    <w:rsid w:val="00B306A7"/>
    <w:rsid w:val="00B314F3"/>
    <w:rsid w:val="00B325A4"/>
    <w:rsid w:val="00B3739F"/>
    <w:rsid w:val="00B42769"/>
    <w:rsid w:val="00B44AC0"/>
    <w:rsid w:val="00B450A5"/>
    <w:rsid w:val="00B46607"/>
    <w:rsid w:val="00B46F00"/>
    <w:rsid w:val="00B506E4"/>
    <w:rsid w:val="00B51F12"/>
    <w:rsid w:val="00B52079"/>
    <w:rsid w:val="00B53ABD"/>
    <w:rsid w:val="00B54FC8"/>
    <w:rsid w:val="00B55848"/>
    <w:rsid w:val="00B55C41"/>
    <w:rsid w:val="00B5761B"/>
    <w:rsid w:val="00B604B0"/>
    <w:rsid w:val="00B609C7"/>
    <w:rsid w:val="00B6164B"/>
    <w:rsid w:val="00B6352E"/>
    <w:rsid w:val="00B63ADA"/>
    <w:rsid w:val="00B63F75"/>
    <w:rsid w:val="00B706DB"/>
    <w:rsid w:val="00B71F21"/>
    <w:rsid w:val="00B721C3"/>
    <w:rsid w:val="00B72C1E"/>
    <w:rsid w:val="00B736FA"/>
    <w:rsid w:val="00B746BD"/>
    <w:rsid w:val="00B7482E"/>
    <w:rsid w:val="00B74C89"/>
    <w:rsid w:val="00B76E2E"/>
    <w:rsid w:val="00B775C3"/>
    <w:rsid w:val="00B814C5"/>
    <w:rsid w:val="00B81FA3"/>
    <w:rsid w:val="00B8633C"/>
    <w:rsid w:val="00B92C68"/>
    <w:rsid w:val="00B93086"/>
    <w:rsid w:val="00B9460B"/>
    <w:rsid w:val="00B94A07"/>
    <w:rsid w:val="00B97854"/>
    <w:rsid w:val="00BA19ED"/>
    <w:rsid w:val="00BA49B7"/>
    <w:rsid w:val="00BA4B8D"/>
    <w:rsid w:val="00BA6008"/>
    <w:rsid w:val="00BA7B0D"/>
    <w:rsid w:val="00BB7577"/>
    <w:rsid w:val="00BB7D20"/>
    <w:rsid w:val="00BC0908"/>
    <w:rsid w:val="00BC0F7D"/>
    <w:rsid w:val="00BC2999"/>
    <w:rsid w:val="00BC42FB"/>
    <w:rsid w:val="00BC5B35"/>
    <w:rsid w:val="00BC6A9F"/>
    <w:rsid w:val="00BC7833"/>
    <w:rsid w:val="00BD075F"/>
    <w:rsid w:val="00BD1670"/>
    <w:rsid w:val="00BD3E97"/>
    <w:rsid w:val="00BD4EF8"/>
    <w:rsid w:val="00BD569C"/>
    <w:rsid w:val="00BD5BB3"/>
    <w:rsid w:val="00BD733C"/>
    <w:rsid w:val="00BD7D31"/>
    <w:rsid w:val="00BE0399"/>
    <w:rsid w:val="00BE079A"/>
    <w:rsid w:val="00BE07DE"/>
    <w:rsid w:val="00BE119B"/>
    <w:rsid w:val="00BE28C4"/>
    <w:rsid w:val="00BE29DC"/>
    <w:rsid w:val="00BE3255"/>
    <w:rsid w:val="00BE4416"/>
    <w:rsid w:val="00BF128E"/>
    <w:rsid w:val="00BF1A6F"/>
    <w:rsid w:val="00BF1F1B"/>
    <w:rsid w:val="00BF2ACB"/>
    <w:rsid w:val="00BF3C71"/>
    <w:rsid w:val="00BF3C79"/>
    <w:rsid w:val="00BF42D7"/>
    <w:rsid w:val="00BF4659"/>
    <w:rsid w:val="00BF520E"/>
    <w:rsid w:val="00BF5D2A"/>
    <w:rsid w:val="00BF6A65"/>
    <w:rsid w:val="00BF7421"/>
    <w:rsid w:val="00C02758"/>
    <w:rsid w:val="00C02FFF"/>
    <w:rsid w:val="00C045A7"/>
    <w:rsid w:val="00C058C8"/>
    <w:rsid w:val="00C0599E"/>
    <w:rsid w:val="00C05B81"/>
    <w:rsid w:val="00C062CD"/>
    <w:rsid w:val="00C06BF8"/>
    <w:rsid w:val="00C074DD"/>
    <w:rsid w:val="00C11F18"/>
    <w:rsid w:val="00C13412"/>
    <w:rsid w:val="00C1496A"/>
    <w:rsid w:val="00C15087"/>
    <w:rsid w:val="00C16AA2"/>
    <w:rsid w:val="00C25088"/>
    <w:rsid w:val="00C2624E"/>
    <w:rsid w:val="00C27803"/>
    <w:rsid w:val="00C33079"/>
    <w:rsid w:val="00C346A8"/>
    <w:rsid w:val="00C37076"/>
    <w:rsid w:val="00C4075A"/>
    <w:rsid w:val="00C45231"/>
    <w:rsid w:val="00C46764"/>
    <w:rsid w:val="00C46B61"/>
    <w:rsid w:val="00C47AFE"/>
    <w:rsid w:val="00C47ED1"/>
    <w:rsid w:val="00C5028E"/>
    <w:rsid w:val="00C52991"/>
    <w:rsid w:val="00C565F3"/>
    <w:rsid w:val="00C606A6"/>
    <w:rsid w:val="00C60AD2"/>
    <w:rsid w:val="00C60D34"/>
    <w:rsid w:val="00C61487"/>
    <w:rsid w:val="00C6274A"/>
    <w:rsid w:val="00C62821"/>
    <w:rsid w:val="00C711AB"/>
    <w:rsid w:val="00C715F9"/>
    <w:rsid w:val="00C72088"/>
    <w:rsid w:val="00C7246D"/>
    <w:rsid w:val="00C72833"/>
    <w:rsid w:val="00C74463"/>
    <w:rsid w:val="00C7463F"/>
    <w:rsid w:val="00C767AA"/>
    <w:rsid w:val="00C76EC7"/>
    <w:rsid w:val="00C80F1D"/>
    <w:rsid w:val="00C8293E"/>
    <w:rsid w:val="00C82CB3"/>
    <w:rsid w:val="00C86097"/>
    <w:rsid w:val="00C90A1D"/>
    <w:rsid w:val="00C92E9C"/>
    <w:rsid w:val="00C93F40"/>
    <w:rsid w:val="00CA3D0C"/>
    <w:rsid w:val="00CA5CAC"/>
    <w:rsid w:val="00CB528D"/>
    <w:rsid w:val="00CB6E49"/>
    <w:rsid w:val="00CC362D"/>
    <w:rsid w:val="00CC3F19"/>
    <w:rsid w:val="00CD0F1F"/>
    <w:rsid w:val="00CD1EC6"/>
    <w:rsid w:val="00CD56DE"/>
    <w:rsid w:val="00CD5D45"/>
    <w:rsid w:val="00CE0D59"/>
    <w:rsid w:val="00CE1930"/>
    <w:rsid w:val="00CE3891"/>
    <w:rsid w:val="00CE435A"/>
    <w:rsid w:val="00CE4F4C"/>
    <w:rsid w:val="00CE638E"/>
    <w:rsid w:val="00CE6871"/>
    <w:rsid w:val="00CF067E"/>
    <w:rsid w:val="00CF0A33"/>
    <w:rsid w:val="00CF2B63"/>
    <w:rsid w:val="00CF4180"/>
    <w:rsid w:val="00CF69EF"/>
    <w:rsid w:val="00CF7179"/>
    <w:rsid w:val="00D00313"/>
    <w:rsid w:val="00D00D6B"/>
    <w:rsid w:val="00D0349E"/>
    <w:rsid w:val="00D0443C"/>
    <w:rsid w:val="00D04B44"/>
    <w:rsid w:val="00D07394"/>
    <w:rsid w:val="00D07B84"/>
    <w:rsid w:val="00D12413"/>
    <w:rsid w:val="00D1455F"/>
    <w:rsid w:val="00D2052C"/>
    <w:rsid w:val="00D20D3D"/>
    <w:rsid w:val="00D22235"/>
    <w:rsid w:val="00D22843"/>
    <w:rsid w:val="00D24A6D"/>
    <w:rsid w:val="00D24D4B"/>
    <w:rsid w:val="00D24E07"/>
    <w:rsid w:val="00D273B8"/>
    <w:rsid w:val="00D3193A"/>
    <w:rsid w:val="00D32158"/>
    <w:rsid w:val="00D3253D"/>
    <w:rsid w:val="00D33254"/>
    <w:rsid w:val="00D333E2"/>
    <w:rsid w:val="00D33A60"/>
    <w:rsid w:val="00D33C59"/>
    <w:rsid w:val="00D33F98"/>
    <w:rsid w:val="00D34ADF"/>
    <w:rsid w:val="00D368CA"/>
    <w:rsid w:val="00D407E7"/>
    <w:rsid w:val="00D438A3"/>
    <w:rsid w:val="00D45E2B"/>
    <w:rsid w:val="00D45E7F"/>
    <w:rsid w:val="00D463E4"/>
    <w:rsid w:val="00D503A3"/>
    <w:rsid w:val="00D527AF"/>
    <w:rsid w:val="00D536E1"/>
    <w:rsid w:val="00D54A49"/>
    <w:rsid w:val="00D56CA4"/>
    <w:rsid w:val="00D57972"/>
    <w:rsid w:val="00D62F80"/>
    <w:rsid w:val="00D645A7"/>
    <w:rsid w:val="00D6509F"/>
    <w:rsid w:val="00D65466"/>
    <w:rsid w:val="00D65F78"/>
    <w:rsid w:val="00D66A6C"/>
    <w:rsid w:val="00D675A9"/>
    <w:rsid w:val="00D70D49"/>
    <w:rsid w:val="00D72AEB"/>
    <w:rsid w:val="00D732CB"/>
    <w:rsid w:val="00D734C0"/>
    <w:rsid w:val="00D7357E"/>
    <w:rsid w:val="00D738D6"/>
    <w:rsid w:val="00D7395C"/>
    <w:rsid w:val="00D755EB"/>
    <w:rsid w:val="00D75979"/>
    <w:rsid w:val="00D76048"/>
    <w:rsid w:val="00D85380"/>
    <w:rsid w:val="00D8560B"/>
    <w:rsid w:val="00D867D6"/>
    <w:rsid w:val="00D86EA1"/>
    <w:rsid w:val="00D87633"/>
    <w:rsid w:val="00D878C8"/>
    <w:rsid w:val="00D87E00"/>
    <w:rsid w:val="00D9006C"/>
    <w:rsid w:val="00D9134D"/>
    <w:rsid w:val="00D91987"/>
    <w:rsid w:val="00D91CD1"/>
    <w:rsid w:val="00D91EB0"/>
    <w:rsid w:val="00D921DB"/>
    <w:rsid w:val="00D945C3"/>
    <w:rsid w:val="00D957AF"/>
    <w:rsid w:val="00D95C08"/>
    <w:rsid w:val="00D96524"/>
    <w:rsid w:val="00D966D2"/>
    <w:rsid w:val="00DA44FB"/>
    <w:rsid w:val="00DA48DE"/>
    <w:rsid w:val="00DA4AF3"/>
    <w:rsid w:val="00DA539D"/>
    <w:rsid w:val="00DA55F2"/>
    <w:rsid w:val="00DA6D4A"/>
    <w:rsid w:val="00DA771D"/>
    <w:rsid w:val="00DA7A03"/>
    <w:rsid w:val="00DB1818"/>
    <w:rsid w:val="00DB2E83"/>
    <w:rsid w:val="00DB389A"/>
    <w:rsid w:val="00DB633A"/>
    <w:rsid w:val="00DB7B2B"/>
    <w:rsid w:val="00DC031F"/>
    <w:rsid w:val="00DC194A"/>
    <w:rsid w:val="00DC309B"/>
    <w:rsid w:val="00DC4DA2"/>
    <w:rsid w:val="00DC670F"/>
    <w:rsid w:val="00DD1449"/>
    <w:rsid w:val="00DD1677"/>
    <w:rsid w:val="00DD2F3E"/>
    <w:rsid w:val="00DD4C17"/>
    <w:rsid w:val="00DD4D2C"/>
    <w:rsid w:val="00DD4EC2"/>
    <w:rsid w:val="00DD5466"/>
    <w:rsid w:val="00DD59B9"/>
    <w:rsid w:val="00DD59DA"/>
    <w:rsid w:val="00DD5D11"/>
    <w:rsid w:val="00DD74A5"/>
    <w:rsid w:val="00DE0503"/>
    <w:rsid w:val="00DE055F"/>
    <w:rsid w:val="00DE1B36"/>
    <w:rsid w:val="00DE1E5A"/>
    <w:rsid w:val="00DE2502"/>
    <w:rsid w:val="00DE2860"/>
    <w:rsid w:val="00DE335F"/>
    <w:rsid w:val="00DE4174"/>
    <w:rsid w:val="00DE4C2D"/>
    <w:rsid w:val="00DE64C9"/>
    <w:rsid w:val="00DF034A"/>
    <w:rsid w:val="00DF0473"/>
    <w:rsid w:val="00DF27F1"/>
    <w:rsid w:val="00DF2B1F"/>
    <w:rsid w:val="00DF31FD"/>
    <w:rsid w:val="00DF369E"/>
    <w:rsid w:val="00DF3BC1"/>
    <w:rsid w:val="00DF43F2"/>
    <w:rsid w:val="00DF62CD"/>
    <w:rsid w:val="00DF71C4"/>
    <w:rsid w:val="00DF7993"/>
    <w:rsid w:val="00E006C3"/>
    <w:rsid w:val="00E0116E"/>
    <w:rsid w:val="00E0301B"/>
    <w:rsid w:val="00E04A3A"/>
    <w:rsid w:val="00E0568F"/>
    <w:rsid w:val="00E062FC"/>
    <w:rsid w:val="00E0733D"/>
    <w:rsid w:val="00E1175A"/>
    <w:rsid w:val="00E15655"/>
    <w:rsid w:val="00E16373"/>
    <w:rsid w:val="00E16509"/>
    <w:rsid w:val="00E16692"/>
    <w:rsid w:val="00E167C6"/>
    <w:rsid w:val="00E22075"/>
    <w:rsid w:val="00E2357F"/>
    <w:rsid w:val="00E241DB"/>
    <w:rsid w:val="00E24D2A"/>
    <w:rsid w:val="00E26693"/>
    <w:rsid w:val="00E279B2"/>
    <w:rsid w:val="00E30701"/>
    <w:rsid w:val="00E312BB"/>
    <w:rsid w:val="00E31865"/>
    <w:rsid w:val="00E32094"/>
    <w:rsid w:val="00E34158"/>
    <w:rsid w:val="00E369DA"/>
    <w:rsid w:val="00E36FC5"/>
    <w:rsid w:val="00E424FB"/>
    <w:rsid w:val="00E42B6F"/>
    <w:rsid w:val="00E43065"/>
    <w:rsid w:val="00E432F2"/>
    <w:rsid w:val="00E44582"/>
    <w:rsid w:val="00E45683"/>
    <w:rsid w:val="00E47F07"/>
    <w:rsid w:val="00E50146"/>
    <w:rsid w:val="00E5035F"/>
    <w:rsid w:val="00E533BF"/>
    <w:rsid w:val="00E53BDC"/>
    <w:rsid w:val="00E5407E"/>
    <w:rsid w:val="00E55C43"/>
    <w:rsid w:val="00E563A5"/>
    <w:rsid w:val="00E57E93"/>
    <w:rsid w:val="00E57EEC"/>
    <w:rsid w:val="00E6007D"/>
    <w:rsid w:val="00E62CB9"/>
    <w:rsid w:val="00E6536C"/>
    <w:rsid w:val="00E65A46"/>
    <w:rsid w:val="00E70678"/>
    <w:rsid w:val="00E71610"/>
    <w:rsid w:val="00E7267A"/>
    <w:rsid w:val="00E72EDA"/>
    <w:rsid w:val="00E77236"/>
    <w:rsid w:val="00E77645"/>
    <w:rsid w:val="00E776A7"/>
    <w:rsid w:val="00E77CD7"/>
    <w:rsid w:val="00E81DF1"/>
    <w:rsid w:val="00E82854"/>
    <w:rsid w:val="00E834C4"/>
    <w:rsid w:val="00E83CAC"/>
    <w:rsid w:val="00E85B2F"/>
    <w:rsid w:val="00E947F4"/>
    <w:rsid w:val="00E95CA2"/>
    <w:rsid w:val="00E97078"/>
    <w:rsid w:val="00E973CA"/>
    <w:rsid w:val="00EA13A7"/>
    <w:rsid w:val="00EA15B0"/>
    <w:rsid w:val="00EA4392"/>
    <w:rsid w:val="00EA5DF0"/>
    <w:rsid w:val="00EA5EA7"/>
    <w:rsid w:val="00EA6FA4"/>
    <w:rsid w:val="00EB1666"/>
    <w:rsid w:val="00EB2A16"/>
    <w:rsid w:val="00EB2D22"/>
    <w:rsid w:val="00EB2DAB"/>
    <w:rsid w:val="00EB3B3A"/>
    <w:rsid w:val="00EB5F32"/>
    <w:rsid w:val="00EC125F"/>
    <w:rsid w:val="00EC1611"/>
    <w:rsid w:val="00EC39E9"/>
    <w:rsid w:val="00EC479F"/>
    <w:rsid w:val="00EC4A25"/>
    <w:rsid w:val="00EC535D"/>
    <w:rsid w:val="00EC6018"/>
    <w:rsid w:val="00EC73CA"/>
    <w:rsid w:val="00EC7662"/>
    <w:rsid w:val="00ED063F"/>
    <w:rsid w:val="00ED3E28"/>
    <w:rsid w:val="00ED4EF8"/>
    <w:rsid w:val="00ED5B94"/>
    <w:rsid w:val="00EE0816"/>
    <w:rsid w:val="00EE19D6"/>
    <w:rsid w:val="00EE255A"/>
    <w:rsid w:val="00EE6C70"/>
    <w:rsid w:val="00EF0716"/>
    <w:rsid w:val="00EF2C9C"/>
    <w:rsid w:val="00EF2E83"/>
    <w:rsid w:val="00EF69D0"/>
    <w:rsid w:val="00EF79AA"/>
    <w:rsid w:val="00F00DC6"/>
    <w:rsid w:val="00F025A2"/>
    <w:rsid w:val="00F04712"/>
    <w:rsid w:val="00F11529"/>
    <w:rsid w:val="00F12F30"/>
    <w:rsid w:val="00F13360"/>
    <w:rsid w:val="00F1476F"/>
    <w:rsid w:val="00F151EB"/>
    <w:rsid w:val="00F174D8"/>
    <w:rsid w:val="00F175AD"/>
    <w:rsid w:val="00F217E2"/>
    <w:rsid w:val="00F2243E"/>
    <w:rsid w:val="00F229E1"/>
    <w:rsid w:val="00F22CDB"/>
    <w:rsid w:val="00F22EC7"/>
    <w:rsid w:val="00F23205"/>
    <w:rsid w:val="00F23662"/>
    <w:rsid w:val="00F23B07"/>
    <w:rsid w:val="00F23C06"/>
    <w:rsid w:val="00F24890"/>
    <w:rsid w:val="00F24A5E"/>
    <w:rsid w:val="00F259E5"/>
    <w:rsid w:val="00F27C31"/>
    <w:rsid w:val="00F30247"/>
    <w:rsid w:val="00F32264"/>
    <w:rsid w:val="00F325C8"/>
    <w:rsid w:val="00F34B5E"/>
    <w:rsid w:val="00F34C8A"/>
    <w:rsid w:val="00F4172F"/>
    <w:rsid w:val="00F421BE"/>
    <w:rsid w:val="00F42B66"/>
    <w:rsid w:val="00F439B7"/>
    <w:rsid w:val="00F43B94"/>
    <w:rsid w:val="00F45913"/>
    <w:rsid w:val="00F468A8"/>
    <w:rsid w:val="00F5035D"/>
    <w:rsid w:val="00F51944"/>
    <w:rsid w:val="00F56514"/>
    <w:rsid w:val="00F56D1C"/>
    <w:rsid w:val="00F57ABF"/>
    <w:rsid w:val="00F60778"/>
    <w:rsid w:val="00F608FB"/>
    <w:rsid w:val="00F61E81"/>
    <w:rsid w:val="00F63BD3"/>
    <w:rsid w:val="00F653B8"/>
    <w:rsid w:val="00F65C64"/>
    <w:rsid w:val="00F65E45"/>
    <w:rsid w:val="00F70BD7"/>
    <w:rsid w:val="00F71F01"/>
    <w:rsid w:val="00F727F6"/>
    <w:rsid w:val="00F73068"/>
    <w:rsid w:val="00F73399"/>
    <w:rsid w:val="00F74905"/>
    <w:rsid w:val="00F763EC"/>
    <w:rsid w:val="00F77226"/>
    <w:rsid w:val="00F81A6E"/>
    <w:rsid w:val="00F8258D"/>
    <w:rsid w:val="00F83E50"/>
    <w:rsid w:val="00F84819"/>
    <w:rsid w:val="00F859BA"/>
    <w:rsid w:val="00F9008D"/>
    <w:rsid w:val="00F96CD5"/>
    <w:rsid w:val="00F97D03"/>
    <w:rsid w:val="00FA1266"/>
    <w:rsid w:val="00FA1A2D"/>
    <w:rsid w:val="00FA1C3B"/>
    <w:rsid w:val="00FA1D97"/>
    <w:rsid w:val="00FA6555"/>
    <w:rsid w:val="00FA69A5"/>
    <w:rsid w:val="00FB01D0"/>
    <w:rsid w:val="00FB1F4A"/>
    <w:rsid w:val="00FB33A8"/>
    <w:rsid w:val="00FB3CB9"/>
    <w:rsid w:val="00FB7417"/>
    <w:rsid w:val="00FB7A82"/>
    <w:rsid w:val="00FC02C5"/>
    <w:rsid w:val="00FC04CD"/>
    <w:rsid w:val="00FC08C5"/>
    <w:rsid w:val="00FC1192"/>
    <w:rsid w:val="00FC2DE0"/>
    <w:rsid w:val="00FC2E50"/>
    <w:rsid w:val="00FC371E"/>
    <w:rsid w:val="00FC4259"/>
    <w:rsid w:val="00FD11BE"/>
    <w:rsid w:val="00FD1223"/>
    <w:rsid w:val="00FD50F6"/>
    <w:rsid w:val="00FD57B7"/>
    <w:rsid w:val="00FD5AE1"/>
    <w:rsid w:val="00FD6314"/>
    <w:rsid w:val="00FD6433"/>
    <w:rsid w:val="00FD66F0"/>
    <w:rsid w:val="00FD7081"/>
    <w:rsid w:val="00FD7511"/>
    <w:rsid w:val="00FD7692"/>
    <w:rsid w:val="00FE0221"/>
    <w:rsid w:val="00FE0355"/>
    <w:rsid w:val="00FE1015"/>
    <w:rsid w:val="00FE1071"/>
    <w:rsid w:val="00FE2371"/>
    <w:rsid w:val="00FE3A30"/>
    <w:rsid w:val="00FE4655"/>
    <w:rsid w:val="00FF049E"/>
    <w:rsid w:val="00FF45D0"/>
    <w:rsid w:val="00FF59F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F5C2B"/>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AF5C2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AF5C2B"/>
    <w:pPr>
      <w:pBdr>
        <w:top w:val="none" w:sz="0" w:space="0" w:color="auto"/>
      </w:pBdr>
      <w:spacing w:before="180"/>
      <w:outlineLvl w:val="1"/>
    </w:pPr>
    <w:rPr>
      <w:sz w:val="32"/>
    </w:rPr>
  </w:style>
  <w:style w:type="paragraph" w:styleId="Heading3">
    <w:name w:val="heading 3"/>
    <w:basedOn w:val="Heading2"/>
    <w:next w:val="Normal"/>
    <w:link w:val="Heading3Char"/>
    <w:qFormat/>
    <w:rsid w:val="00AF5C2B"/>
    <w:pPr>
      <w:spacing w:before="120"/>
      <w:outlineLvl w:val="2"/>
    </w:pPr>
    <w:rPr>
      <w:sz w:val="28"/>
    </w:rPr>
  </w:style>
  <w:style w:type="paragraph" w:styleId="Heading4">
    <w:name w:val="heading 4"/>
    <w:basedOn w:val="Heading3"/>
    <w:next w:val="Normal"/>
    <w:link w:val="Heading4Char"/>
    <w:qFormat/>
    <w:rsid w:val="00AF5C2B"/>
    <w:pPr>
      <w:ind w:left="1418" w:hanging="1418"/>
      <w:outlineLvl w:val="3"/>
    </w:pPr>
    <w:rPr>
      <w:sz w:val="24"/>
    </w:rPr>
  </w:style>
  <w:style w:type="paragraph" w:styleId="Heading5">
    <w:name w:val="heading 5"/>
    <w:basedOn w:val="Heading4"/>
    <w:next w:val="Normal"/>
    <w:qFormat/>
    <w:rsid w:val="00AF5C2B"/>
    <w:pPr>
      <w:ind w:left="1701" w:hanging="1701"/>
      <w:outlineLvl w:val="4"/>
    </w:pPr>
    <w:rPr>
      <w:sz w:val="22"/>
    </w:rPr>
  </w:style>
  <w:style w:type="paragraph" w:styleId="Heading6">
    <w:name w:val="heading 6"/>
    <w:basedOn w:val="H6"/>
    <w:next w:val="Normal"/>
    <w:qFormat/>
    <w:rsid w:val="00AF5C2B"/>
    <w:pPr>
      <w:outlineLvl w:val="5"/>
    </w:pPr>
  </w:style>
  <w:style w:type="paragraph" w:styleId="Heading7">
    <w:name w:val="heading 7"/>
    <w:basedOn w:val="H6"/>
    <w:next w:val="Normal"/>
    <w:qFormat/>
    <w:rsid w:val="00AF5C2B"/>
    <w:pPr>
      <w:outlineLvl w:val="6"/>
    </w:pPr>
  </w:style>
  <w:style w:type="paragraph" w:styleId="Heading8">
    <w:name w:val="heading 8"/>
    <w:basedOn w:val="Heading1"/>
    <w:next w:val="Normal"/>
    <w:qFormat/>
    <w:rsid w:val="00AF5C2B"/>
    <w:pPr>
      <w:ind w:left="0" w:firstLine="0"/>
      <w:outlineLvl w:val="7"/>
    </w:pPr>
  </w:style>
  <w:style w:type="paragraph" w:styleId="Heading9">
    <w:name w:val="heading 9"/>
    <w:basedOn w:val="Heading8"/>
    <w:next w:val="Normal"/>
    <w:qFormat/>
    <w:rsid w:val="00AF5C2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F5C2B"/>
    <w:pPr>
      <w:ind w:left="1985" w:hanging="1985"/>
      <w:outlineLvl w:val="9"/>
    </w:pPr>
    <w:rPr>
      <w:sz w:val="20"/>
    </w:rPr>
  </w:style>
  <w:style w:type="paragraph" w:styleId="TOC9">
    <w:name w:val="toc 9"/>
    <w:basedOn w:val="TOC8"/>
    <w:uiPriority w:val="39"/>
    <w:rsid w:val="00AF5C2B"/>
    <w:pPr>
      <w:ind w:left="1418" w:hanging="1418"/>
    </w:pPr>
  </w:style>
  <w:style w:type="paragraph" w:styleId="TOC8">
    <w:name w:val="toc 8"/>
    <w:basedOn w:val="TOC1"/>
    <w:uiPriority w:val="39"/>
    <w:rsid w:val="00AF5C2B"/>
    <w:pPr>
      <w:spacing w:before="180"/>
      <w:ind w:left="2693" w:hanging="2693"/>
    </w:pPr>
    <w:rPr>
      <w:b/>
    </w:rPr>
  </w:style>
  <w:style w:type="paragraph" w:styleId="TOC1">
    <w:name w:val="toc 1"/>
    <w:uiPriority w:val="39"/>
    <w:rsid w:val="00AF5C2B"/>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AF5C2B"/>
    <w:pPr>
      <w:keepLines/>
      <w:tabs>
        <w:tab w:val="center" w:pos="4536"/>
        <w:tab w:val="right" w:pos="9072"/>
      </w:tabs>
    </w:pPr>
  </w:style>
  <w:style w:type="character" w:customStyle="1" w:styleId="ZGSM">
    <w:name w:val="ZGSM"/>
    <w:rsid w:val="00AF5C2B"/>
  </w:style>
  <w:style w:type="paragraph" w:styleId="Header">
    <w:name w:val="header"/>
    <w:link w:val="HeaderChar"/>
    <w:rsid w:val="00AF5C2B"/>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AF5C2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AF5C2B"/>
    <w:pPr>
      <w:ind w:left="1701" w:hanging="1701"/>
    </w:pPr>
  </w:style>
  <w:style w:type="paragraph" w:styleId="TOC4">
    <w:name w:val="toc 4"/>
    <w:basedOn w:val="TOC3"/>
    <w:uiPriority w:val="39"/>
    <w:rsid w:val="00AF5C2B"/>
    <w:pPr>
      <w:ind w:left="1418" w:hanging="1418"/>
    </w:pPr>
  </w:style>
  <w:style w:type="paragraph" w:styleId="TOC3">
    <w:name w:val="toc 3"/>
    <w:basedOn w:val="TOC2"/>
    <w:uiPriority w:val="39"/>
    <w:rsid w:val="00AF5C2B"/>
    <w:pPr>
      <w:ind w:left="1134" w:hanging="1134"/>
    </w:pPr>
  </w:style>
  <w:style w:type="paragraph" w:styleId="TOC2">
    <w:name w:val="toc 2"/>
    <w:basedOn w:val="TOC1"/>
    <w:uiPriority w:val="39"/>
    <w:rsid w:val="00AF5C2B"/>
    <w:pPr>
      <w:spacing w:before="0"/>
      <w:ind w:left="851" w:hanging="851"/>
    </w:pPr>
    <w:rPr>
      <w:sz w:val="20"/>
    </w:rPr>
  </w:style>
  <w:style w:type="paragraph" w:styleId="Footer">
    <w:name w:val="footer"/>
    <w:basedOn w:val="Header"/>
    <w:rsid w:val="00AF5C2B"/>
    <w:pPr>
      <w:jc w:val="center"/>
    </w:pPr>
    <w:rPr>
      <w:i/>
    </w:rPr>
  </w:style>
  <w:style w:type="paragraph" w:customStyle="1" w:styleId="TT">
    <w:name w:val="TT"/>
    <w:basedOn w:val="Heading1"/>
    <w:next w:val="Normal"/>
    <w:rsid w:val="00AF5C2B"/>
    <w:pPr>
      <w:outlineLvl w:val="9"/>
    </w:pPr>
  </w:style>
  <w:style w:type="paragraph" w:customStyle="1" w:styleId="NF">
    <w:name w:val="NF"/>
    <w:basedOn w:val="NO"/>
    <w:rsid w:val="00AF5C2B"/>
    <w:pPr>
      <w:keepNext/>
      <w:spacing w:after="0"/>
    </w:pPr>
    <w:rPr>
      <w:rFonts w:ascii="Arial" w:hAnsi="Arial"/>
      <w:sz w:val="18"/>
    </w:rPr>
  </w:style>
  <w:style w:type="paragraph" w:customStyle="1" w:styleId="NO">
    <w:name w:val="NO"/>
    <w:basedOn w:val="Normal"/>
    <w:link w:val="NOZchn"/>
    <w:rsid w:val="00AF5C2B"/>
    <w:pPr>
      <w:keepLines/>
      <w:ind w:left="1135" w:hanging="851"/>
    </w:pPr>
  </w:style>
  <w:style w:type="paragraph" w:customStyle="1" w:styleId="PL">
    <w:name w:val="PL"/>
    <w:link w:val="PLChar"/>
    <w:rsid w:val="00AF5C2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AF5C2B"/>
    <w:pPr>
      <w:jc w:val="right"/>
    </w:pPr>
  </w:style>
  <w:style w:type="paragraph" w:customStyle="1" w:styleId="TAL">
    <w:name w:val="TAL"/>
    <w:basedOn w:val="Normal"/>
    <w:link w:val="TALChar"/>
    <w:rsid w:val="00AF5C2B"/>
    <w:pPr>
      <w:keepNext/>
      <w:keepLines/>
      <w:spacing w:after="0"/>
    </w:pPr>
    <w:rPr>
      <w:rFonts w:ascii="Arial" w:hAnsi="Arial"/>
      <w:sz w:val="18"/>
    </w:rPr>
  </w:style>
  <w:style w:type="paragraph" w:customStyle="1" w:styleId="TAH">
    <w:name w:val="TAH"/>
    <w:basedOn w:val="TAC"/>
    <w:link w:val="TAHChar"/>
    <w:rsid w:val="00AF5C2B"/>
    <w:rPr>
      <w:b/>
    </w:rPr>
  </w:style>
  <w:style w:type="paragraph" w:customStyle="1" w:styleId="TAC">
    <w:name w:val="TAC"/>
    <w:basedOn w:val="TAL"/>
    <w:link w:val="TACChar"/>
    <w:rsid w:val="00AF5C2B"/>
    <w:pPr>
      <w:jc w:val="center"/>
    </w:pPr>
  </w:style>
  <w:style w:type="paragraph" w:customStyle="1" w:styleId="LD">
    <w:name w:val="LD"/>
    <w:rsid w:val="00AF5C2B"/>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AF5C2B"/>
    <w:pPr>
      <w:keepLines/>
      <w:ind w:left="1702" w:hanging="1418"/>
    </w:pPr>
  </w:style>
  <w:style w:type="paragraph" w:customStyle="1" w:styleId="FP">
    <w:name w:val="FP"/>
    <w:basedOn w:val="Normal"/>
    <w:rsid w:val="00AF5C2B"/>
    <w:pPr>
      <w:spacing w:after="0"/>
    </w:pPr>
  </w:style>
  <w:style w:type="paragraph" w:customStyle="1" w:styleId="NW">
    <w:name w:val="NW"/>
    <w:basedOn w:val="NO"/>
    <w:rsid w:val="00AF5C2B"/>
    <w:pPr>
      <w:spacing w:after="0"/>
    </w:pPr>
  </w:style>
  <w:style w:type="paragraph" w:customStyle="1" w:styleId="EW">
    <w:name w:val="EW"/>
    <w:basedOn w:val="EX"/>
    <w:rsid w:val="00AF5C2B"/>
    <w:pPr>
      <w:spacing w:after="0"/>
    </w:pPr>
  </w:style>
  <w:style w:type="paragraph" w:customStyle="1" w:styleId="B1">
    <w:name w:val="B1"/>
    <w:basedOn w:val="List"/>
    <w:link w:val="B1Char"/>
    <w:rsid w:val="00AF5C2B"/>
  </w:style>
  <w:style w:type="paragraph" w:styleId="TOC6">
    <w:name w:val="toc 6"/>
    <w:basedOn w:val="TOC5"/>
    <w:next w:val="Normal"/>
    <w:uiPriority w:val="39"/>
    <w:rsid w:val="00AF5C2B"/>
    <w:pPr>
      <w:ind w:left="1985" w:hanging="1985"/>
    </w:pPr>
  </w:style>
  <w:style w:type="paragraph" w:styleId="TOC7">
    <w:name w:val="toc 7"/>
    <w:basedOn w:val="TOC6"/>
    <w:next w:val="Normal"/>
    <w:uiPriority w:val="39"/>
    <w:rsid w:val="00AF5C2B"/>
    <w:pPr>
      <w:ind w:left="2268" w:hanging="2268"/>
    </w:pPr>
  </w:style>
  <w:style w:type="paragraph" w:customStyle="1" w:styleId="EditorsNote">
    <w:name w:val="Editor's Note"/>
    <w:basedOn w:val="NO"/>
    <w:link w:val="EditorsNoteChar"/>
    <w:rsid w:val="00AF5C2B"/>
    <w:rPr>
      <w:color w:val="FF0000"/>
    </w:rPr>
  </w:style>
  <w:style w:type="paragraph" w:customStyle="1" w:styleId="TH">
    <w:name w:val="TH"/>
    <w:basedOn w:val="Normal"/>
    <w:link w:val="THChar"/>
    <w:rsid w:val="00AF5C2B"/>
    <w:pPr>
      <w:keepNext/>
      <w:keepLines/>
      <w:spacing w:before="60"/>
      <w:jc w:val="center"/>
    </w:pPr>
    <w:rPr>
      <w:rFonts w:ascii="Arial" w:hAnsi="Arial"/>
      <w:b/>
    </w:rPr>
  </w:style>
  <w:style w:type="paragraph" w:customStyle="1" w:styleId="ZA">
    <w:name w:val="ZA"/>
    <w:rsid w:val="00AF5C2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AF5C2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AF5C2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AF5C2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AF5C2B"/>
    <w:pPr>
      <w:ind w:left="851" w:hanging="851"/>
    </w:pPr>
  </w:style>
  <w:style w:type="paragraph" w:customStyle="1" w:styleId="ZH">
    <w:name w:val="ZH"/>
    <w:rsid w:val="00AF5C2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AF5C2B"/>
    <w:pPr>
      <w:keepNext w:val="0"/>
      <w:spacing w:before="0" w:after="240"/>
    </w:pPr>
  </w:style>
  <w:style w:type="paragraph" w:customStyle="1" w:styleId="ZG">
    <w:name w:val="ZG"/>
    <w:rsid w:val="00AF5C2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AF5C2B"/>
  </w:style>
  <w:style w:type="paragraph" w:customStyle="1" w:styleId="B3">
    <w:name w:val="B3"/>
    <w:basedOn w:val="List3"/>
    <w:rsid w:val="00AF5C2B"/>
  </w:style>
  <w:style w:type="paragraph" w:customStyle="1" w:styleId="B4">
    <w:name w:val="B4"/>
    <w:basedOn w:val="List4"/>
    <w:rsid w:val="00AF5C2B"/>
  </w:style>
  <w:style w:type="paragraph" w:customStyle="1" w:styleId="B5">
    <w:name w:val="B5"/>
    <w:basedOn w:val="List5"/>
    <w:rsid w:val="00AF5C2B"/>
  </w:style>
  <w:style w:type="paragraph" w:customStyle="1" w:styleId="ZTD">
    <w:name w:val="ZTD"/>
    <w:basedOn w:val="ZB"/>
    <w:rsid w:val="00AF5C2B"/>
    <w:pPr>
      <w:framePr w:hRule="auto" w:wrap="notBeside" w:y="852"/>
    </w:pPr>
    <w:rPr>
      <w:i w:val="0"/>
      <w:sz w:val="40"/>
    </w:rPr>
  </w:style>
  <w:style w:type="paragraph" w:customStyle="1" w:styleId="ZV">
    <w:name w:val="ZV"/>
    <w:basedOn w:val="ZU"/>
    <w:rsid w:val="00AF5C2B"/>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8059AC"/>
    <w:rPr>
      <w:rFonts w:eastAsia="Times New Roman"/>
      <w:lang w:val="en-GB" w:eastAsia="en-US"/>
    </w:rPr>
  </w:style>
  <w:style w:type="character" w:customStyle="1" w:styleId="Heading3Char">
    <w:name w:val="Heading 3 Char"/>
    <w:basedOn w:val="DefaultParagraphFont"/>
    <w:link w:val="Heading3"/>
    <w:rsid w:val="003E5D99"/>
    <w:rPr>
      <w:rFonts w:ascii="Arial" w:eastAsia="Times New Roman" w:hAnsi="Arial"/>
      <w:sz w:val="28"/>
      <w:lang w:val="en-GB" w:eastAsia="en-US"/>
    </w:rPr>
  </w:style>
  <w:style w:type="paragraph" w:styleId="Revision">
    <w:name w:val="Revision"/>
    <w:hidden/>
    <w:uiPriority w:val="99"/>
    <w:semiHidden/>
    <w:rsid w:val="008645A7"/>
    <w:rPr>
      <w:lang w:val="en-GB" w:eastAsia="en-US"/>
    </w:rPr>
  </w:style>
  <w:style w:type="paragraph" w:styleId="Index2">
    <w:name w:val="index 2"/>
    <w:basedOn w:val="Index1"/>
    <w:rsid w:val="00AF5C2B"/>
    <w:pPr>
      <w:ind w:left="284"/>
    </w:pPr>
  </w:style>
  <w:style w:type="paragraph" w:styleId="Index1">
    <w:name w:val="index 1"/>
    <w:basedOn w:val="Normal"/>
    <w:rsid w:val="00AF5C2B"/>
    <w:pPr>
      <w:keepLines/>
    </w:pPr>
  </w:style>
  <w:style w:type="paragraph" w:styleId="ListNumber2">
    <w:name w:val="List Number 2"/>
    <w:basedOn w:val="ListNumber"/>
    <w:rsid w:val="00AF5C2B"/>
    <w:pPr>
      <w:ind w:left="851"/>
    </w:pPr>
  </w:style>
  <w:style w:type="character" w:styleId="FootnoteReference">
    <w:name w:val="footnote reference"/>
    <w:basedOn w:val="DefaultParagraphFont"/>
    <w:rsid w:val="00AF5C2B"/>
    <w:rPr>
      <w:b/>
      <w:position w:val="6"/>
      <w:sz w:val="16"/>
    </w:rPr>
  </w:style>
  <w:style w:type="paragraph" w:styleId="FootnoteText">
    <w:name w:val="footnote text"/>
    <w:basedOn w:val="Normal"/>
    <w:link w:val="FootnoteTextChar"/>
    <w:rsid w:val="00AF5C2B"/>
    <w:pPr>
      <w:keepLines/>
      <w:ind w:left="454" w:hanging="454"/>
    </w:pPr>
    <w:rPr>
      <w:sz w:val="16"/>
    </w:rPr>
  </w:style>
  <w:style w:type="character" w:customStyle="1" w:styleId="FootnoteTextChar">
    <w:name w:val="Footnote Text Char"/>
    <w:basedOn w:val="DefaultParagraphFont"/>
    <w:link w:val="FootnoteText"/>
    <w:rsid w:val="00077B80"/>
    <w:rPr>
      <w:rFonts w:eastAsia="Times New Roman"/>
      <w:sz w:val="16"/>
      <w:lang w:val="en-GB" w:eastAsia="en-US"/>
    </w:rPr>
  </w:style>
  <w:style w:type="paragraph" w:styleId="ListBullet2">
    <w:name w:val="List Bullet 2"/>
    <w:basedOn w:val="ListBullet"/>
    <w:rsid w:val="00AF5C2B"/>
    <w:pPr>
      <w:ind w:left="851"/>
    </w:pPr>
  </w:style>
  <w:style w:type="paragraph" w:styleId="ListBullet3">
    <w:name w:val="List Bullet 3"/>
    <w:basedOn w:val="ListBullet2"/>
    <w:rsid w:val="00AF5C2B"/>
    <w:pPr>
      <w:ind w:left="1135"/>
    </w:pPr>
  </w:style>
  <w:style w:type="paragraph" w:styleId="ListNumber">
    <w:name w:val="List Number"/>
    <w:basedOn w:val="List"/>
    <w:rsid w:val="00AF5C2B"/>
  </w:style>
  <w:style w:type="paragraph" w:styleId="List2">
    <w:name w:val="List 2"/>
    <w:basedOn w:val="List"/>
    <w:rsid w:val="00AF5C2B"/>
    <w:pPr>
      <w:ind w:left="851"/>
    </w:pPr>
  </w:style>
  <w:style w:type="paragraph" w:styleId="List3">
    <w:name w:val="List 3"/>
    <w:basedOn w:val="List2"/>
    <w:rsid w:val="00AF5C2B"/>
    <w:pPr>
      <w:ind w:left="1135"/>
    </w:pPr>
  </w:style>
  <w:style w:type="paragraph" w:styleId="List4">
    <w:name w:val="List 4"/>
    <w:basedOn w:val="List3"/>
    <w:rsid w:val="00AF5C2B"/>
    <w:pPr>
      <w:ind w:left="1418"/>
    </w:pPr>
  </w:style>
  <w:style w:type="paragraph" w:styleId="List5">
    <w:name w:val="List 5"/>
    <w:basedOn w:val="List4"/>
    <w:rsid w:val="00AF5C2B"/>
    <w:pPr>
      <w:ind w:left="1702"/>
    </w:pPr>
  </w:style>
  <w:style w:type="paragraph" w:styleId="List">
    <w:name w:val="List"/>
    <w:basedOn w:val="Normal"/>
    <w:rsid w:val="00AF5C2B"/>
    <w:pPr>
      <w:ind w:left="568" w:hanging="284"/>
    </w:pPr>
  </w:style>
  <w:style w:type="paragraph" w:styleId="ListBullet">
    <w:name w:val="List Bullet"/>
    <w:basedOn w:val="List"/>
    <w:rsid w:val="00AF5C2B"/>
  </w:style>
  <w:style w:type="paragraph" w:styleId="ListBullet4">
    <w:name w:val="List Bullet 4"/>
    <w:basedOn w:val="ListBullet3"/>
    <w:rsid w:val="00AF5C2B"/>
    <w:pPr>
      <w:ind w:left="1418"/>
    </w:pPr>
  </w:style>
  <w:style w:type="paragraph" w:styleId="ListBullet5">
    <w:name w:val="List Bullet 5"/>
    <w:basedOn w:val="ListBullet4"/>
    <w:rsid w:val="00AF5C2B"/>
    <w:pPr>
      <w:ind w:left="1702"/>
    </w:pPr>
  </w:style>
  <w:style w:type="paragraph" w:styleId="DocumentMap">
    <w:name w:val="Document Map"/>
    <w:basedOn w:val="Normal"/>
    <w:link w:val="DocumentMapChar"/>
    <w:rsid w:val="00077B80"/>
    <w:pPr>
      <w:shd w:val="clear" w:color="auto" w:fill="000080"/>
    </w:pPr>
    <w:rPr>
      <w:rFonts w:ascii="Tahoma" w:hAnsi="Tahoma" w:cs="Tahoma"/>
    </w:rPr>
  </w:style>
  <w:style w:type="character" w:customStyle="1" w:styleId="DocumentMapChar">
    <w:name w:val="Document Map Char"/>
    <w:basedOn w:val="DefaultParagraphFont"/>
    <w:link w:val="DocumentMap"/>
    <w:rsid w:val="00077B80"/>
    <w:rPr>
      <w:rFonts w:ascii="Tahoma" w:eastAsia="Times New Roman" w:hAnsi="Tahoma" w:cs="Tahoma"/>
      <w:shd w:val="clear" w:color="auto" w:fill="000080"/>
      <w:lang w:val="en-GB" w:eastAsia="en-US"/>
    </w:rPr>
  </w:style>
  <w:style w:type="character" w:customStyle="1" w:styleId="TACChar">
    <w:name w:val="TAC Char"/>
    <w:link w:val="TAC"/>
    <w:rsid w:val="00077B80"/>
    <w:rPr>
      <w:rFonts w:ascii="Arial" w:eastAsia="Times New Roman" w:hAnsi="Arial"/>
      <w:sz w:val="18"/>
      <w:lang w:val="en-GB" w:eastAsia="en-US"/>
    </w:rPr>
  </w:style>
  <w:style w:type="character" w:customStyle="1" w:styleId="TFChar">
    <w:name w:val="TF Char"/>
    <w:link w:val="TF"/>
    <w:qFormat/>
    <w:rsid w:val="00077B80"/>
    <w:rPr>
      <w:rFonts w:ascii="Arial" w:eastAsia="Times New Roman" w:hAnsi="Arial"/>
      <w:b/>
      <w:lang w:val="en-GB" w:eastAsia="en-US"/>
    </w:rPr>
  </w:style>
  <w:style w:type="paragraph" w:styleId="Caption">
    <w:name w:val="caption"/>
    <w:basedOn w:val="Normal"/>
    <w:next w:val="Normal"/>
    <w:link w:val="CaptionChar"/>
    <w:unhideWhenUsed/>
    <w:qFormat/>
    <w:rsid w:val="00077B80"/>
    <w:rPr>
      <w:b/>
      <w:bCs/>
    </w:rPr>
  </w:style>
  <w:style w:type="paragraph" w:styleId="NormalWeb">
    <w:name w:val="Normal (Web)"/>
    <w:basedOn w:val="Normal"/>
    <w:uiPriority w:val="99"/>
    <w:unhideWhenUsed/>
    <w:rsid w:val="00077B80"/>
    <w:pPr>
      <w:spacing w:before="100" w:beforeAutospacing="1" w:after="100" w:afterAutospacing="1"/>
    </w:pPr>
    <w:rPr>
      <w:sz w:val="24"/>
      <w:szCs w:val="24"/>
      <w:lang w:eastAsia="zh-CN"/>
    </w:rPr>
  </w:style>
  <w:style w:type="character" w:customStyle="1" w:styleId="TAHCar">
    <w:name w:val="TAH Car"/>
    <w:locked/>
    <w:rsid w:val="00077B80"/>
    <w:rPr>
      <w:rFonts w:ascii="Arial" w:eastAsia="Times New Roman" w:hAnsi="Arial" w:cs="Arial"/>
      <w:b/>
      <w:sz w:val="18"/>
      <w:lang w:val="x-none" w:eastAsia="en-US"/>
    </w:rPr>
  </w:style>
  <w:style w:type="character" w:customStyle="1" w:styleId="NOZchn">
    <w:name w:val="NO Zchn"/>
    <w:link w:val="NO"/>
    <w:rsid w:val="00077B80"/>
    <w:rPr>
      <w:rFonts w:eastAsia="Times New Roman"/>
      <w:lang w:val="en-GB" w:eastAsia="en-US"/>
    </w:rPr>
  </w:style>
  <w:style w:type="character" w:customStyle="1" w:styleId="Heading2Char">
    <w:name w:val="Heading 2 Char"/>
    <w:link w:val="Heading2"/>
    <w:rsid w:val="00077B80"/>
    <w:rPr>
      <w:rFonts w:ascii="Arial" w:eastAsia="Times New Roman" w:hAnsi="Arial"/>
      <w:sz w:val="32"/>
      <w:lang w:val="en-GB" w:eastAsia="en-US"/>
    </w:rPr>
  </w:style>
  <w:style w:type="character" w:customStyle="1" w:styleId="PLChar">
    <w:name w:val="PL Char"/>
    <w:link w:val="PL"/>
    <w:qFormat/>
    <w:rsid w:val="00077B80"/>
    <w:rPr>
      <w:rFonts w:ascii="Courier New" w:eastAsia="Times New Roman" w:hAnsi="Courier New"/>
      <w:sz w:val="16"/>
      <w:lang w:val="en-GB" w:eastAsia="en-US"/>
    </w:rPr>
  </w:style>
  <w:style w:type="paragraph" w:styleId="ListParagraph">
    <w:name w:val="List Paragraph"/>
    <w:basedOn w:val="Normal"/>
    <w:link w:val="ListParagraphChar"/>
    <w:uiPriority w:val="34"/>
    <w:qFormat/>
    <w:rsid w:val="00077B80"/>
    <w:pPr>
      <w:ind w:firstLineChars="200" w:firstLine="420"/>
    </w:pPr>
    <w:rPr>
      <w:rFonts w:eastAsia="SimSun"/>
    </w:rPr>
  </w:style>
  <w:style w:type="character" w:customStyle="1" w:styleId="CaptionChar">
    <w:name w:val="Caption Char"/>
    <w:link w:val="Caption"/>
    <w:rsid w:val="00077B80"/>
    <w:rPr>
      <w:rFonts w:eastAsia="Times New Roman"/>
      <w:b/>
      <w:bCs/>
      <w:lang w:val="en-GB" w:eastAsia="en-US"/>
    </w:rPr>
  </w:style>
  <w:style w:type="character" w:customStyle="1" w:styleId="normaltextrun">
    <w:name w:val="normaltextrun"/>
    <w:basedOn w:val="DefaultParagraphFont"/>
    <w:rsid w:val="00F71F01"/>
  </w:style>
  <w:style w:type="character" w:customStyle="1" w:styleId="eop">
    <w:name w:val="eop"/>
    <w:basedOn w:val="DefaultParagraphFont"/>
    <w:rsid w:val="00F71F01"/>
  </w:style>
  <w:style w:type="paragraph" w:customStyle="1" w:styleId="paragraph">
    <w:name w:val="paragraph"/>
    <w:basedOn w:val="Normal"/>
    <w:rsid w:val="00F71F01"/>
    <w:pPr>
      <w:spacing w:before="100" w:beforeAutospacing="1" w:after="100" w:afterAutospacing="1"/>
    </w:pPr>
    <w:rPr>
      <w:sz w:val="24"/>
      <w:szCs w:val="24"/>
      <w:lang w:eastAsia="de-DE"/>
    </w:rPr>
  </w:style>
  <w:style w:type="paragraph" w:styleId="BodyText">
    <w:name w:val="Body Text"/>
    <w:basedOn w:val="Normal"/>
    <w:link w:val="BodyTextChar"/>
    <w:rsid w:val="004E2BC2"/>
    <w:pPr>
      <w:spacing w:after="0"/>
      <w:jc w:val="both"/>
    </w:pPr>
    <w:rPr>
      <w:rFonts w:ascii="Arial" w:hAnsi="Arial"/>
      <w:sz w:val="22"/>
    </w:rPr>
  </w:style>
  <w:style w:type="character" w:customStyle="1" w:styleId="BodyTextChar">
    <w:name w:val="Body Text Char"/>
    <w:basedOn w:val="DefaultParagraphFont"/>
    <w:link w:val="BodyText"/>
    <w:rsid w:val="004E2BC2"/>
    <w:rPr>
      <w:rFonts w:ascii="Arial" w:eastAsia="Times New Roman" w:hAnsi="Arial"/>
      <w:sz w:val="22"/>
      <w:lang w:val="en-GB" w:eastAsia="en-US"/>
    </w:rPr>
  </w:style>
  <w:style w:type="paragraph" w:customStyle="1" w:styleId="PlantUML">
    <w:name w:val="PlantUML"/>
    <w:basedOn w:val="Normal"/>
    <w:link w:val="PlantUMLChar"/>
    <w:rsid w:val="004E2BC2"/>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hAnsi="Courier New" w:cs="Courier New"/>
      <w:color w:val="008000"/>
      <w:sz w:val="18"/>
    </w:rPr>
  </w:style>
  <w:style w:type="character" w:customStyle="1" w:styleId="PlantUMLChar">
    <w:name w:val="PlantUML Char"/>
    <w:link w:val="PlantUML"/>
    <w:rsid w:val="004E2BC2"/>
    <w:rPr>
      <w:rFonts w:ascii="Courier New" w:eastAsia="Times New Roman" w:hAnsi="Courier New" w:cs="Courier New"/>
      <w:color w:val="008000"/>
      <w:sz w:val="18"/>
      <w:shd w:val="clear" w:color="auto" w:fill="BAFDBA"/>
      <w:lang w:val="en-GB" w:eastAsia="en-US"/>
    </w:rPr>
  </w:style>
  <w:style w:type="paragraph" w:customStyle="1" w:styleId="PlantUMLImg">
    <w:name w:val="PlantUMLImg"/>
    <w:basedOn w:val="Normal"/>
    <w:link w:val="PlantUMLImgChar"/>
    <w:rsid w:val="004E2BC2"/>
    <w:rPr>
      <w:rFonts w:cs="Courier New"/>
      <w:color w:val="008000"/>
      <w:sz w:val="18"/>
    </w:rPr>
  </w:style>
  <w:style w:type="character" w:customStyle="1" w:styleId="PlantUMLImgChar">
    <w:name w:val="PlantUMLImg Char"/>
    <w:link w:val="PlantUMLImg"/>
    <w:rsid w:val="004E2BC2"/>
    <w:rPr>
      <w:rFonts w:eastAsia="Times New Roman" w:cs="Courier New"/>
      <w:color w:val="008000"/>
      <w:sz w:val="18"/>
      <w:lang w:val="en-GB" w:eastAsia="en-US"/>
    </w:rPr>
  </w:style>
  <w:style w:type="paragraph" w:styleId="Bibliography">
    <w:name w:val="Bibliography"/>
    <w:basedOn w:val="Normal"/>
    <w:next w:val="Normal"/>
    <w:uiPriority w:val="37"/>
    <w:semiHidden/>
    <w:unhideWhenUsed/>
    <w:rsid w:val="00BA6008"/>
  </w:style>
  <w:style w:type="paragraph" w:styleId="BlockText">
    <w:name w:val="Block Text"/>
    <w:basedOn w:val="Normal"/>
    <w:rsid w:val="00BA600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BA6008"/>
    <w:pPr>
      <w:spacing w:after="120" w:line="480" w:lineRule="auto"/>
    </w:pPr>
  </w:style>
  <w:style w:type="character" w:customStyle="1" w:styleId="BodyText2Char">
    <w:name w:val="Body Text 2 Char"/>
    <w:basedOn w:val="DefaultParagraphFont"/>
    <w:link w:val="BodyText2"/>
    <w:rsid w:val="00BA6008"/>
    <w:rPr>
      <w:rFonts w:eastAsia="Times New Roman"/>
      <w:lang w:val="en-GB" w:eastAsia="en-US"/>
    </w:rPr>
  </w:style>
  <w:style w:type="paragraph" w:styleId="BodyText3">
    <w:name w:val="Body Text 3"/>
    <w:basedOn w:val="Normal"/>
    <w:link w:val="BodyText3Char"/>
    <w:rsid w:val="00BA6008"/>
    <w:pPr>
      <w:spacing w:after="120"/>
    </w:pPr>
    <w:rPr>
      <w:sz w:val="16"/>
      <w:szCs w:val="16"/>
    </w:rPr>
  </w:style>
  <w:style w:type="character" w:customStyle="1" w:styleId="BodyText3Char">
    <w:name w:val="Body Text 3 Char"/>
    <w:basedOn w:val="DefaultParagraphFont"/>
    <w:link w:val="BodyText3"/>
    <w:rsid w:val="00BA6008"/>
    <w:rPr>
      <w:rFonts w:eastAsia="Times New Roman"/>
      <w:sz w:val="16"/>
      <w:szCs w:val="16"/>
      <w:lang w:val="en-GB" w:eastAsia="en-US"/>
    </w:rPr>
  </w:style>
  <w:style w:type="paragraph" w:styleId="BodyTextFirstIndent">
    <w:name w:val="Body Text First Indent"/>
    <w:basedOn w:val="BodyText"/>
    <w:link w:val="BodyTextFirstIndentChar"/>
    <w:rsid w:val="00BA6008"/>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rsid w:val="00BA6008"/>
    <w:rPr>
      <w:rFonts w:ascii="Arial" w:eastAsia="Times New Roman" w:hAnsi="Arial"/>
      <w:sz w:val="22"/>
      <w:lang w:val="en-GB" w:eastAsia="en-US"/>
    </w:rPr>
  </w:style>
  <w:style w:type="paragraph" w:styleId="BodyTextIndent">
    <w:name w:val="Body Text Indent"/>
    <w:basedOn w:val="Normal"/>
    <w:link w:val="BodyTextIndentChar"/>
    <w:rsid w:val="00BA6008"/>
    <w:pPr>
      <w:spacing w:after="120"/>
      <w:ind w:left="283"/>
    </w:pPr>
  </w:style>
  <w:style w:type="character" w:customStyle="1" w:styleId="BodyTextIndentChar">
    <w:name w:val="Body Text Indent Char"/>
    <w:basedOn w:val="DefaultParagraphFont"/>
    <w:link w:val="BodyTextIndent"/>
    <w:rsid w:val="00BA6008"/>
    <w:rPr>
      <w:rFonts w:eastAsia="Times New Roman"/>
      <w:lang w:val="en-GB" w:eastAsia="en-US"/>
    </w:rPr>
  </w:style>
  <w:style w:type="paragraph" w:styleId="BodyTextFirstIndent2">
    <w:name w:val="Body Text First Indent 2"/>
    <w:basedOn w:val="BodyTextIndent"/>
    <w:link w:val="BodyTextFirstIndent2Char"/>
    <w:rsid w:val="00BA6008"/>
    <w:pPr>
      <w:spacing w:after="180"/>
      <w:ind w:left="360" w:firstLine="360"/>
    </w:pPr>
  </w:style>
  <w:style w:type="character" w:customStyle="1" w:styleId="BodyTextFirstIndent2Char">
    <w:name w:val="Body Text First Indent 2 Char"/>
    <w:basedOn w:val="BodyTextIndentChar"/>
    <w:link w:val="BodyTextFirstIndent2"/>
    <w:rsid w:val="00BA6008"/>
    <w:rPr>
      <w:rFonts w:eastAsia="Times New Roman"/>
      <w:lang w:val="en-GB" w:eastAsia="en-US"/>
    </w:rPr>
  </w:style>
  <w:style w:type="paragraph" w:styleId="BodyTextIndent2">
    <w:name w:val="Body Text Indent 2"/>
    <w:basedOn w:val="Normal"/>
    <w:link w:val="BodyTextIndent2Char"/>
    <w:rsid w:val="00BA6008"/>
    <w:pPr>
      <w:spacing w:after="120" w:line="480" w:lineRule="auto"/>
      <w:ind w:left="283"/>
    </w:pPr>
  </w:style>
  <w:style w:type="character" w:customStyle="1" w:styleId="BodyTextIndent2Char">
    <w:name w:val="Body Text Indent 2 Char"/>
    <w:basedOn w:val="DefaultParagraphFont"/>
    <w:link w:val="BodyTextIndent2"/>
    <w:rsid w:val="00BA6008"/>
    <w:rPr>
      <w:rFonts w:eastAsia="Times New Roman"/>
      <w:lang w:val="en-GB" w:eastAsia="en-US"/>
    </w:rPr>
  </w:style>
  <w:style w:type="paragraph" w:styleId="BodyTextIndent3">
    <w:name w:val="Body Text Indent 3"/>
    <w:basedOn w:val="Normal"/>
    <w:link w:val="BodyTextIndent3Char"/>
    <w:rsid w:val="00BA6008"/>
    <w:pPr>
      <w:spacing w:after="120"/>
      <w:ind w:left="283"/>
    </w:pPr>
    <w:rPr>
      <w:sz w:val="16"/>
      <w:szCs w:val="16"/>
    </w:rPr>
  </w:style>
  <w:style w:type="character" w:customStyle="1" w:styleId="BodyTextIndent3Char">
    <w:name w:val="Body Text Indent 3 Char"/>
    <w:basedOn w:val="DefaultParagraphFont"/>
    <w:link w:val="BodyTextIndent3"/>
    <w:rsid w:val="00BA6008"/>
    <w:rPr>
      <w:rFonts w:eastAsia="Times New Roman"/>
      <w:sz w:val="16"/>
      <w:szCs w:val="16"/>
      <w:lang w:val="en-GB" w:eastAsia="en-US"/>
    </w:rPr>
  </w:style>
  <w:style w:type="paragraph" w:styleId="Closing">
    <w:name w:val="Closing"/>
    <w:basedOn w:val="Normal"/>
    <w:link w:val="ClosingChar"/>
    <w:rsid w:val="00BA6008"/>
    <w:pPr>
      <w:spacing w:after="0"/>
      <w:ind w:left="4252"/>
    </w:pPr>
  </w:style>
  <w:style w:type="character" w:customStyle="1" w:styleId="ClosingChar">
    <w:name w:val="Closing Char"/>
    <w:basedOn w:val="DefaultParagraphFont"/>
    <w:link w:val="Closing"/>
    <w:rsid w:val="00BA6008"/>
    <w:rPr>
      <w:rFonts w:eastAsia="Times New Roman"/>
      <w:lang w:val="en-GB" w:eastAsia="en-US"/>
    </w:rPr>
  </w:style>
  <w:style w:type="paragraph" w:styleId="Date">
    <w:name w:val="Date"/>
    <w:basedOn w:val="Normal"/>
    <w:next w:val="Normal"/>
    <w:link w:val="DateChar"/>
    <w:rsid w:val="00BA6008"/>
  </w:style>
  <w:style w:type="character" w:customStyle="1" w:styleId="DateChar">
    <w:name w:val="Date Char"/>
    <w:basedOn w:val="DefaultParagraphFont"/>
    <w:link w:val="Date"/>
    <w:rsid w:val="00BA6008"/>
    <w:rPr>
      <w:rFonts w:eastAsia="Times New Roman"/>
      <w:lang w:val="en-GB" w:eastAsia="en-US"/>
    </w:rPr>
  </w:style>
  <w:style w:type="paragraph" w:styleId="E-mailSignature">
    <w:name w:val="E-mail Signature"/>
    <w:basedOn w:val="Normal"/>
    <w:link w:val="E-mailSignatureChar"/>
    <w:rsid w:val="00BA6008"/>
    <w:pPr>
      <w:spacing w:after="0"/>
    </w:pPr>
  </w:style>
  <w:style w:type="character" w:customStyle="1" w:styleId="E-mailSignatureChar">
    <w:name w:val="E-mail Signature Char"/>
    <w:basedOn w:val="DefaultParagraphFont"/>
    <w:link w:val="E-mailSignature"/>
    <w:rsid w:val="00BA6008"/>
    <w:rPr>
      <w:rFonts w:eastAsia="Times New Roman"/>
      <w:lang w:val="en-GB" w:eastAsia="en-US"/>
    </w:rPr>
  </w:style>
  <w:style w:type="paragraph" w:styleId="EndnoteText">
    <w:name w:val="endnote text"/>
    <w:basedOn w:val="Normal"/>
    <w:link w:val="EndnoteTextChar"/>
    <w:rsid w:val="00BA6008"/>
    <w:pPr>
      <w:spacing w:after="0"/>
    </w:pPr>
  </w:style>
  <w:style w:type="character" w:customStyle="1" w:styleId="EndnoteTextChar">
    <w:name w:val="Endnote Text Char"/>
    <w:basedOn w:val="DefaultParagraphFont"/>
    <w:link w:val="EndnoteText"/>
    <w:rsid w:val="00BA6008"/>
    <w:rPr>
      <w:rFonts w:eastAsia="Times New Roman"/>
      <w:lang w:val="en-GB" w:eastAsia="en-US"/>
    </w:rPr>
  </w:style>
  <w:style w:type="paragraph" w:styleId="EnvelopeAddress">
    <w:name w:val="envelope address"/>
    <w:basedOn w:val="Normal"/>
    <w:rsid w:val="00BA600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A6008"/>
    <w:pPr>
      <w:spacing w:after="0"/>
    </w:pPr>
    <w:rPr>
      <w:rFonts w:asciiTheme="majorHAnsi" w:eastAsiaTheme="majorEastAsia" w:hAnsiTheme="majorHAnsi" w:cstheme="majorBidi"/>
    </w:rPr>
  </w:style>
  <w:style w:type="paragraph" w:styleId="HTMLAddress">
    <w:name w:val="HTML Address"/>
    <w:basedOn w:val="Normal"/>
    <w:link w:val="HTMLAddressChar"/>
    <w:rsid w:val="00BA6008"/>
    <w:pPr>
      <w:spacing w:after="0"/>
    </w:pPr>
    <w:rPr>
      <w:i/>
      <w:iCs/>
    </w:rPr>
  </w:style>
  <w:style w:type="character" w:customStyle="1" w:styleId="HTMLAddressChar">
    <w:name w:val="HTML Address Char"/>
    <w:basedOn w:val="DefaultParagraphFont"/>
    <w:link w:val="HTMLAddress"/>
    <w:rsid w:val="00BA6008"/>
    <w:rPr>
      <w:rFonts w:eastAsia="Times New Roman"/>
      <w:i/>
      <w:iCs/>
      <w:lang w:val="en-GB" w:eastAsia="en-US"/>
    </w:rPr>
  </w:style>
  <w:style w:type="paragraph" w:styleId="HTMLPreformatted">
    <w:name w:val="HTML Preformatted"/>
    <w:basedOn w:val="Normal"/>
    <w:link w:val="HTMLPreformattedChar"/>
    <w:rsid w:val="00BA6008"/>
    <w:pPr>
      <w:spacing w:after="0"/>
    </w:pPr>
    <w:rPr>
      <w:rFonts w:ascii="Consolas" w:hAnsi="Consolas"/>
    </w:rPr>
  </w:style>
  <w:style w:type="character" w:customStyle="1" w:styleId="HTMLPreformattedChar">
    <w:name w:val="HTML Preformatted Char"/>
    <w:basedOn w:val="DefaultParagraphFont"/>
    <w:link w:val="HTMLPreformatted"/>
    <w:rsid w:val="00BA6008"/>
    <w:rPr>
      <w:rFonts w:ascii="Consolas" w:eastAsia="Times New Roman" w:hAnsi="Consolas"/>
      <w:lang w:val="en-GB" w:eastAsia="en-US"/>
    </w:rPr>
  </w:style>
  <w:style w:type="paragraph" w:styleId="Index3">
    <w:name w:val="index 3"/>
    <w:basedOn w:val="Normal"/>
    <w:next w:val="Normal"/>
    <w:rsid w:val="00BA6008"/>
    <w:pPr>
      <w:spacing w:after="0"/>
      <w:ind w:left="600" w:hanging="200"/>
    </w:pPr>
  </w:style>
  <w:style w:type="paragraph" w:styleId="Index4">
    <w:name w:val="index 4"/>
    <w:basedOn w:val="Normal"/>
    <w:next w:val="Normal"/>
    <w:rsid w:val="00BA6008"/>
    <w:pPr>
      <w:spacing w:after="0"/>
      <w:ind w:left="800" w:hanging="200"/>
    </w:pPr>
  </w:style>
  <w:style w:type="paragraph" w:styleId="Index5">
    <w:name w:val="index 5"/>
    <w:basedOn w:val="Normal"/>
    <w:next w:val="Normal"/>
    <w:rsid w:val="00BA6008"/>
    <w:pPr>
      <w:spacing w:after="0"/>
      <w:ind w:left="1000" w:hanging="200"/>
    </w:pPr>
  </w:style>
  <w:style w:type="paragraph" w:styleId="Index6">
    <w:name w:val="index 6"/>
    <w:basedOn w:val="Normal"/>
    <w:next w:val="Normal"/>
    <w:rsid w:val="00BA6008"/>
    <w:pPr>
      <w:spacing w:after="0"/>
      <w:ind w:left="1200" w:hanging="200"/>
    </w:pPr>
  </w:style>
  <w:style w:type="paragraph" w:styleId="Index7">
    <w:name w:val="index 7"/>
    <w:basedOn w:val="Normal"/>
    <w:next w:val="Normal"/>
    <w:rsid w:val="00BA6008"/>
    <w:pPr>
      <w:spacing w:after="0"/>
      <w:ind w:left="1400" w:hanging="200"/>
    </w:pPr>
  </w:style>
  <w:style w:type="paragraph" w:styleId="Index8">
    <w:name w:val="index 8"/>
    <w:basedOn w:val="Normal"/>
    <w:next w:val="Normal"/>
    <w:rsid w:val="00BA6008"/>
    <w:pPr>
      <w:spacing w:after="0"/>
      <w:ind w:left="1600" w:hanging="200"/>
    </w:pPr>
  </w:style>
  <w:style w:type="paragraph" w:styleId="Index9">
    <w:name w:val="index 9"/>
    <w:basedOn w:val="Normal"/>
    <w:next w:val="Normal"/>
    <w:rsid w:val="00BA6008"/>
    <w:pPr>
      <w:spacing w:after="0"/>
      <w:ind w:left="1800" w:hanging="200"/>
    </w:pPr>
  </w:style>
  <w:style w:type="paragraph" w:styleId="IndexHeading">
    <w:name w:val="index heading"/>
    <w:basedOn w:val="Normal"/>
    <w:next w:val="Index1"/>
    <w:rsid w:val="00BA600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A600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A6008"/>
    <w:rPr>
      <w:rFonts w:eastAsia="Times New Roman"/>
      <w:i/>
      <w:iCs/>
      <w:color w:val="4472C4" w:themeColor="accent1"/>
      <w:lang w:val="en-GB" w:eastAsia="en-US"/>
    </w:rPr>
  </w:style>
  <w:style w:type="paragraph" w:styleId="ListContinue">
    <w:name w:val="List Continue"/>
    <w:basedOn w:val="Normal"/>
    <w:rsid w:val="00BA6008"/>
    <w:pPr>
      <w:spacing w:after="120"/>
      <w:ind w:left="283"/>
      <w:contextualSpacing/>
    </w:pPr>
  </w:style>
  <w:style w:type="paragraph" w:styleId="ListContinue2">
    <w:name w:val="List Continue 2"/>
    <w:basedOn w:val="Normal"/>
    <w:rsid w:val="00BA6008"/>
    <w:pPr>
      <w:spacing w:after="120"/>
      <w:ind w:left="566"/>
      <w:contextualSpacing/>
    </w:pPr>
  </w:style>
  <w:style w:type="paragraph" w:styleId="ListContinue3">
    <w:name w:val="List Continue 3"/>
    <w:basedOn w:val="Normal"/>
    <w:rsid w:val="00BA6008"/>
    <w:pPr>
      <w:spacing w:after="120"/>
      <w:ind w:left="849"/>
      <w:contextualSpacing/>
    </w:pPr>
  </w:style>
  <w:style w:type="paragraph" w:styleId="ListContinue4">
    <w:name w:val="List Continue 4"/>
    <w:basedOn w:val="Normal"/>
    <w:rsid w:val="00BA6008"/>
    <w:pPr>
      <w:spacing w:after="120"/>
      <w:ind w:left="1132"/>
      <w:contextualSpacing/>
    </w:pPr>
  </w:style>
  <w:style w:type="paragraph" w:styleId="ListContinue5">
    <w:name w:val="List Continue 5"/>
    <w:basedOn w:val="Normal"/>
    <w:rsid w:val="00BA6008"/>
    <w:pPr>
      <w:spacing w:after="120"/>
      <w:ind w:left="1415"/>
      <w:contextualSpacing/>
    </w:pPr>
  </w:style>
  <w:style w:type="paragraph" w:styleId="ListNumber3">
    <w:name w:val="List Number 3"/>
    <w:basedOn w:val="Normal"/>
    <w:rsid w:val="00BA6008"/>
    <w:pPr>
      <w:numPr>
        <w:numId w:val="18"/>
      </w:numPr>
      <w:contextualSpacing/>
    </w:pPr>
  </w:style>
  <w:style w:type="paragraph" w:styleId="ListNumber4">
    <w:name w:val="List Number 4"/>
    <w:basedOn w:val="Normal"/>
    <w:rsid w:val="00BA6008"/>
    <w:pPr>
      <w:numPr>
        <w:numId w:val="19"/>
      </w:numPr>
      <w:contextualSpacing/>
    </w:pPr>
  </w:style>
  <w:style w:type="paragraph" w:styleId="ListNumber5">
    <w:name w:val="List Number 5"/>
    <w:basedOn w:val="Normal"/>
    <w:rsid w:val="00BA6008"/>
    <w:pPr>
      <w:numPr>
        <w:numId w:val="20"/>
      </w:numPr>
      <w:contextualSpacing/>
    </w:pPr>
  </w:style>
  <w:style w:type="paragraph" w:styleId="MacroText">
    <w:name w:val="macro"/>
    <w:link w:val="MacroTextChar"/>
    <w:rsid w:val="00BA600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A6008"/>
    <w:rPr>
      <w:rFonts w:ascii="Consolas" w:hAnsi="Consolas"/>
      <w:lang w:val="en-GB" w:eastAsia="en-US"/>
    </w:rPr>
  </w:style>
  <w:style w:type="paragraph" w:styleId="MessageHeader">
    <w:name w:val="Message Header"/>
    <w:basedOn w:val="Normal"/>
    <w:link w:val="MessageHeaderChar"/>
    <w:rsid w:val="00BA600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A600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A6008"/>
    <w:rPr>
      <w:lang w:val="en-GB" w:eastAsia="en-US"/>
    </w:rPr>
  </w:style>
  <w:style w:type="paragraph" w:styleId="NormalIndent">
    <w:name w:val="Normal Indent"/>
    <w:basedOn w:val="Normal"/>
    <w:rsid w:val="00BA6008"/>
    <w:pPr>
      <w:ind w:left="720"/>
    </w:pPr>
  </w:style>
  <w:style w:type="paragraph" w:styleId="NoteHeading">
    <w:name w:val="Note Heading"/>
    <w:basedOn w:val="Normal"/>
    <w:next w:val="Normal"/>
    <w:link w:val="NoteHeadingChar"/>
    <w:rsid w:val="00BA6008"/>
    <w:pPr>
      <w:spacing w:after="0"/>
    </w:pPr>
  </w:style>
  <w:style w:type="character" w:customStyle="1" w:styleId="NoteHeadingChar">
    <w:name w:val="Note Heading Char"/>
    <w:basedOn w:val="DefaultParagraphFont"/>
    <w:link w:val="NoteHeading"/>
    <w:rsid w:val="00BA6008"/>
    <w:rPr>
      <w:rFonts w:eastAsia="Times New Roman"/>
      <w:lang w:val="en-GB" w:eastAsia="en-US"/>
    </w:rPr>
  </w:style>
  <w:style w:type="paragraph" w:styleId="PlainText">
    <w:name w:val="Plain Text"/>
    <w:basedOn w:val="Normal"/>
    <w:link w:val="PlainTextChar"/>
    <w:rsid w:val="00BA6008"/>
    <w:pPr>
      <w:spacing w:after="0"/>
    </w:pPr>
    <w:rPr>
      <w:rFonts w:ascii="Consolas" w:hAnsi="Consolas"/>
      <w:sz w:val="21"/>
      <w:szCs w:val="21"/>
    </w:rPr>
  </w:style>
  <w:style w:type="character" w:customStyle="1" w:styleId="PlainTextChar">
    <w:name w:val="Plain Text Char"/>
    <w:basedOn w:val="DefaultParagraphFont"/>
    <w:link w:val="PlainText"/>
    <w:rsid w:val="00BA6008"/>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BA600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A6008"/>
    <w:rPr>
      <w:rFonts w:eastAsia="Times New Roman"/>
      <w:i/>
      <w:iCs/>
      <w:color w:val="404040" w:themeColor="text1" w:themeTint="BF"/>
      <w:lang w:val="en-GB" w:eastAsia="en-US"/>
    </w:rPr>
  </w:style>
  <w:style w:type="paragraph" w:styleId="Salutation">
    <w:name w:val="Salutation"/>
    <w:basedOn w:val="Normal"/>
    <w:next w:val="Normal"/>
    <w:link w:val="SalutationChar"/>
    <w:rsid w:val="00BA6008"/>
  </w:style>
  <w:style w:type="character" w:customStyle="1" w:styleId="SalutationChar">
    <w:name w:val="Salutation Char"/>
    <w:basedOn w:val="DefaultParagraphFont"/>
    <w:link w:val="Salutation"/>
    <w:rsid w:val="00BA6008"/>
    <w:rPr>
      <w:rFonts w:eastAsia="Times New Roman"/>
      <w:lang w:val="en-GB" w:eastAsia="en-US"/>
    </w:rPr>
  </w:style>
  <w:style w:type="paragraph" w:styleId="Signature">
    <w:name w:val="Signature"/>
    <w:basedOn w:val="Normal"/>
    <w:link w:val="SignatureChar"/>
    <w:rsid w:val="00BA6008"/>
    <w:pPr>
      <w:spacing w:after="0"/>
      <w:ind w:left="4252"/>
    </w:pPr>
  </w:style>
  <w:style w:type="character" w:customStyle="1" w:styleId="SignatureChar">
    <w:name w:val="Signature Char"/>
    <w:basedOn w:val="DefaultParagraphFont"/>
    <w:link w:val="Signature"/>
    <w:rsid w:val="00BA6008"/>
    <w:rPr>
      <w:rFonts w:eastAsia="Times New Roman"/>
      <w:lang w:val="en-GB" w:eastAsia="en-US"/>
    </w:rPr>
  </w:style>
  <w:style w:type="paragraph" w:styleId="Subtitle">
    <w:name w:val="Subtitle"/>
    <w:basedOn w:val="Normal"/>
    <w:next w:val="Normal"/>
    <w:link w:val="SubtitleChar"/>
    <w:qFormat/>
    <w:rsid w:val="00BA600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A6008"/>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A6008"/>
    <w:pPr>
      <w:spacing w:after="0"/>
      <w:ind w:left="200" w:hanging="200"/>
    </w:pPr>
  </w:style>
  <w:style w:type="paragraph" w:styleId="TableofFigures">
    <w:name w:val="table of figures"/>
    <w:basedOn w:val="Normal"/>
    <w:next w:val="Normal"/>
    <w:rsid w:val="00BA6008"/>
    <w:pPr>
      <w:spacing w:after="0"/>
    </w:pPr>
  </w:style>
  <w:style w:type="paragraph" w:styleId="Title">
    <w:name w:val="Title"/>
    <w:basedOn w:val="Normal"/>
    <w:next w:val="Normal"/>
    <w:link w:val="TitleChar"/>
    <w:qFormat/>
    <w:rsid w:val="00BA600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A6008"/>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BA600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A600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rsid w:val="00AC5635"/>
    <w:rPr>
      <w:rFonts w:ascii="Arial" w:eastAsia="Times New Roman" w:hAnsi="Arial"/>
      <w:sz w:val="24"/>
      <w:lang w:val="en-GB" w:eastAsia="en-US"/>
    </w:rPr>
  </w:style>
  <w:style w:type="paragraph" w:customStyle="1" w:styleId="FL">
    <w:name w:val="FL"/>
    <w:basedOn w:val="Normal"/>
    <w:rsid w:val="00AF5C2B"/>
    <w:pPr>
      <w:keepNext/>
      <w:keepLines/>
      <w:spacing w:before="60"/>
      <w:jc w:val="center"/>
    </w:pPr>
    <w:rPr>
      <w:rFonts w:ascii="Arial" w:hAnsi="Arial"/>
      <w:b/>
    </w:rPr>
  </w:style>
  <w:style w:type="character" w:styleId="Emphasis">
    <w:name w:val="Emphasis"/>
    <w:uiPriority w:val="20"/>
    <w:qFormat/>
    <w:rsid w:val="00007EDA"/>
    <w:rPr>
      <w:i/>
      <w:iCs/>
    </w:rPr>
  </w:style>
  <w:style w:type="character" w:customStyle="1" w:styleId="ListParagraphChar">
    <w:name w:val="List Paragraph Char"/>
    <w:link w:val="ListParagraph"/>
    <w:uiPriority w:val="34"/>
    <w:qFormat/>
    <w:locked/>
    <w:rsid w:val="00570ADC"/>
    <w:rPr>
      <w:lang w:val="en-GB" w:eastAsia="en-US"/>
    </w:rPr>
  </w:style>
  <w:style w:type="character" w:customStyle="1" w:styleId="ui-provider">
    <w:name w:val="ui-provider"/>
    <w:basedOn w:val="DefaultParagraphFont"/>
    <w:rsid w:val="00A320E7"/>
  </w:style>
  <w:style w:type="character" w:customStyle="1" w:styleId="msoins0">
    <w:name w:val="msoins"/>
    <w:basedOn w:val="DefaultParagraphFont"/>
    <w:rsid w:val="003E1E9A"/>
  </w:style>
  <w:style w:type="character" w:customStyle="1" w:styleId="HeaderChar">
    <w:name w:val="Header Char"/>
    <w:link w:val="Header"/>
    <w:rsid w:val="003E1E9A"/>
    <w:rPr>
      <w:rFonts w:ascii="Arial" w:eastAsia="Times New Roman" w:hAnsi="Arial"/>
      <w:b/>
      <w:sz w:val="18"/>
      <w:lang w:val="en-GB" w:eastAsia="en-US"/>
    </w:rPr>
  </w:style>
  <w:style w:type="character" w:styleId="UnresolvedMention">
    <w:name w:val="Unresolved Mention"/>
    <w:basedOn w:val="DefaultParagraphFont"/>
    <w:uiPriority w:val="99"/>
    <w:semiHidden/>
    <w:unhideWhenUsed/>
    <w:rsid w:val="00321A1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344825">
      <w:bodyDiv w:val="1"/>
      <w:marLeft w:val="0"/>
      <w:marRight w:val="0"/>
      <w:marTop w:val="0"/>
      <w:marBottom w:val="0"/>
      <w:divBdr>
        <w:top w:val="none" w:sz="0" w:space="0" w:color="auto"/>
        <w:left w:val="none" w:sz="0" w:space="0" w:color="auto"/>
        <w:bottom w:val="none" w:sz="0" w:space="0" w:color="auto"/>
        <w:right w:val="none" w:sz="0" w:space="0" w:color="auto"/>
      </w:divBdr>
    </w:div>
    <w:div w:id="227375794">
      <w:bodyDiv w:val="1"/>
      <w:marLeft w:val="0"/>
      <w:marRight w:val="0"/>
      <w:marTop w:val="0"/>
      <w:marBottom w:val="0"/>
      <w:divBdr>
        <w:top w:val="none" w:sz="0" w:space="0" w:color="auto"/>
        <w:left w:val="none" w:sz="0" w:space="0" w:color="auto"/>
        <w:bottom w:val="none" w:sz="0" w:space="0" w:color="auto"/>
        <w:right w:val="none" w:sz="0" w:space="0" w:color="auto"/>
      </w:divBdr>
    </w:div>
    <w:div w:id="266237515">
      <w:bodyDiv w:val="1"/>
      <w:marLeft w:val="0"/>
      <w:marRight w:val="0"/>
      <w:marTop w:val="0"/>
      <w:marBottom w:val="0"/>
      <w:divBdr>
        <w:top w:val="none" w:sz="0" w:space="0" w:color="auto"/>
        <w:left w:val="none" w:sz="0" w:space="0" w:color="auto"/>
        <w:bottom w:val="none" w:sz="0" w:space="0" w:color="auto"/>
        <w:right w:val="none" w:sz="0" w:space="0" w:color="auto"/>
      </w:divBdr>
    </w:div>
    <w:div w:id="324672614">
      <w:bodyDiv w:val="1"/>
      <w:marLeft w:val="0"/>
      <w:marRight w:val="0"/>
      <w:marTop w:val="0"/>
      <w:marBottom w:val="0"/>
      <w:divBdr>
        <w:top w:val="none" w:sz="0" w:space="0" w:color="auto"/>
        <w:left w:val="none" w:sz="0" w:space="0" w:color="auto"/>
        <w:bottom w:val="none" w:sz="0" w:space="0" w:color="auto"/>
        <w:right w:val="none" w:sz="0" w:space="0" w:color="auto"/>
      </w:divBdr>
    </w:div>
    <w:div w:id="365910730">
      <w:bodyDiv w:val="1"/>
      <w:marLeft w:val="0"/>
      <w:marRight w:val="0"/>
      <w:marTop w:val="0"/>
      <w:marBottom w:val="0"/>
      <w:divBdr>
        <w:top w:val="none" w:sz="0" w:space="0" w:color="auto"/>
        <w:left w:val="none" w:sz="0" w:space="0" w:color="auto"/>
        <w:bottom w:val="none" w:sz="0" w:space="0" w:color="auto"/>
        <w:right w:val="none" w:sz="0" w:space="0" w:color="auto"/>
      </w:divBdr>
    </w:div>
    <w:div w:id="483394251">
      <w:bodyDiv w:val="1"/>
      <w:marLeft w:val="0"/>
      <w:marRight w:val="0"/>
      <w:marTop w:val="0"/>
      <w:marBottom w:val="0"/>
      <w:divBdr>
        <w:top w:val="none" w:sz="0" w:space="0" w:color="auto"/>
        <w:left w:val="none" w:sz="0" w:space="0" w:color="auto"/>
        <w:bottom w:val="none" w:sz="0" w:space="0" w:color="auto"/>
        <w:right w:val="none" w:sz="0" w:space="0" w:color="auto"/>
      </w:divBdr>
    </w:div>
    <w:div w:id="770395094">
      <w:bodyDiv w:val="1"/>
      <w:marLeft w:val="0"/>
      <w:marRight w:val="0"/>
      <w:marTop w:val="0"/>
      <w:marBottom w:val="0"/>
      <w:divBdr>
        <w:top w:val="none" w:sz="0" w:space="0" w:color="auto"/>
        <w:left w:val="none" w:sz="0" w:space="0" w:color="auto"/>
        <w:bottom w:val="none" w:sz="0" w:space="0" w:color="auto"/>
        <w:right w:val="none" w:sz="0" w:space="0" w:color="auto"/>
      </w:divBdr>
    </w:div>
    <w:div w:id="855965931">
      <w:bodyDiv w:val="1"/>
      <w:marLeft w:val="0"/>
      <w:marRight w:val="0"/>
      <w:marTop w:val="0"/>
      <w:marBottom w:val="0"/>
      <w:divBdr>
        <w:top w:val="none" w:sz="0" w:space="0" w:color="auto"/>
        <w:left w:val="none" w:sz="0" w:space="0" w:color="auto"/>
        <w:bottom w:val="none" w:sz="0" w:space="0" w:color="auto"/>
        <w:right w:val="none" w:sz="0" w:space="0" w:color="auto"/>
      </w:divBdr>
    </w:div>
    <w:div w:id="978262766">
      <w:bodyDiv w:val="1"/>
      <w:marLeft w:val="0"/>
      <w:marRight w:val="0"/>
      <w:marTop w:val="0"/>
      <w:marBottom w:val="0"/>
      <w:divBdr>
        <w:top w:val="none" w:sz="0" w:space="0" w:color="auto"/>
        <w:left w:val="none" w:sz="0" w:space="0" w:color="auto"/>
        <w:bottom w:val="none" w:sz="0" w:space="0" w:color="auto"/>
        <w:right w:val="none" w:sz="0" w:space="0" w:color="auto"/>
      </w:divBdr>
    </w:div>
    <w:div w:id="1227181349">
      <w:bodyDiv w:val="1"/>
      <w:marLeft w:val="0"/>
      <w:marRight w:val="0"/>
      <w:marTop w:val="0"/>
      <w:marBottom w:val="0"/>
      <w:divBdr>
        <w:top w:val="none" w:sz="0" w:space="0" w:color="auto"/>
        <w:left w:val="none" w:sz="0" w:space="0" w:color="auto"/>
        <w:bottom w:val="none" w:sz="0" w:space="0" w:color="auto"/>
        <w:right w:val="none" w:sz="0" w:space="0" w:color="auto"/>
      </w:divBdr>
    </w:div>
    <w:div w:id="1248730378">
      <w:bodyDiv w:val="1"/>
      <w:marLeft w:val="0"/>
      <w:marRight w:val="0"/>
      <w:marTop w:val="0"/>
      <w:marBottom w:val="0"/>
      <w:divBdr>
        <w:top w:val="none" w:sz="0" w:space="0" w:color="auto"/>
        <w:left w:val="none" w:sz="0" w:space="0" w:color="auto"/>
        <w:bottom w:val="none" w:sz="0" w:space="0" w:color="auto"/>
        <w:right w:val="none" w:sz="0" w:space="0" w:color="auto"/>
      </w:divBdr>
    </w:div>
    <w:div w:id="1343817956">
      <w:bodyDiv w:val="1"/>
      <w:marLeft w:val="0"/>
      <w:marRight w:val="0"/>
      <w:marTop w:val="0"/>
      <w:marBottom w:val="0"/>
      <w:divBdr>
        <w:top w:val="none" w:sz="0" w:space="0" w:color="auto"/>
        <w:left w:val="none" w:sz="0" w:space="0" w:color="auto"/>
        <w:bottom w:val="none" w:sz="0" w:space="0" w:color="auto"/>
        <w:right w:val="none" w:sz="0" w:space="0" w:color="auto"/>
      </w:divBdr>
    </w:div>
    <w:div w:id="1469010328">
      <w:bodyDiv w:val="1"/>
      <w:marLeft w:val="0"/>
      <w:marRight w:val="0"/>
      <w:marTop w:val="0"/>
      <w:marBottom w:val="0"/>
      <w:divBdr>
        <w:top w:val="none" w:sz="0" w:space="0" w:color="auto"/>
        <w:left w:val="none" w:sz="0" w:space="0" w:color="auto"/>
        <w:bottom w:val="none" w:sz="0" w:space="0" w:color="auto"/>
        <w:right w:val="none" w:sz="0" w:space="0" w:color="auto"/>
      </w:divBdr>
    </w:div>
    <w:div w:id="1519656272">
      <w:bodyDiv w:val="1"/>
      <w:marLeft w:val="0"/>
      <w:marRight w:val="0"/>
      <w:marTop w:val="0"/>
      <w:marBottom w:val="0"/>
      <w:divBdr>
        <w:top w:val="none" w:sz="0" w:space="0" w:color="auto"/>
        <w:left w:val="none" w:sz="0" w:space="0" w:color="auto"/>
        <w:bottom w:val="none" w:sz="0" w:space="0" w:color="auto"/>
        <w:right w:val="none" w:sz="0" w:space="0" w:color="auto"/>
      </w:divBdr>
    </w:div>
    <w:div w:id="1698239948">
      <w:bodyDiv w:val="1"/>
      <w:marLeft w:val="0"/>
      <w:marRight w:val="0"/>
      <w:marTop w:val="0"/>
      <w:marBottom w:val="0"/>
      <w:divBdr>
        <w:top w:val="none" w:sz="0" w:space="0" w:color="auto"/>
        <w:left w:val="none" w:sz="0" w:space="0" w:color="auto"/>
        <w:bottom w:val="none" w:sz="0" w:space="0" w:color="auto"/>
        <w:right w:val="none" w:sz="0" w:space="0" w:color="auto"/>
      </w:divBdr>
    </w:div>
    <w:div w:id="1725059031">
      <w:bodyDiv w:val="1"/>
      <w:marLeft w:val="0"/>
      <w:marRight w:val="0"/>
      <w:marTop w:val="0"/>
      <w:marBottom w:val="0"/>
      <w:divBdr>
        <w:top w:val="none" w:sz="0" w:space="0" w:color="auto"/>
        <w:left w:val="none" w:sz="0" w:space="0" w:color="auto"/>
        <w:bottom w:val="none" w:sz="0" w:space="0" w:color="auto"/>
        <w:right w:val="none" w:sz="0" w:space="0" w:color="auto"/>
      </w:divBdr>
    </w:div>
    <w:div w:id="1870143491">
      <w:bodyDiv w:val="1"/>
      <w:marLeft w:val="0"/>
      <w:marRight w:val="0"/>
      <w:marTop w:val="0"/>
      <w:marBottom w:val="0"/>
      <w:divBdr>
        <w:top w:val="none" w:sz="0" w:space="0" w:color="auto"/>
        <w:left w:val="none" w:sz="0" w:space="0" w:color="auto"/>
        <w:bottom w:val="none" w:sz="0" w:space="0" w:color="auto"/>
        <w:right w:val="none" w:sz="0" w:space="0" w:color="auto"/>
      </w:divBdr>
    </w:div>
    <w:div w:id="2032560564">
      <w:bodyDiv w:val="1"/>
      <w:marLeft w:val="0"/>
      <w:marRight w:val="0"/>
      <w:marTop w:val="0"/>
      <w:marBottom w:val="0"/>
      <w:divBdr>
        <w:top w:val="none" w:sz="0" w:space="0" w:color="auto"/>
        <w:left w:val="none" w:sz="0" w:space="0" w:color="auto"/>
        <w:bottom w:val="none" w:sz="0" w:space="0" w:color="auto"/>
        <w:right w:val="none" w:sz="0" w:space="0" w:color="auto"/>
      </w:divBdr>
    </w:div>
    <w:div w:id="2123500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dynareport/28864.htm" TargetMode="External"/><Relationship Id="rId18" Type="http://schemas.openxmlformats.org/officeDocument/2006/relationships/image" Target="media/image6.png"/><Relationship Id="rId26" Type="http://schemas.openxmlformats.org/officeDocument/2006/relationships/image" Target="media/image13.emf"/><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1.emf"/><Relationship Id="rId50" Type="http://schemas.openxmlformats.org/officeDocument/2006/relationships/oleObject" Target="embeddings/Microsoft_Visio_2003-2010_Drawing2.vsd"/><Relationship Id="rId55" Type="http://schemas.openxmlformats.org/officeDocument/2006/relationships/image" Target="media/image37.emf"/><Relationship Id="rId63" Type="http://schemas.openxmlformats.org/officeDocument/2006/relationships/image" Target="media/image43.png"/><Relationship Id="rId68"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png"/><Relationship Id="rId29"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emf"/><Relationship Id="rId53" Type="http://schemas.openxmlformats.org/officeDocument/2006/relationships/image" Target="media/image35.png"/><Relationship Id="rId58" Type="http://schemas.openxmlformats.org/officeDocument/2006/relationships/package" Target="embeddings/Microsoft_Visio_Drawing4.vsdx"/><Relationship Id="rId66" Type="http://schemas.openxmlformats.org/officeDocument/2006/relationships/image" Target="media/image46.png"/><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0.png"/><Relationship Id="rId28" Type="http://schemas.openxmlformats.org/officeDocument/2006/relationships/image" Target="media/image14.emf"/><Relationship Id="rId36" Type="http://schemas.openxmlformats.org/officeDocument/2006/relationships/image" Target="media/image21.png"/><Relationship Id="rId49" Type="http://schemas.openxmlformats.org/officeDocument/2006/relationships/image" Target="media/image32.emf"/><Relationship Id="rId57" Type="http://schemas.openxmlformats.org/officeDocument/2006/relationships/image" Target="media/image38.emf"/><Relationship Id="rId61" Type="http://schemas.openxmlformats.org/officeDocument/2006/relationships/image" Target="media/image41.pn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4.png"/><Relationship Id="rId60" Type="http://schemas.openxmlformats.org/officeDocument/2006/relationships/image" Target="media/image40.png"/><Relationship Id="rId65" Type="http://schemas.openxmlformats.org/officeDocument/2006/relationships/image" Target="media/image45.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package" Target="embeddings/Microsoft_Visio_Drawing2.vsdx"/><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oleObject" Target="embeddings/Microsoft_Visio_2003-2010_Drawing1.vsd"/><Relationship Id="rId56" Type="http://schemas.openxmlformats.org/officeDocument/2006/relationships/package" Target="embeddings/Microsoft_Visio_Drawing5.vsdx"/><Relationship Id="rId64" Type="http://schemas.openxmlformats.org/officeDocument/2006/relationships/image" Target="media/image44.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numbering" Target="numbering.xml"/><Relationship Id="rId12" Type="http://schemas.openxmlformats.org/officeDocument/2006/relationships/hyperlink" Target="https://www.ibm.com/cloud/watson-studio/drift" TargetMode="Externa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oleObject" Target="embeddings/Microsoft_Visio_2003-2010_Drawing.vsd"/><Relationship Id="rId59" Type="http://schemas.openxmlformats.org/officeDocument/2006/relationships/image" Target="media/image39.png"/><Relationship Id="rId67" Type="http://schemas.openxmlformats.org/officeDocument/2006/relationships/header" Target="header1.xml"/><Relationship Id="rId20" Type="http://schemas.openxmlformats.org/officeDocument/2006/relationships/package" Target="embeddings/Microsoft_Visio_Drawing1.vsdx"/><Relationship Id="rId41" Type="http://schemas.openxmlformats.org/officeDocument/2006/relationships/image" Target="media/image26.png"/><Relationship Id="rId54" Type="http://schemas.openxmlformats.org/officeDocument/2006/relationships/image" Target="media/image36.png"/><Relationship Id="rId62" Type="http://schemas.openxmlformats.org/officeDocument/2006/relationships/image" Target="media/image42.png"/><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00</Pages>
  <Words>45365</Words>
  <Characters>258583</Characters>
  <Application>Microsoft Office Word</Application>
  <DocSecurity>0</DocSecurity>
  <Lines>2154</Lines>
  <Paragraphs>60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334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908_CR0009R1_(Rel-18)_FS_AIML_MGMT</cp:lastModifiedBy>
  <cp:revision>15</cp:revision>
  <cp:lastPrinted>2019-02-25T14:05:00Z</cp:lastPrinted>
  <dcterms:created xsi:type="dcterms:W3CDTF">2023-09-20T11:08:00Z</dcterms:created>
  <dcterms:modified xsi:type="dcterms:W3CDTF">2024-09-05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e2b93ad15b262cc4eb91cb80a1010ba84c555bfa199c903364ce7e48927c51c</vt:lpwstr>
  </property>
  <property fmtid="{D5CDD505-2E9C-101B-9397-08002B2CF9AE}" pid="3" name="MCCCRsImpl0">
    <vt:lpwstr>28.908%Rel-18%-%28.908%Rel-18%-%28.908%Rel-18%-%28.908%Rel-18%-%28.908%Rel-18%-%28.908%Rel-18%-%28.908%Rel-18%-%28.908%Rel-18%-%28.908%Rel-18%-%28.908%Rel-18%-%28.908%Rel-18%-%28.908%Rel-18%-%28.908%Rel-18%-%28.908%Rel-18%-%28.908%Rel-18%-%28.908%Rel-18%-</vt:lpwstr>
  </property>
  <property fmtid="{D5CDD505-2E9C-101B-9397-08002B2CF9AE}" pid="4" name="MCCCRsImpl1">
    <vt:lpwstr>%28.908%Rel-18%-%28.908%Rel-18%-%28.908%Rel-18%-%28.908%Rel-18%-%28.908%Rel-18%-%28.908%Rel-18%-%28.908%Rel-18%-%28.908%Rel-18%-%28.908%Rel-18%-%28.908%Rel-18%-%28.908%Rel-18%-%28.908%Rel-18%-%28.908%Rel-18%-%28.908%Rel-18%-%28.908%Rel-18%-%28.908%Rel-18%</vt:lpwstr>
  </property>
  <property fmtid="{D5CDD505-2E9C-101B-9397-08002B2CF9AE}" pid="5" name="MCCCRsImpl2">
    <vt:lpwstr>-%28.908%Rel-18%-%28.908%Rel-18%-%28.908%Rel-18%-%28.908%Rel-18%-%28.908%Rel-18%-%28.908%Rel-18%-%28.908%Rel-18%-%28.908%Rel-18%-%28.908%Rel-18%-%28.908%Rel-18%-%28.908%Rel-18%-%28.908%Rel-18%-%28.908%Rel-18%-%28.908%Rel-18%-%28.908%Rel-18%-%28.908%Rel-18</vt:lpwstr>
  </property>
  <property fmtid="{D5CDD505-2E9C-101B-9397-08002B2CF9AE}" pid="6" name="MCCCRsImpl3">
    <vt:lpwstr>%-%28.908%Rel-18%-%28.908%Rel-18%-%28.908%Rel-18%-%28.908%Rel-18%-%28.908%Rel-18%-%28.908%Rel-18%-%28.908%Rel-18%-%28.908%Rel-18%-%28.908%Rel-18%-%28.908%Rel-18%-%28.908%Rel-18%-%28.908%Rel-18%-%28.908%Rel-18%-%28.908%Rel-18%-%28.908%Rel-18%-%28.908%Rel-1</vt:lpwstr>
  </property>
  <property fmtid="{D5CDD505-2E9C-101B-9397-08002B2CF9AE}" pid="7" name="MCCCRsImpl4">
    <vt:lpwstr>8%%28.908%Rel-18%%28.908%Rel-18%-%28.908%Rel-18%-%28.908%Rel-18%-%28.908%Rel-18%-%28.908%Rel-18%-%28.908%Rel-18%-%28.908%Rel-18%-%28.908%Rel-18%-%28.908%Rel-18%-%28.908%Rel-18%-%28.908%Rel-18%-%28.908%Rel-18%-%28.908%Rel-18%-%28.908%Rel-18%-%28.908%Rel-18</vt:lpwstr>
  </property>
  <property fmtid="{D5CDD505-2E9C-101B-9397-08002B2CF9AE}" pid="8" name="MCCCRsImpl5">
    <vt:lpwstr>8%-%28.908%Rel-18%-%28.908%Rel-18%-%28.908%Rel-18%-%28.908%Rel-18%-%28.908%Rel-18%-%28.908%Rel-18%-%28.908%Rel-18%-%28.908%Rel-18%-%28.908%Rel-18%%28.908%Rel-18%%28.908%Rel-18%0009%</vt:lpwstr>
  </property>
</Properties>
</file>